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drawings/drawing1.xml" ContentType="application/vnd.openxmlformats-officedocument.drawingml.chartshapes+xml"/>
  <Override PartName="/ppt/media/image1.svg" ContentType="image/svg+xml"/>
  <Override PartName="/ppt/media/image2.svg" ContentType="image/svg+xml"/>
  <Override PartName="/ppt/media/image3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sldIdLst>
    <p:sldId id="256" r:id="rId3"/>
    <p:sldId id="409" r:id="rId5"/>
    <p:sldId id="487" r:id="rId6"/>
    <p:sldId id="537" r:id="rId7"/>
    <p:sldId id="538" r:id="rId8"/>
    <p:sldId id="539" r:id="rId9"/>
    <p:sldId id="540" r:id="rId10"/>
    <p:sldId id="541" r:id="rId11"/>
    <p:sldId id="486" r:id="rId12"/>
    <p:sldId id="481" r:id="rId13"/>
    <p:sldId id="483" r:id="rId14"/>
    <p:sldId id="488" r:id="rId15"/>
    <p:sldId id="493" r:id="rId16"/>
    <p:sldId id="494" r:id="rId17"/>
    <p:sldId id="498" r:id="rId18"/>
    <p:sldId id="500" r:id="rId19"/>
    <p:sldId id="501" r:id="rId20"/>
    <p:sldId id="417" r:id="rId21"/>
    <p:sldId id="425" r:id="rId22"/>
    <p:sldId id="473" r:id="rId23"/>
    <p:sldId id="421" r:id="rId24"/>
    <p:sldId id="433" r:id="rId25"/>
    <p:sldId id="432" r:id="rId26"/>
    <p:sldId id="499" r:id="rId27"/>
    <p:sldId id="431" r:id="rId28"/>
    <p:sldId id="476" r:id="rId29"/>
    <p:sldId id="434" r:id="rId30"/>
    <p:sldId id="419" r:id="rId31"/>
    <p:sldId id="418" r:id="rId32"/>
    <p:sldId id="440" r:id="rId33"/>
    <p:sldId id="439" r:id="rId34"/>
    <p:sldId id="545" r:id="rId35"/>
    <p:sldId id="546" r:id="rId36"/>
    <p:sldId id="547" r:id="rId37"/>
    <p:sldId id="548" r:id="rId38"/>
    <p:sldId id="549" r:id="rId39"/>
    <p:sldId id="550" r:id="rId40"/>
    <p:sldId id="551" r:id="rId41"/>
    <p:sldId id="552" r:id="rId42"/>
    <p:sldId id="553" r:id="rId43"/>
    <p:sldId id="554" r:id="rId44"/>
    <p:sldId id="555" r:id="rId45"/>
    <p:sldId id="556" r:id="rId46"/>
    <p:sldId id="557" r:id="rId47"/>
    <p:sldId id="558" r:id="rId48"/>
    <p:sldId id="559" r:id="rId49"/>
    <p:sldId id="560" r:id="rId50"/>
    <p:sldId id="561" r:id="rId51"/>
    <p:sldId id="562" r:id="rId52"/>
    <p:sldId id="563" r:id="rId53"/>
    <p:sldId id="564" r:id="rId54"/>
    <p:sldId id="565" r:id="rId55"/>
    <p:sldId id="566" r:id="rId56"/>
    <p:sldId id="567" r:id="rId57"/>
    <p:sldId id="568" r:id="rId58"/>
    <p:sldId id="569" r:id="rId59"/>
    <p:sldId id="570" r:id="rId60"/>
    <p:sldId id="571" r:id="rId61"/>
    <p:sldId id="438" r:id="rId62"/>
    <p:sldId id="437" r:id="rId63"/>
    <p:sldId id="436" r:id="rId64"/>
    <p:sldId id="435" r:id="rId65"/>
    <p:sldId id="441" r:id="rId66"/>
    <p:sldId id="451" r:id="rId67"/>
    <p:sldId id="447" r:id="rId68"/>
    <p:sldId id="465" r:id="rId69"/>
    <p:sldId id="466" r:id="rId70"/>
    <p:sldId id="467" r:id="rId71"/>
    <p:sldId id="468" r:id="rId72"/>
    <p:sldId id="469" r:id="rId73"/>
    <p:sldId id="470" r:id="rId74"/>
    <p:sldId id="471" r:id="rId75"/>
    <p:sldId id="472" r:id="rId76"/>
    <p:sldId id="446" r:id="rId77"/>
    <p:sldId id="444" r:id="rId78"/>
    <p:sldId id="452" r:id="rId79"/>
    <p:sldId id="443" r:id="rId80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C1D40"/>
    <a:srgbClr val="FFC627"/>
    <a:srgbClr val="5C6670"/>
    <a:srgbClr val="000000"/>
    <a:srgbClr val="FFC425"/>
    <a:srgbClr val="FFB310"/>
    <a:srgbClr val="FFFFFF"/>
    <a:srgbClr val="4F55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381" autoAdjust="0"/>
    <p:restoredTop sz="76549" autoAdjust="0"/>
  </p:normalViewPr>
  <p:slideViewPr>
    <p:cSldViewPr snapToGrid="0" snapToObjects="1">
      <p:cViewPr varScale="1">
        <p:scale>
          <a:sx n="100" d="100"/>
          <a:sy n="100" d="100"/>
        </p:scale>
        <p:origin x="1542" y="72"/>
      </p:cViewPr>
      <p:guideLst>
        <p:guide orient="horz" pos="2160"/>
        <p:guide pos="3976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394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taeho\Desktop\Explainable%20ML%20Modeling\MLR_InputFile.csv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taeho\Desktop\Explainable%20ML%20Modeling\Residual_InputFile.csv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taeho\Desktop\Model%20Prediction%20Performance.xlsx" TargetMode="External"/></Relationships>
</file>

<file path=ppt/charts/_rels/chart4.xml.rels><?xml version="1.0" encoding="UTF-8" standalone="yes"?>
<Relationships xmlns="http://schemas.openxmlformats.org/package/2006/relationships"><Relationship Id="rId4" Type="http://schemas.microsoft.com/office/2011/relationships/chartColorStyle" Target="colors4.xml"/><Relationship Id="rId3" Type="http://schemas.microsoft.com/office/2011/relationships/chartStyle" Target="style4.xml"/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taeho\Desktop\Model%20Prediction%20Performanc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dirty="0"/>
              <a:t>Daily Demand Transition –</a:t>
            </a:r>
            <a:r>
              <a:rPr lang="en-US" baseline="0" dirty="0"/>
              <a:t> 3 Years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HV </c:f>
              <c:strCache>
                <c:ptCount val="1"/>
                <c:pt idx="0">
                  <c:v>FHV 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MLR_InputFile!$A$2:$A$1097</c:f>
              <c:numCache>
                <c:formatCode>m/d/yyyy</c:formatCode>
                <c:ptCount val="1096"/>
                <c:pt idx="0" c:formatCode="m/d/yyyy">
                  <c:v>42005</c:v>
                </c:pt>
                <c:pt idx="1" c:formatCode="m/d/yyyy">
                  <c:v>42006</c:v>
                </c:pt>
                <c:pt idx="2" c:formatCode="m/d/yyyy">
                  <c:v>42007</c:v>
                </c:pt>
                <c:pt idx="3" c:formatCode="m/d/yyyy">
                  <c:v>42008</c:v>
                </c:pt>
                <c:pt idx="4" c:formatCode="m/d/yyyy">
                  <c:v>42009</c:v>
                </c:pt>
                <c:pt idx="5" c:formatCode="m/d/yyyy">
                  <c:v>42010</c:v>
                </c:pt>
                <c:pt idx="6" c:formatCode="m/d/yyyy">
                  <c:v>42011</c:v>
                </c:pt>
                <c:pt idx="7" c:formatCode="m/d/yyyy">
                  <c:v>42012</c:v>
                </c:pt>
                <c:pt idx="8" c:formatCode="m/d/yyyy">
                  <c:v>42013</c:v>
                </c:pt>
                <c:pt idx="9" c:formatCode="m/d/yyyy">
                  <c:v>42014</c:v>
                </c:pt>
                <c:pt idx="10" c:formatCode="m/d/yyyy">
                  <c:v>42015</c:v>
                </c:pt>
                <c:pt idx="11" c:formatCode="m/d/yyyy">
                  <c:v>42016</c:v>
                </c:pt>
                <c:pt idx="12" c:formatCode="m/d/yyyy">
                  <c:v>42017</c:v>
                </c:pt>
                <c:pt idx="13" c:formatCode="m/d/yyyy">
                  <c:v>42018</c:v>
                </c:pt>
                <c:pt idx="14" c:formatCode="m/d/yyyy">
                  <c:v>42019</c:v>
                </c:pt>
                <c:pt idx="15" c:formatCode="m/d/yyyy">
                  <c:v>42020</c:v>
                </c:pt>
                <c:pt idx="16" c:formatCode="m/d/yyyy">
                  <c:v>42021</c:v>
                </c:pt>
                <c:pt idx="17" c:formatCode="m/d/yyyy">
                  <c:v>42022</c:v>
                </c:pt>
                <c:pt idx="18" c:formatCode="m/d/yyyy">
                  <c:v>42023</c:v>
                </c:pt>
                <c:pt idx="19" c:formatCode="m/d/yyyy">
                  <c:v>42024</c:v>
                </c:pt>
                <c:pt idx="20" c:formatCode="m/d/yyyy">
                  <c:v>42025</c:v>
                </c:pt>
                <c:pt idx="21" c:formatCode="m/d/yyyy">
                  <c:v>42026</c:v>
                </c:pt>
                <c:pt idx="22" c:formatCode="m/d/yyyy">
                  <c:v>42027</c:v>
                </c:pt>
                <c:pt idx="23" c:formatCode="m/d/yyyy">
                  <c:v>42028</c:v>
                </c:pt>
                <c:pt idx="24" c:formatCode="m/d/yyyy">
                  <c:v>42029</c:v>
                </c:pt>
                <c:pt idx="25" c:formatCode="m/d/yyyy">
                  <c:v>42030</c:v>
                </c:pt>
                <c:pt idx="26" c:formatCode="m/d/yyyy">
                  <c:v>42031</c:v>
                </c:pt>
                <c:pt idx="27" c:formatCode="m/d/yyyy">
                  <c:v>42032</c:v>
                </c:pt>
                <c:pt idx="28" c:formatCode="m/d/yyyy">
                  <c:v>42033</c:v>
                </c:pt>
                <c:pt idx="29" c:formatCode="m/d/yyyy">
                  <c:v>42034</c:v>
                </c:pt>
                <c:pt idx="30" c:formatCode="m/d/yyyy">
                  <c:v>42035</c:v>
                </c:pt>
                <c:pt idx="31" c:formatCode="m/d/yyyy">
                  <c:v>42036</c:v>
                </c:pt>
                <c:pt idx="32" c:formatCode="m/d/yyyy">
                  <c:v>42037</c:v>
                </c:pt>
                <c:pt idx="33" c:formatCode="m/d/yyyy">
                  <c:v>42038</c:v>
                </c:pt>
                <c:pt idx="34" c:formatCode="m/d/yyyy">
                  <c:v>42039</c:v>
                </c:pt>
                <c:pt idx="35" c:formatCode="m/d/yyyy">
                  <c:v>42040</c:v>
                </c:pt>
                <c:pt idx="36" c:formatCode="m/d/yyyy">
                  <c:v>42041</c:v>
                </c:pt>
                <c:pt idx="37" c:formatCode="m/d/yyyy">
                  <c:v>42042</c:v>
                </c:pt>
                <c:pt idx="38" c:formatCode="m/d/yyyy">
                  <c:v>42043</c:v>
                </c:pt>
                <c:pt idx="39" c:formatCode="m/d/yyyy">
                  <c:v>42044</c:v>
                </c:pt>
                <c:pt idx="40" c:formatCode="m/d/yyyy">
                  <c:v>42045</c:v>
                </c:pt>
                <c:pt idx="41" c:formatCode="m/d/yyyy">
                  <c:v>42046</c:v>
                </c:pt>
                <c:pt idx="42" c:formatCode="m/d/yyyy">
                  <c:v>42047</c:v>
                </c:pt>
                <c:pt idx="43" c:formatCode="m/d/yyyy">
                  <c:v>42048</c:v>
                </c:pt>
                <c:pt idx="44" c:formatCode="m/d/yyyy">
                  <c:v>42049</c:v>
                </c:pt>
                <c:pt idx="45" c:formatCode="m/d/yyyy">
                  <c:v>42050</c:v>
                </c:pt>
                <c:pt idx="46" c:formatCode="m/d/yyyy">
                  <c:v>42051</c:v>
                </c:pt>
                <c:pt idx="47" c:formatCode="m/d/yyyy">
                  <c:v>42052</c:v>
                </c:pt>
                <c:pt idx="48" c:formatCode="m/d/yyyy">
                  <c:v>42053</c:v>
                </c:pt>
                <c:pt idx="49" c:formatCode="m/d/yyyy">
                  <c:v>42054</c:v>
                </c:pt>
                <c:pt idx="50" c:formatCode="m/d/yyyy">
                  <c:v>42055</c:v>
                </c:pt>
                <c:pt idx="51" c:formatCode="m/d/yyyy">
                  <c:v>42056</c:v>
                </c:pt>
                <c:pt idx="52" c:formatCode="m/d/yyyy">
                  <c:v>42057</c:v>
                </c:pt>
                <c:pt idx="53" c:formatCode="m/d/yyyy">
                  <c:v>42058</c:v>
                </c:pt>
                <c:pt idx="54" c:formatCode="m/d/yyyy">
                  <c:v>42059</c:v>
                </c:pt>
                <c:pt idx="55" c:formatCode="m/d/yyyy">
                  <c:v>42060</c:v>
                </c:pt>
                <c:pt idx="56" c:formatCode="m/d/yyyy">
                  <c:v>42061</c:v>
                </c:pt>
                <c:pt idx="57" c:formatCode="m/d/yyyy">
                  <c:v>42062</c:v>
                </c:pt>
                <c:pt idx="58" c:formatCode="m/d/yyyy">
                  <c:v>42063</c:v>
                </c:pt>
                <c:pt idx="59" c:formatCode="m/d/yyyy">
                  <c:v>42064</c:v>
                </c:pt>
                <c:pt idx="60" c:formatCode="m/d/yyyy">
                  <c:v>42065</c:v>
                </c:pt>
                <c:pt idx="61" c:formatCode="m/d/yyyy">
                  <c:v>42066</c:v>
                </c:pt>
                <c:pt idx="62" c:formatCode="m/d/yyyy">
                  <c:v>42067</c:v>
                </c:pt>
                <c:pt idx="63" c:formatCode="m/d/yyyy">
                  <c:v>42068</c:v>
                </c:pt>
                <c:pt idx="64" c:formatCode="m/d/yyyy">
                  <c:v>42069</c:v>
                </c:pt>
                <c:pt idx="65" c:formatCode="m/d/yyyy">
                  <c:v>42070</c:v>
                </c:pt>
                <c:pt idx="66" c:formatCode="m/d/yyyy">
                  <c:v>42071</c:v>
                </c:pt>
                <c:pt idx="67" c:formatCode="m/d/yyyy">
                  <c:v>42072</c:v>
                </c:pt>
                <c:pt idx="68" c:formatCode="m/d/yyyy">
                  <c:v>42073</c:v>
                </c:pt>
                <c:pt idx="69" c:formatCode="m/d/yyyy">
                  <c:v>42074</c:v>
                </c:pt>
                <c:pt idx="70" c:formatCode="m/d/yyyy">
                  <c:v>42075</c:v>
                </c:pt>
                <c:pt idx="71" c:formatCode="m/d/yyyy">
                  <c:v>42076</c:v>
                </c:pt>
                <c:pt idx="72" c:formatCode="m/d/yyyy">
                  <c:v>42077</c:v>
                </c:pt>
                <c:pt idx="73" c:formatCode="m/d/yyyy">
                  <c:v>42078</c:v>
                </c:pt>
                <c:pt idx="74" c:formatCode="m/d/yyyy">
                  <c:v>42079</c:v>
                </c:pt>
                <c:pt idx="75" c:formatCode="m/d/yyyy">
                  <c:v>42080</c:v>
                </c:pt>
                <c:pt idx="76" c:formatCode="m/d/yyyy">
                  <c:v>42081</c:v>
                </c:pt>
                <c:pt idx="77" c:formatCode="m/d/yyyy">
                  <c:v>42082</c:v>
                </c:pt>
                <c:pt idx="78" c:formatCode="m/d/yyyy">
                  <c:v>42083</c:v>
                </c:pt>
                <c:pt idx="79" c:formatCode="m/d/yyyy">
                  <c:v>42084</c:v>
                </c:pt>
                <c:pt idx="80" c:formatCode="m/d/yyyy">
                  <c:v>42085</c:v>
                </c:pt>
                <c:pt idx="81" c:formatCode="m/d/yyyy">
                  <c:v>42086</c:v>
                </c:pt>
                <c:pt idx="82" c:formatCode="m/d/yyyy">
                  <c:v>42087</c:v>
                </c:pt>
                <c:pt idx="83" c:formatCode="m/d/yyyy">
                  <c:v>42088</c:v>
                </c:pt>
                <c:pt idx="84" c:formatCode="m/d/yyyy">
                  <c:v>42089</c:v>
                </c:pt>
                <c:pt idx="85" c:formatCode="m/d/yyyy">
                  <c:v>42090</c:v>
                </c:pt>
                <c:pt idx="86" c:formatCode="m/d/yyyy">
                  <c:v>42091</c:v>
                </c:pt>
                <c:pt idx="87" c:formatCode="m/d/yyyy">
                  <c:v>42092</c:v>
                </c:pt>
                <c:pt idx="88" c:formatCode="m/d/yyyy">
                  <c:v>42093</c:v>
                </c:pt>
                <c:pt idx="89" c:formatCode="m/d/yyyy">
                  <c:v>42094</c:v>
                </c:pt>
                <c:pt idx="90" c:formatCode="m/d/yyyy">
                  <c:v>42095</c:v>
                </c:pt>
                <c:pt idx="91" c:formatCode="m/d/yyyy">
                  <c:v>42096</c:v>
                </c:pt>
                <c:pt idx="92" c:formatCode="m/d/yyyy">
                  <c:v>42097</c:v>
                </c:pt>
                <c:pt idx="93" c:formatCode="m/d/yyyy">
                  <c:v>42098</c:v>
                </c:pt>
                <c:pt idx="94" c:formatCode="m/d/yyyy">
                  <c:v>42099</c:v>
                </c:pt>
                <c:pt idx="95" c:formatCode="m/d/yyyy">
                  <c:v>42100</c:v>
                </c:pt>
                <c:pt idx="96" c:formatCode="m/d/yyyy">
                  <c:v>42101</c:v>
                </c:pt>
                <c:pt idx="97" c:formatCode="m/d/yyyy">
                  <c:v>42102</c:v>
                </c:pt>
                <c:pt idx="98" c:formatCode="m/d/yyyy">
                  <c:v>42103</c:v>
                </c:pt>
                <c:pt idx="99" c:formatCode="m/d/yyyy">
                  <c:v>42104</c:v>
                </c:pt>
                <c:pt idx="100" c:formatCode="m/d/yyyy">
                  <c:v>42105</c:v>
                </c:pt>
                <c:pt idx="101" c:formatCode="m/d/yyyy">
                  <c:v>42106</c:v>
                </c:pt>
                <c:pt idx="102" c:formatCode="m/d/yyyy">
                  <c:v>42107</c:v>
                </c:pt>
                <c:pt idx="103" c:formatCode="m/d/yyyy">
                  <c:v>42108</c:v>
                </c:pt>
                <c:pt idx="104" c:formatCode="m/d/yyyy">
                  <c:v>42109</c:v>
                </c:pt>
                <c:pt idx="105" c:formatCode="m/d/yyyy">
                  <c:v>42110</c:v>
                </c:pt>
                <c:pt idx="106" c:formatCode="m/d/yyyy">
                  <c:v>42111</c:v>
                </c:pt>
                <c:pt idx="107" c:formatCode="m/d/yyyy">
                  <c:v>42112</c:v>
                </c:pt>
                <c:pt idx="108" c:formatCode="m/d/yyyy">
                  <c:v>42113</c:v>
                </c:pt>
                <c:pt idx="109" c:formatCode="m/d/yyyy">
                  <c:v>42114</c:v>
                </c:pt>
                <c:pt idx="110" c:formatCode="m/d/yyyy">
                  <c:v>42115</c:v>
                </c:pt>
                <c:pt idx="111" c:formatCode="m/d/yyyy">
                  <c:v>42116</c:v>
                </c:pt>
                <c:pt idx="112" c:formatCode="m/d/yyyy">
                  <c:v>42117</c:v>
                </c:pt>
                <c:pt idx="113" c:formatCode="m/d/yyyy">
                  <c:v>42118</c:v>
                </c:pt>
                <c:pt idx="114" c:formatCode="m/d/yyyy">
                  <c:v>42119</c:v>
                </c:pt>
                <c:pt idx="115" c:formatCode="m/d/yyyy">
                  <c:v>42120</c:v>
                </c:pt>
                <c:pt idx="116" c:formatCode="m/d/yyyy">
                  <c:v>42121</c:v>
                </c:pt>
                <c:pt idx="117" c:formatCode="m/d/yyyy">
                  <c:v>42122</c:v>
                </c:pt>
                <c:pt idx="118" c:formatCode="m/d/yyyy">
                  <c:v>42123</c:v>
                </c:pt>
                <c:pt idx="119" c:formatCode="m/d/yyyy">
                  <c:v>42124</c:v>
                </c:pt>
                <c:pt idx="120" c:formatCode="m/d/yyyy">
                  <c:v>42125</c:v>
                </c:pt>
                <c:pt idx="121" c:formatCode="m/d/yyyy">
                  <c:v>42126</c:v>
                </c:pt>
                <c:pt idx="122" c:formatCode="m/d/yyyy">
                  <c:v>42127</c:v>
                </c:pt>
                <c:pt idx="123" c:formatCode="m/d/yyyy">
                  <c:v>42128</c:v>
                </c:pt>
                <c:pt idx="124" c:formatCode="m/d/yyyy">
                  <c:v>42129</c:v>
                </c:pt>
                <c:pt idx="125" c:formatCode="m/d/yyyy">
                  <c:v>42130</c:v>
                </c:pt>
                <c:pt idx="126" c:formatCode="m/d/yyyy">
                  <c:v>42131</c:v>
                </c:pt>
                <c:pt idx="127" c:formatCode="m/d/yyyy">
                  <c:v>42132</c:v>
                </c:pt>
                <c:pt idx="128" c:formatCode="m/d/yyyy">
                  <c:v>42133</c:v>
                </c:pt>
                <c:pt idx="129" c:formatCode="m/d/yyyy">
                  <c:v>42134</c:v>
                </c:pt>
                <c:pt idx="130" c:formatCode="m/d/yyyy">
                  <c:v>42135</c:v>
                </c:pt>
                <c:pt idx="131" c:formatCode="m/d/yyyy">
                  <c:v>42136</c:v>
                </c:pt>
                <c:pt idx="132" c:formatCode="m/d/yyyy">
                  <c:v>42137</c:v>
                </c:pt>
                <c:pt idx="133" c:formatCode="m/d/yyyy">
                  <c:v>42138</c:v>
                </c:pt>
                <c:pt idx="134" c:formatCode="m/d/yyyy">
                  <c:v>42139</c:v>
                </c:pt>
                <c:pt idx="135" c:formatCode="m/d/yyyy">
                  <c:v>42140</c:v>
                </c:pt>
                <c:pt idx="136" c:formatCode="m/d/yyyy">
                  <c:v>42141</c:v>
                </c:pt>
                <c:pt idx="137" c:formatCode="m/d/yyyy">
                  <c:v>42142</c:v>
                </c:pt>
                <c:pt idx="138" c:formatCode="m/d/yyyy">
                  <c:v>42143</c:v>
                </c:pt>
                <c:pt idx="139" c:formatCode="m/d/yyyy">
                  <c:v>42144</c:v>
                </c:pt>
                <c:pt idx="140" c:formatCode="m/d/yyyy">
                  <c:v>42145</c:v>
                </c:pt>
                <c:pt idx="141" c:formatCode="m/d/yyyy">
                  <c:v>42146</c:v>
                </c:pt>
                <c:pt idx="142" c:formatCode="m/d/yyyy">
                  <c:v>42147</c:v>
                </c:pt>
                <c:pt idx="143" c:formatCode="m/d/yyyy">
                  <c:v>42148</c:v>
                </c:pt>
                <c:pt idx="144" c:formatCode="m/d/yyyy">
                  <c:v>42149</c:v>
                </c:pt>
                <c:pt idx="145" c:formatCode="m/d/yyyy">
                  <c:v>42150</c:v>
                </c:pt>
                <c:pt idx="146" c:formatCode="m/d/yyyy">
                  <c:v>42151</c:v>
                </c:pt>
                <c:pt idx="147" c:formatCode="m/d/yyyy">
                  <c:v>42152</c:v>
                </c:pt>
                <c:pt idx="148" c:formatCode="m/d/yyyy">
                  <c:v>42153</c:v>
                </c:pt>
                <c:pt idx="149" c:formatCode="m/d/yyyy">
                  <c:v>42154</c:v>
                </c:pt>
                <c:pt idx="150" c:formatCode="m/d/yyyy">
                  <c:v>42155</c:v>
                </c:pt>
                <c:pt idx="151" c:formatCode="m/d/yyyy">
                  <c:v>42156</c:v>
                </c:pt>
                <c:pt idx="152" c:formatCode="m/d/yyyy">
                  <c:v>42157</c:v>
                </c:pt>
                <c:pt idx="153" c:formatCode="m/d/yyyy">
                  <c:v>42158</c:v>
                </c:pt>
                <c:pt idx="154" c:formatCode="m/d/yyyy">
                  <c:v>42159</c:v>
                </c:pt>
                <c:pt idx="155" c:formatCode="m/d/yyyy">
                  <c:v>42160</c:v>
                </c:pt>
                <c:pt idx="156" c:formatCode="m/d/yyyy">
                  <c:v>42161</c:v>
                </c:pt>
                <c:pt idx="157" c:formatCode="m/d/yyyy">
                  <c:v>42162</c:v>
                </c:pt>
                <c:pt idx="158" c:formatCode="m/d/yyyy">
                  <c:v>42163</c:v>
                </c:pt>
                <c:pt idx="159" c:formatCode="m/d/yyyy">
                  <c:v>42164</c:v>
                </c:pt>
                <c:pt idx="160" c:formatCode="m/d/yyyy">
                  <c:v>42165</c:v>
                </c:pt>
                <c:pt idx="161" c:formatCode="m/d/yyyy">
                  <c:v>42166</c:v>
                </c:pt>
                <c:pt idx="162" c:formatCode="m/d/yyyy">
                  <c:v>42167</c:v>
                </c:pt>
                <c:pt idx="163" c:formatCode="m/d/yyyy">
                  <c:v>42168</c:v>
                </c:pt>
                <c:pt idx="164" c:formatCode="m/d/yyyy">
                  <c:v>42169</c:v>
                </c:pt>
                <c:pt idx="165" c:formatCode="m/d/yyyy">
                  <c:v>42170</c:v>
                </c:pt>
                <c:pt idx="166" c:formatCode="m/d/yyyy">
                  <c:v>42171</c:v>
                </c:pt>
                <c:pt idx="167" c:formatCode="m/d/yyyy">
                  <c:v>42172</c:v>
                </c:pt>
                <c:pt idx="168" c:formatCode="m/d/yyyy">
                  <c:v>42173</c:v>
                </c:pt>
                <c:pt idx="169" c:formatCode="m/d/yyyy">
                  <c:v>42174</c:v>
                </c:pt>
                <c:pt idx="170" c:formatCode="m/d/yyyy">
                  <c:v>42175</c:v>
                </c:pt>
                <c:pt idx="171" c:formatCode="m/d/yyyy">
                  <c:v>42176</c:v>
                </c:pt>
                <c:pt idx="172" c:formatCode="m/d/yyyy">
                  <c:v>42177</c:v>
                </c:pt>
                <c:pt idx="173" c:formatCode="m/d/yyyy">
                  <c:v>42178</c:v>
                </c:pt>
                <c:pt idx="174" c:formatCode="m/d/yyyy">
                  <c:v>42179</c:v>
                </c:pt>
                <c:pt idx="175" c:formatCode="m/d/yyyy">
                  <c:v>42180</c:v>
                </c:pt>
                <c:pt idx="176" c:formatCode="m/d/yyyy">
                  <c:v>42181</c:v>
                </c:pt>
                <c:pt idx="177" c:formatCode="m/d/yyyy">
                  <c:v>42182</c:v>
                </c:pt>
                <c:pt idx="178" c:formatCode="m/d/yyyy">
                  <c:v>42183</c:v>
                </c:pt>
                <c:pt idx="179" c:formatCode="m/d/yyyy">
                  <c:v>42184</c:v>
                </c:pt>
                <c:pt idx="180" c:formatCode="m/d/yyyy">
                  <c:v>42185</c:v>
                </c:pt>
                <c:pt idx="181" c:formatCode="m/d/yyyy">
                  <c:v>42186</c:v>
                </c:pt>
                <c:pt idx="182" c:formatCode="m/d/yyyy">
                  <c:v>42187</c:v>
                </c:pt>
                <c:pt idx="183" c:formatCode="m/d/yyyy">
                  <c:v>42188</c:v>
                </c:pt>
                <c:pt idx="184" c:formatCode="m/d/yyyy">
                  <c:v>42189</c:v>
                </c:pt>
                <c:pt idx="185" c:formatCode="m/d/yyyy">
                  <c:v>42190</c:v>
                </c:pt>
                <c:pt idx="186" c:formatCode="m/d/yyyy">
                  <c:v>42191</c:v>
                </c:pt>
                <c:pt idx="187" c:formatCode="m/d/yyyy">
                  <c:v>42192</c:v>
                </c:pt>
                <c:pt idx="188" c:formatCode="m/d/yyyy">
                  <c:v>42193</c:v>
                </c:pt>
                <c:pt idx="189" c:formatCode="m/d/yyyy">
                  <c:v>42194</c:v>
                </c:pt>
                <c:pt idx="190" c:formatCode="m/d/yyyy">
                  <c:v>42195</c:v>
                </c:pt>
                <c:pt idx="191" c:formatCode="m/d/yyyy">
                  <c:v>42196</c:v>
                </c:pt>
                <c:pt idx="192" c:formatCode="m/d/yyyy">
                  <c:v>42197</c:v>
                </c:pt>
                <c:pt idx="193" c:formatCode="m/d/yyyy">
                  <c:v>42198</c:v>
                </c:pt>
                <c:pt idx="194" c:formatCode="m/d/yyyy">
                  <c:v>42199</c:v>
                </c:pt>
                <c:pt idx="195" c:formatCode="m/d/yyyy">
                  <c:v>42200</c:v>
                </c:pt>
                <c:pt idx="196" c:formatCode="m/d/yyyy">
                  <c:v>42201</c:v>
                </c:pt>
                <c:pt idx="197" c:formatCode="m/d/yyyy">
                  <c:v>42202</c:v>
                </c:pt>
                <c:pt idx="198" c:formatCode="m/d/yyyy">
                  <c:v>42203</c:v>
                </c:pt>
                <c:pt idx="199" c:formatCode="m/d/yyyy">
                  <c:v>42204</c:v>
                </c:pt>
                <c:pt idx="200" c:formatCode="m/d/yyyy">
                  <c:v>42205</c:v>
                </c:pt>
                <c:pt idx="201" c:formatCode="m/d/yyyy">
                  <c:v>42206</c:v>
                </c:pt>
                <c:pt idx="202" c:formatCode="m/d/yyyy">
                  <c:v>42207</c:v>
                </c:pt>
                <c:pt idx="203" c:formatCode="m/d/yyyy">
                  <c:v>42208</c:v>
                </c:pt>
                <c:pt idx="204" c:formatCode="m/d/yyyy">
                  <c:v>42209</c:v>
                </c:pt>
                <c:pt idx="205" c:formatCode="m/d/yyyy">
                  <c:v>42210</c:v>
                </c:pt>
                <c:pt idx="206" c:formatCode="m/d/yyyy">
                  <c:v>42211</c:v>
                </c:pt>
                <c:pt idx="207" c:formatCode="m/d/yyyy">
                  <c:v>42212</c:v>
                </c:pt>
                <c:pt idx="208" c:formatCode="m/d/yyyy">
                  <c:v>42213</c:v>
                </c:pt>
                <c:pt idx="209" c:formatCode="m/d/yyyy">
                  <c:v>42214</c:v>
                </c:pt>
                <c:pt idx="210" c:formatCode="m/d/yyyy">
                  <c:v>42215</c:v>
                </c:pt>
                <c:pt idx="211" c:formatCode="m/d/yyyy">
                  <c:v>42216</c:v>
                </c:pt>
                <c:pt idx="212" c:formatCode="m/d/yyyy">
                  <c:v>42217</c:v>
                </c:pt>
                <c:pt idx="213" c:formatCode="m/d/yyyy">
                  <c:v>42218</c:v>
                </c:pt>
                <c:pt idx="214" c:formatCode="m/d/yyyy">
                  <c:v>42219</c:v>
                </c:pt>
                <c:pt idx="215" c:formatCode="m/d/yyyy">
                  <c:v>42220</c:v>
                </c:pt>
                <c:pt idx="216" c:formatCode="m/d/yyyy">
                  <c:v>42221</c:v>
                </c:pt>
                <c:pt idx="217" c:formatCode="m/d/yyyy">
                  <c:v>42222</c:v>
                </c:pt>
                <c:pt idx="218" c:formatCode="m/d/yyyy">
                  <c:v>42223</c:v>
                </c:pt>
                <c:pt idx="219" c:formatCode="m/d/yyyy">
                  <c:v>42224</c:v>
                </c:pt>
                <c:pt idx="220" c:formatCode="m/d/yyyy">
                  <c:v>42225</c:v>
                </c:pt>
                <c:pt idx="221" c:formatCode="m/d/yyyy">
                  <c:v>42226</c:v>
                </c:pt>
                <c:pt idx="222" c:formatCode="m/d/yyyy">
                  <c:v>42227</c:v>
                </c:pt>
                <c:pt idx="223" c:formatCode="m/d/yyyy">
                  <c:v>42228</c:v>
                </c:pt>
                <c:pt idx="224" c:formatCode="m/d/yyyy">
                  <c:v>42229</c:v>
                </c:pt>
                <c:pt idx="225" c:formatCode="m/d/yyyy">
                  <c:v>42230</c:v>
                </c:pt>
                <c:pt idx="226" c:formatCode="m/d/yyyy">
                  <c:v>42231</c:v>
                </c:pt>
                <c:pt idx="227" c:formatCode="m/d/yyyy">
                  <c:v>42232</c:v>
                </c:pt>
                <c:pt idx="228" c:formatCode="m/d/yyyy">
                  <c:v>42233</c:v>
                </c:pt>
                <c:pt idx="229" c:formatCode="m/d/yyyy">
                  <c:v>42234</c:v>
                </c:pt>
                <c:pt idx="230" c:formatCode="m/d/yyyy">
                  <c:v>42235</c:v>
                </c:pt>
                <c:pt idx="231" c:formatCode="m/d/yyyy">
                  <c:v>42236</c:v>
                </c:pt>
                <c:pt idx="232" c:formatCode="m/d/yyyy">
                  <c:v>42237</c:v>
                </c:pt>
                <c:pt idx="233" c:formatCode="m/d/yyyy">
                  <c:v>42238</c:v>
                </c:pt>
                <c:pt idx="234" c:formatCode="m/d/yyyy">
                  <c:v>42239</c:v>
                </c:pt>
                <c:pt idx="235" c:formatCode="m/d/yyyy">
                  <c:v>42240</c:v>
                </c:pt>
                <c:pt idx="236" c:formatCode="m/d/yyyy">
                  <c:v>42241</c:v>
                </c:pt>
                <c:pt idx="237" c:formatCode="m/d/yyyy">
                  <c:v>42242</c:v>
                </c:pt>
                <c:pt idx="238" c:formatCode="m/d/yyyy">
                  <c:v>42243</c:v>
                </c:pt>
                <c:pt idx="239" c:formatCode="m/d/yyyy">
                  <c:v>42244</c:v>
                </c:pt>
                <c:pt idx="240" c:formatCode="m/d/yyyy">
                  <c:v>42245</c:v>
                </c:pt>
                <c:pt idx="241" c:formatCode="m/d/yyyy">
                  <c:v>42246</c:v>
                </c:pt>
                <c:pt idx="242" c:formatCode="m/d/yyyy">
                  <c:v>42247</c:v>
                </c:pt>
                <c:pt idx="243" c:formatCode="m/d/yyyy">
                  <c:v>42248</c:v>
                </c:pt>
                <c:pt idx="244" c:formatCode="m/d/yyyy">
                  <c:v>42249</c:v>
                </c:pt>
                <c:pt idx="245" c:formatCode="m/d/yyyy">
                  <c:v>42250</c:v>
                </c:pt>
                <c:pt idx="246" c:formatCode="m/d/yyyy">
                  <c:v>42251</c:v>
                </c:pt>
                <c:pt idx="247" c:formatCode="m/d/yyyy">
                  <c:v>42252</c:v>
                </c:pt>
                <c:pt idx="248" c:formatCode="m/d/yyyy">
                  <c:v>42253</c:v>
                </c:pt>
                <c:pt idx="249" c:formatCode="m/d/yyyy">
                  <c:v>42254</c:v>
                </c:pt>
                <c:pt idx="250" c:formatCode="m/d/yyyy">
                  <c:v>42255</c:v>
                </c:pt>
                <c:pt idx="251" c:formatCode="m/d/yyyy">
                  <c:v>42256</c:v>
                </c:pt>
                <c:pt idx="252" c:formatCode="m/d/yyyy">
                  <c:v>42257</c:v>
                </c:pt>
                <c:pt idx="253" c:formatCode="m/d/yyyy">
                  <c:v>42258</c:v>
                </c:pt>
                <c:pt idx="254" c:formatCode="m/d/yyyy">
                  <c:v>42259</c:v>
                </c:pt>
                <c:pt idx="255" c:formatCode="m/d/yyyy">
                  <c:v>42260</c:v>
                </c:pt>
                <c:pt idx="256" c:formatCode="m/d/yyyy">
                  <c:v>42261</c:v>
                </c:pt>
                <c:pt idx="257" c:formatCode="m/d/yyyy">
                  <c:v>42262</c:v>
                </c:pt>
                <c:pt idx="258" c:formatCode="m/d/yyyy">
                  <c:v>42263</c:v>
                </c:pt>
                <c:pt idx="259" c:formatCode="m/d/yyyy">
                  <c:v>42264</c:v>
                </c:pt>
                <c:pt idx="260" c:formatCode="m/d/yyyy">
                  <c:v>42265</c:v>
                </c:pt>
                <c:pt idx="261" c:formatCode="m/d/yyyy">
                  <c:v>42266</c:v>
                </c:pt>
                <c:pt idx="262" c:formatCode="m/d/yyyy">
                  <c:v>42267</c:v>
                </c:pt>
                <c:pt idx="263" c:formatCode="m/d/yyyy">
                  <c:v>42268</c:v>
                </c:pt>
                <c:pt idx="264" c:formatCode="m/d/yyyy">
                  <c:v>42269</c:v>
                </c:pt>
                <c:pt idx="265" c:formatCode="m/d/yyyy">
                  <c:v>42270</c:v>
                </c:pt>
                <c:pt idx="266" c:formatCode="m/d/yyyy">
                  <c:v>42271</c:v>
                </c:pt>
                <c:pt idx="267" c:formatCode="m/d/yyyy">
                  <c:v>42272</c:v>
                </c:pt>
                <c:pt idx="268" c:formatCode="m/d/yyyy">
                  <c:v>42273</c:v>
                </c:pt>
                <c:pt idx="269" c:formatCode="m/d/yyyy">
                  <c:v>42274</c:v>
                </c:pt>
                <c:pt idx="270" c:formatCode="m/d/yyyy">
                  <c:v>42275</c:v>
                </c:pt>
                <c:pt idx="271" c:formatCode="m/d/yyyy">
                  <c:v>42276</c:v>
                </c:pt>
                <c:pt idx="272" c:formatCode="m/d/yyyy">
                  <c:v>42277</c:v>
                </c:pt>
                <c:pt idx="273" c:formatCode="m/d/yyyy">
                  <c:v>42278</c:v>
                </c:pt>
                <c:pt idx="274" c:formatCode="m/d/yyyy">
                  <c:v>42279</c:v>
                </c:pt>
                <c:pt idx="275" c:formatCode="m/d/yyyy">
                  <c:v>42280</c:v>
                </c:pt>
                <c:pt idx="276" c:formatCode="m/d/yyyy">
                  <c:v>42281</c:v>
                </c:pt>
                <c:pt idx="277" c:formatCode="m/d/yyyy">
                  <c:v>42282</c:v>
                </c:pt>
                <c:pt idx="278" c:formatCode="m/d/yyyy">
                  <c:v>42283</c:v>
                </c:pt>
                <c:pt idx="279" c:formatCode="m/d/yyyy">
                  <c:v>42284</c:v>
                </c:pt>
                <c:pt idx="280" c:formatCode="m/d/yyyy">
                  <c:v>42285</c:v>
                </c:pt>
                <c:pt idx="281" c:formatCode="m/d/yyyy">
                  <c:v>42286</c:v>
                </c:pt>
                <c:pt idx="282" c:formatCode="m/d/yyyy">
                  <c:v>42287</c:v>
                </c:pt>
                <c:pt idx="283" c:formatCode="m/d/yyyy">
                  <c:v>42288</c:v>
                </c:pt>
                <c:pt idx="284" c:formatCode="m/d/yyyy">
                  <c:v>42289</c:v>
                </c:pt>
                <c:pt idx="285" c:formatCode="m/d/yyyy">
                  <c:v>42290</c:v>
                </c:pt>
                <c:pt idx="286" c:formatCode="m/d/yyyy">
                  <c:v>42291</c:v>
                </c:pt>
                <c:pt idx="287" c:formatCode="m/d/yyyy">
                  <c:v>42292</c:v>
                </c:pt>
                <c:pt idx="288" c:formatCode="m/d/yyyy">
                  <c:v>42293</c:v>
                </c:pt>
                <c:pt idx="289" c:formatCode="m/d/yyyy">
                  <c:v>42294</c:v>
                </c:pt>
                <c:pt idx="290" c:formatCode="m/d/yyyy">
                  <c:v>42295</c:v>
                </c:pt>
                <c:pt idx="291" c:formatCode="m/d/yyyy">
                  <c:v>42296</c:v>
                </c:pt>
                <c:pt idx="292" c:formatCode="m/d/yyyy">
                  <c:v>42297</c:v>
                </c:pt>
                <c:pt idx="293" c:formatCode="m/d/yyyy">
                  <c:v>42298</c:v>
                </c:pt>
                <c:pt idx="294" c:formatCode="m/d/yyyy">
                  <c:v>42299</c:v>
                </c:pt>
                <c:pt idx="295" c:formatCode="m/d/yyyy">
                  <c:v>42300</c:v>
                </c:pt>
                <c:pt idx="296" c:formatCode="m/d/yyyy">
                  <c:v>42301</c:v>
                </c:pt>
                <c:pt idx="297" c:formatCode="m/d/yyyy">
                  <c:v>42302</c:v>
                </c:pt>
                <c:pt idx="298" c:formatCode="m/d/yyyy">
                  <c:v>42303</c:v>
                </c:pt>
                <c:pt idx="299" c:formatCode="m/d/yyyy">
                  <c:v>42304</c:v>
                </c:pt>
                <c:pt idx="300" c:formatCode="m/d/yyyy">
                  <c:v>42305</c:v>
                </c:pt>
                <c:pt idx="301" c:formatCode="m/d/yyyy">
                  <c:v>42306</c:v>
                </c:pt>
                <c:pt idx="302" c:formatCode="m/d/yyyy">
                  <c:v>42307</c:v>
                </c:pt>
                <c:pt idx="303" c:formatCode="m/d/yyyy">
                  <c:v>42308</c:v>
                </c:pt>
                <c:pt idx="304" c:formatCode="m/d/yyyy">
                  <c:v>42309</c:v>
                </c:pt>
                <c:pt idx="305" c:formatCode="m/d/yyyy">
                  <c:v>42310</c:v>
                </c:pt>
                <c:pt idx="306" c:formatCode="m/d/yyyy">
                  <c:v>42311</c:v>
                </c:pt>
                <c:pt idx="307" c:formatCode="m/d/yyyy">
                  <c:v>42312</c:v>
                </c:pt>
                <c:pt idx="308" c:formatCode="m/d/yyyy">
                  <c:v>42313</c:v>
                </c:pt>
                <c:pt idx="309" c:formatCode="m/d/yyyy">
                  <c:v>42314</c:v>
                </c:pt>
                <c:pt idx="310" c:formatCode="m/d/yyyy">
                  <c:v>42315</c:v>
                </c:pt>
                <c:pt idx="311" c:formatCode="m/d/yyyy">
                  <c:v>42316</c:v>
                </c:pt>
                <c:pt idx="312" c:formatCode="m/d/yyyy">
                  <c:v>42317</c:v>
                </c:pt>
                <c:pt idx="313" c:formatCode="m/d/yyyy">
                  <c:v>42318</c:v>
                </c:pt>
                <c:pt idx="314" c:formatCode="m/d/yyyy">
                  <c:v>42319</c:v>
                </c:pt>
                <c:pt idx="315" c:formatCode="m/d/yyyy">
                  <c:v>42320</c:v>
                </c:pt>
                <c:pt idx="316" c:formatCode="m/d/yyyy">
                  <c:v>42321</c:v>
                </c:pt>
                <c:pt idx="317" c:formatCode="m/d/yyyy">
                  <c:v>42322</c:v>
                </c:pt>
                <c:pt idx="318" c:formatCode="m/d/yyyy">
                  <c:v>42323</c:v>
                </c:pt>
                <c:pt idx="319" c:formatCode="m/d/yyyy">
                  <c:v>42324</c:v>
                </c:pt>
                <c:pt idx="320" c:formatCode="m/d/yyyy">
                  <c:v>42325</c:v>
                </c:pt>
                <c:pt idx="321" c:formatCode="m/d/yyyy">
                  <c:v>42326</c:v>
                </c:pt>
                <c:pt idx="322" c:formatCode="m/d/yyyy">
                  <c:v>42327</c:v>
                </c:pt>
                <c:pt idx="323" c:formatCode="m/d/yyyy">
                  <c:v>42328</c:v>
                </c:pt>
                <c:pt idx="324" c:formatCode="m/d/yyyy">
                  <c:v>42329</c:v>
                </c:pt>
                <c:pt idx="325" c:formatCode="m/d/yyyy">
                  <c:v>42330</c:v>
                </c:pt>
                <c:pt idx="326" c:formatCode="m/d/yyyy">
                  <c:v>42331</c:v>
                </c:pt>
                <c:pt idx="327" c:formatCode="m/d/yyyy">
                  <c:v>42332</c:v>
                </c:pt>
                <c:pt idx="328" c:formatCode="m/d/yyyy">
                  <c:v>42333</c:v>
                </c:pt>
                <c:pt idx="329" c:formatCode="m/d/yyyy">
                  <c:v>42334</c:v>
                </c:pt>
                <c:pt idx="330" c:formatCode="m/d/yyyy">
                  <c:v>42335</c:v>
                </c:pt>
                <c:pt idx="331" c:formatCode="m/d/yyyy">
                  <c:v>42336</c:v>
                </c:pt>
                <c:pt idx="332" c:formatCode="m/d/yyyy">
                  <c:v>42337</c:v>
                </c:pt>
                <c:pt idx="333" c:formatCode="m/d/yyyy">
                  <c:v>42338</c:v>
                </c:pt>
                <c:pt idx="334" c:formatCode="m/d/yyyy">
                  <c:v>42339</c:v>
                </c:pt>
                <c:pt idx="335" c:formatCode="m/d/yyyy">
                  <c:v>42340</c:v>
                </c:pt>
                <c:pt idx="336" c:formatCode="m/d/yyyy">
                  <c:v>42341</c:v>
                </c:pt>
                <c:pt idx="337" c:formatCode="m/d/yyyy">
                  <c:v>42342</c:v>
                </c:pt>
                <c:pt idx="338" c:formatCode="m/d/yyyy">
                  <c:v>42343</c:v>
                </c:pt>
                <c:pt idx="339" c:formatCode="m/d/yyyy">
                  <c:v>42344</c:v>
                </c:pt>
                <c:pt idx="340" c:formatCode="m/d/yyyy">
                  <c:v>42345</c:v>
                </c:pt>
                <c:pt idx="341" c:formatCode="m/d/yyyy">
                  <c:v>42346</c:v>
                </c:pt>
                <c:pt idx="342" c:formatCode="m/d/yyyy">
                  <c:v>42347</c:v>
                </c:pt>
                <c:pt idx="343" c:formatCode="m/d/yyyy">
                  <c:v>42348</c:v>
                </c:pt>
                <c:pt idx="344" c:formatCode="m/d/yyyy">
                  <c:v>42349</c:v>
                </c:pt>
                <c:pt idx="345" c:formatCode="m/d/yyyy">
                  <c:v>42350</c:v>
                </c:pt>
                <c:pt idx="346" c:formatCode="m/d/yyyy">
                  <c:v>42351</c:v>
                </c:pt>
                <c:pt idx="347" c:formatCode="m/d/yyyy">
                  <c:v>42352</c:v>
                </c:pt>
                <c:pt idx="348" c:formatCode="m/d/yyyy">
                  <c:v>42353</c:v>
                </c:pt>
                <c:pt idx="349" c:formatCode="m/d/yyyy">
                  <c:v>42354</c:v>
                </c:pt>
                <c:pt idx="350" c:formatCode="m/d/yyyy">
                  <c:v>42355</c:v>
                </c:pt>
                <c:pt idx="351" c:formatCode="m/d/yyyy">
                  <c:v>42356</c:v>
                </c:pt>
                <c:pt idx="352" c:formatCode="m/d/yyyy">
                  <c:v>42357</c:v>
                </c:pt>
                <c:pt idx="353" c:formatCode="m/d/yyyy">
                  <c:v>42358</c:v>
                </c:pt>
                <c:pt idx="354" c:formatCode="m/d/yyyy">
                  <c:v>42359</c:v>
                </c:pt>
                <c:pt idx="355" c:formatCode="m/d/yyyy">
                  <c:v>42360</c:v>
                </c:pt>
                <c:pt idx="356" c:formatCode="m/d/yyyy">
                  <c:v>42361</c:v>
                </c:pt>
                <c:pt idx="357" c:formatCode="m/d/yyyy">
                  <c:v>42362</c:v>
                </c:pt>
                <c:pt idx="358" c:formatCode="m/d/yyyy">
                  <c:v>42363</c:v>
                </c:pt>
                <c:pt idx="359" c:formatCode="m/d/yyyy">
                  <c:v>42364</c:v>
                </c:pt>
                <c:pt idx="360" c:formatCode="m/d/yyyy">
                  <c:v>42365</c:v>
                </c:pt>
                <c:pt idx="361" c:formatCode="m/d/yyyy">
                  <c:v>42366</c:v>
                </c:pt>
                <c:pt idx="362" c:formatCode="m/d/yyyy">
                  <c:v>42367</c:v>
                </c:pt>
                <c:pt idx="363" c:formatCode="m/d/yyyy">
                  <c:v>42368</c:v>
                </c:pt>
                <c:pt idx="364" c:formatCode="m/d/yyyy">
                  <c:v>42369</c:v>
                </c:pt>
                <c:pt idx="365" c:formatCode="m/d/yyyy">
                  <c:v>42370</c:v>
                </c:pt>
                <c:pt idx="366" c:formatCode="m/d/yyyy">
                  <c:v>42371</c:v>
                </c:pt>
                <c:pt idx="367" c:formatCode="m/d/yyyy">
                  <c:v>42372</c:v>
                </c:pt>
                <c:pt idx="368" c:formatCode="m/d/yyyy">
                  <c:v>42373</c:v>
                </c:pt>
                <c:pt idx="369" c:formatCode="m/d/yyyy">
                  <c:v>42374</c:v>
                </c:pt>
                <c:pt idx="370" c:formatCode="m/d/yyyy">
                  <c:v>42375</c:v>
                </c:pt>
                <c:pt idx="371" c:formatCode="m/d/yyyy">
                  <c:v>42376</c:v>
                </c:pt>
                <c:pt idx="372" c:formatCode="m/d/yyyy">
                  <c:v>42377</c:v>
                </c:pt>
                <c:pt idx="373" c:formatCode="m/d/yyyy">
                  <c:v>42378</c:v>
                </c:pt>
                <c:pt idx="374" c:formatCode="m/d/yyyy">
                  <c:v>42379</c:v>
                </c:pt>
                <c:pt idx="375" c:formatCode="m/d/yyyy">
                  <c:v>42380</c:v>
                </c:pt>
                <c:pt idx="376" c:formatCode="m/d/yyyy">
                  <c:v>42381</c:v>
                </c:pt>
                <c:pt idx="377" c:formatCode="m/d/yyyy">
                  <c:v>42382</c:v>
                </c:pt>
                <c:pt idx="378" c:formatCode="m/d/yyyy">
                  <c:v>42383</c:v>
                </c:pt>
                <c:pt idx="379" c:formatCode="m/d/yyyy">
                  <c:v>42384</c:v>
                </c:pt>
                <c:pt idx="380" c:formatCode="m/d/yyyy">
                  <c:v>42385</c:v>
                </c:pt>
                <c:pt idx="381" c:formatCode="m/d/yyyy">
                  <c:v>42386</c:v>
                </c:pt>
                <c:pt idx="382" c:formatCode="m/d/yyyy">
                  <c:v>42387</c:v>
                </c:pt>
                <c:pt idx="383" c:formatCode="m/d/yyyy">
                  <c:v>42388</c:v>
                </c:pt>
                <c:pt idx="384" c:formatCode="m/d/yyyy">
                  <c:v>42389</c:v>
                </c:pt>
                <c:pt idx="385" c:formatCode="m/d/yyyy">
                  <c:v>42390</c:v>
                </c:pt>
                <c:pt idx="386" c:formatCode="m/d/yyyy">
                  <c:v>42391</c:v>
                </c:pt>
                <c:pt idx="387" c:formatCode="m/d/yyyy">
                  <c:v>42392</c:v>
                </c:pt>
                <c:pt idx="388" c:formatCode="m/d/yyyy">
                  <c:v>42393</c:v>
                </c:pt>
                <c:pt idx="389" c:formatCode="m/d/yyyy">
                  <c:v>42394</c:v>
                </c:pt>
                <c:pt idx="390" c:formatCode="m/d/yyyy">
                  <c:v>42395</c:v>
                </c:pt>
                <c:pt idx="391" c:formatCode="m/d/yyyy">
                  <c:v>42396</c:v>
                </c:pt>
                <c:pt idx="392" c:formatCode="m/d/yyyy">
                  <c:v>42397</c:v>
                </c:pt>
                <c:pt idx="393" c:formatCode="m/d/yyyy">
                  <c:v>42398</c:v>
                </c:pt>
                <c:pt idx="394" c:formatCode="m/d/yyyy">
                  <c:v>42399</c:v>
                </c:pt>
                <c:pt idx="395" c:formatCode="m/d/yyyy">
                  <c:v>42400</c:v>
                </c:pt>
                <c:pt idx="396" c:formatCode="m/d/yyyy">
                  <c:v>42401</c:v>
                </c:pt>
                <c:pt idx="397" c:formatCode="m/d/yyyy">
                  <c:v>42402</c:v>
                </c:pt>
                <c:pt idx="398" c:formatCode="m/d/yyyy">
                  <c:v>42403</c:v>
                </c:pt>
                <c:pt idx="399" c:formatCode="m/d/yyyy">
                  <c:v>42404</c:v>
                </c:pt>
                <c:pt idx="400" c:formatCode="m/d/yyyy">
                  <c:v>42405</c:v>
                </c:pt>
                <c:pt idx="401" c:formatCode="m/d/yyyy">
                  <c:v>42406</c:v>
                </c:pt>
                <c:pt idx="402" c:formatCode="m/d/yyyy">
                  <c:v>42407</c:v>
                </c:pt>
                <c:pt idx="403" c:formatCode="m/d/yyyy">
                  <c:v>42408</c:v>
                </c:pt>
                <c:pt idx="404" c:formatCode="m/d/yyyy">
                  <c:v>42409</c:v>
                </c:pt>
                <c:pt idx="405" c:formatCode="m/d/yyyy">
                  <c:v>42410</c:v>
                </c:pt>
                <c:pt idx="406" c:formatCode="m/d/yyyy">
                  <c:v>42411</c:v>
                </c:pt>
                <c:pt idx="407" c:formatCode="m/d/yyyy">
                  <c:v>42412</c:v>
                </c:pt>
                <c:pt idx="408" c:formatCode="m/d/yyyy">
                  <c:v>42413</c:v>
                </c:pt>
                <c:pt idx="409" c:formatCode="m/d/yyyy">
                  <c:v>42414</c:v>
                </c:pt>
                <c:pt idx="410" c:formatCode="m/d/yyyy">
                  <c:v>42415</c:v>
                </c:pt>
                <c:pt idx="411" c:formatCode="m/d/yyyy">
                  <c:v>42416</c:v>
                </c:pt>
                <c:pt idx="412" c:formatCode="m/d/yyyy">
                  <c:v>42417</c:v>
                </c:pt>
                <c:pt idx="413" c:formatCode="m/d/yyyy">
                  <c:v>42418</c:v>
                </c:pt>
                <c:pt idx="414" c:formatCode="m/d/yyyy">
                  <c:v>42419</c:v>
                </c:pt>
                <c:pt idx="415" c:formatCode="m/d/yyyy">
                  <c:v>42420</c:v>
                </c:pt>
                <c:pt idx="416" c:formatCode="m/d/yyyy">
                  <c:v>42421</c:v>
                </c:pt>
                <c:pt idx="417" c:formatCode="m/d/yyyy">
                  <c:v>42422</c:v>
                </c:pt>
                <c:pt idx="418" c:formatCode="m/d/yyyy">
                  <c:v>42423</c:v>
                </c:pt>
                <c:pt idx="419" c:formatCode="m/d/yyyy">
                  <c:v>42424</c:v>
                </c:pt>
                <c:pt idx="420" c:formatCode="m/d/yyyy">
                  <c:v>42425</c:v>
                </c:pt>
                <c:pt idx="421" c:formatCode="m/d/yyyy">
                  <c:v>42426</c:v>
                </c:pt>
                <c:pt idx="422" c:formatCode="m/d/yyyy">
                  <c:v>42427</c:v>
                </c:pt>
                <c:pt idx="423" c:formatCode="m/d/yyyy">
                  <c:v>42428</c:v>
                </c:pt>
                <c:pt idx="424" c:formatCode="m/d/yyyy">
                  <c:v>42429</c:v>
                </c:pt>
                <c:pt idx="425" c:formatCode="m/d/yyyy">
                  <c:v>42430</c:v>
                </c:pt>
                <c:pt idx="426" c:formatCode="m/d/yyyy">
                  <c:v>42431</c:v>
                </c:pt>
                <c:pt idx="427" c:formatCode="m/d/yyyy">
                  <c:v>42432</c:v>
                </c:pt>
                <c:pt idx="428" c:formatCode="m/d/yyyy">
                  <c:v>42433</c:v>
                </c:pt>
                <c:pt idx="429" c:formatCode="m/d/yyyy">
                  <c:v>42434</c:v>
                </c:pt>
                <c:pt idx="430" c:formatCode="m/d/yyyy">
                  <c:v>42435</c:v>
                </c:pt>
                <c:pt idx="431" c:formatCode="m/d/yyyy">
                  <c:v>42436</c:v>
                </c:pt>
                <c:pt idx="432" c:formatCode="m/d/yyyy">
                  <c:v>42437</c:v>
                </c:pt>
                <c:pt idx="433" c:formatCode="m/d/yyyy">
                  <c:v>42438</c:v>
                </c:pt>
                <c:pt idx="434" c:formatCode="m/d/yyyy">
                  <c:v>42439</c:v>
                </c:pt>
                <c:pt idx="435" c:formatCode="m/d/yyyy">
                  <c:v>42440</c:v>
                </c:pt>
                <c:pt idx="436" c:formatCode="m/d/yyyy">
                  <c:v>42441</c:v>
                </c:pt>
                <c:pt idx="437" c:formatCode="m/d/yyyy">
                  <c:v>42442</c:v>
                </c:pt>
                <c:pt idx="438" c:formatCode="m/d/yyyy">
                  <c:v>42443</c:v>
                </c:pt>
                <c:pt idx="439" c:formatCode="m/d/yyyy">
                  <c:v>42444</c:v>
                </c:pt>
                <c:pt idx="440" c:formatCode="m/d/yyyy">
                  <c:v>42445</c:v>
                </c:pt>
                <c:pt idx="441" c:formatCode="m/d/yyyy">
                  <c:v>42446</c:v>
                </c:pt>
                <c:pt idx="442" c:formatCode="m/d/yyyy">
                  <c:v>42447</c:v>
                </c:pt>
                <c:pt idx="443" c:formatCode="m/d/yyyy">
                  <c:v>42448</c:v>
                </c:pt>
                <c:pt idx="444" c:formatCode="m/d/yyyy">
                  <c:v>42449</c:v>
                </c:pt>
                <c:pt idx="445" c:formatCode="m/d/yyyy">
                  <c:v>42450</c:v>
                </c:pt>
                <c:pt idx="446" c:formatCode="m/d/yyyy">
                  <c:v>42451</c:v>
                </c:pt>
                <c:pt idx="447" c:formatCode="m/d/yyyy">
                  <c:v>42452</c:v>
                </c:pt>
                <c:pt idx="448" c:formatCode="m/d/yyyy">
                  <c:v>42453</c:v>
                </c:pt>
                <c:pt idx="449" c:formatCode="m/d/yyyy">
                  <c:v>42454</c:v>
                </c:pt>
                <c:pt idx="450" c:formatCode="m/d/yyyy">
                  <c:v>42455</c:v>
                </c:pt>
                <c:pt idx="451" c:formatCode="m/d/yyyy">
                  <c:v>42456</c:v>
                </c:pt>
                <c:pt idx="452" c:formatCode="m/d/yyyy">
                  <c:v>42457</c:v>
                </c:pt>
                <c:pt idx="453" c:formatCode="m/d/yyyy">
                  <c:v>42458</c:v>
                </c:pt>
                <c:pt idx="454" c:formatCode="m/d/yyyy">
                  <c:v>42459</c:v>
                </c:pt>
                <c:pt idx="455" c:formatCode="m/d/yyyy">
                  <c:v>42460</c:v>
                </c:pt>
                <c:pt idx="456" c:formatCode="m/d/yyyy">
                  <c:v>42461</c:v>
                </c:pt>
                <c:pt idx="457" c:formatCode="m/d/yyyy">
                  <c:v>42462</c:v>
                </c:pt>
                <c:pt idx="458" c:formatCode="m/d/yyyy">
                  <c:v>42463</c:v>
                </c:pt>
                <c:pt idx="459" c:formatCode="m/d/yyyy">
                  <c:v>42464</c:v>
                </c:pt>
                <c:pt idx="460" c:formatCode="m/d/yyyy">
                  <c:v>42465</c:v>
                </c:pt>
                <c:pt idx="461" c:formatCode="m/d/yyyy">
                  <c:v>42466</c:v>
                </c:pt>
                <c:pt idx="462" c:formatCode="m/d/yyyy">
                  <c:v>42467</c:v>
                </c:pt>
                <c:pt idx="463" c:formatCode="m/d/yyyy">
                  <c:v>42468</c:v>
                </c:pt>
                <c:pt idx="464" c:formatCode="m/d/yyyy">
                  <c:v>42469</c:v>
                </c:pt>
                <c:pt idx="465" c:formatCode="m/d/yyyy">
                  <c:v>42470</c:v>
                </c:pt>
                <c:pt idx="466" c:formatCode="m/d/yyyy">
                  <c:v>42471</c:v>
                </c:pt>
                <c:pt idx="467" c:formatCode="m/d/yyyy">
                  <c:v>42472</c:v>
                </c:pt>
                <c:pt idx="468" c:formatCode="m/d/yyyy">
                  <c:v>42473</c:v>
                </c:pt>
                <c:pt idx="469" c:formatCode="m/d/yyyy">
                  <c:v>42474</c:v>
                </c:pt>
                <c:pt idx="470" c:formatCode="m/d/yyyy">
                  <c:v>42475</c:v>
                </c:pt>
                <c:pt idx="471" c:formatCode="m/d/yyyy">
                  <c:v>42476</c:v>
                </c:pt>
                <c:pt idx="472" c:formatCode="m/d/yyyy">
                  <c:v>42477</c:v>
                </c:pt>
                <c:pt idx="473" c:formatCode="m/d/yyyy">
                  <c:v>42478</c:v>
                </c:pt>
                <c:pt idx="474" c:formatCode="m/d/yyyy">
                  <c:v>42479</c:v>
                </c:pt>
                <c:pt idx="475" c:formatCode="m/d/yyyy">
                  <c:v>42480</c:v>
                </c:pt>
                <c:pt idx="476" c:formatCode="m/d/yyyy">
                  <c:v>42481</c:v>
                </c:pt>
                <c:pt idx="477" c:formatCode="m/d/yyyy">
                  <c:v>42482</c:v>
                </c:pt>
                <c:pt idx="478" c:formatCode="m/d/yyyy">
                  <c:v>42483</c:v>
                </c:pt>
                <c:pt idx="479" c:formatCode="m/d/yyyy">
                  <c:v>42484</c:v>
                </c:pt>
                <c:pt idx="480" c:formatCode="m/d/yyyy">
                  <c:v>42485</c:v>
                </c:pt>
                <c:pt idx="481" c:formatCode="m/d/yyyy">
                  <c:v>42486</c:v>
                </c:pt>
                <c:pt idx="482" c:formatCode="m/d/yyyy">
                  <c:v>42487</c:v>
                </c:pt>
                <c:pt idx="483" c:formatCode="m/d/yyyy">
                  <c:v>42488</c:v>
                </c:pt>
                <c:pt idx="484" c:formatCode="m/d/yyyy">
                  <c:v>42489</c:v>
                </c:pt>
                <c:pt idx="485" c:formatCode="m/d/yyyy">
                  <c:v>42490</c:v>
                </c:pt>
                <c:pt idx="486" c:formatCode="m/d/yyyy">
                  <c:v>42491</c:v>
                </c:pt>
                <c:pt idx="487" c:formatCode="m/d/yyyy">
                  <c:v>42492</c:v>
                </c:pt>
                <c:pt idx="488" c:formatCode="m/d/yyyy">
                  <c:v>42493</c:v>
                </c:pt>
                <c:pt idx="489" c:formatCode="m/d/yyyy">
                  <c:v>42494</c:v>
                </c:pt>
                <c:pt idx="490" c:formatCode="m/d/yyyy">
                  <c:v>42495</c:v>
                </c:pt>
                <c:pt idx="491" c:formatCode="m/d/yyyy">
                  <c:v>42496</c:v>
                </c:pt>
                <c:pt idx="492" c:formatCode="m/d/yyyy">
                  <c:v>42497</c:v>
                </c:pt>
                <c:pt idx="493" c:formatCode="m/d/yyyy">
                  <c:v>42498</c:v>
                </c:pt>
                <c:pt idx="494" c:formatCode="m/d/yyyy">
                  <c:v>42499</c:v>
                </c:pt>
                <c:pt idx="495" c:formatCode="m/d/yyyy">
                  <c:v>42500</c:v>
                </c:pt>
                <c:pt idx="496" c:formatCode="m/d/yyyy">
                  <c:v>42501</c:v>
                </c:pt>
                <c:pt idx="497" c:formatCode="m/d/yyyy">
                  <c:v>42502</c:v>
                </c:pt>
                <c:pt idx="498" c:formatCode="m/d/yyyy">
                  <c:v>42503</c:v>
                </c:pt>
                <c:pt idx="499" c:formatCode="m/d/yyyy">
                  <c:v>42504</c:v>
                </c:pt>
                <c:pt idx="500" c:formatCode="m/d/yyyy">
                  <c:v>42505</c:v>
                </c:pt>
                <c:pt idx="501" c:formatCode="m/d/yyyy">
                  <c:v>42506</c:v>
                </c:pt>
                <c:pt idx="502" c:formatCode="m/d/yyyy">
                  <c:v>42507</c:v>
                </c:pt>
                <c:pt idx="503" c:formatCode="m/d/yyyy">
                  <c:v>42508</c:v>
                </c:pt>
                <c:pt idx="504" c:formatCode="m/d/yyyy">
                  <c:v>42509</c:v>
                </c:pt>
                <c:pt idx="505" c:formatCode="m/d/yyyy">
                  <c:v>42510</c:v>
                </c:pt>
                <c:pt idx="506" c:formatCode="m/d/yyyy">
                  <c:v>42511</c:v>
                </c:pt>
                <c:pt idx="507" c:formatCode="m/d/yyyy">
                  <c:v>42512</c:v>
                </c:pt>
                <c:pt idx="508" c:formatCode="m/d/yyyy">
                  <c:v>42513</c:v>
                </c:pt>
                <c:pt idx="509" c:formatCode="m/d/yyyy">
                  <c:v>42514</c:v>
                </c:pt>
                <c:pt idx="510" c:formatCode="m/d/yyyy">
                  <c:v>42515</c:v>
                </c:pt>
                <c:pt idx="511" c:formatCode="m/d/yyyy">
                  <c:v>42516</c:v>
                </c:pt>
                <c:pt idx="512" c:formatCode="m/d/yyyy">
                  <c:v>42517</c:v>
                </c:pt>
                <c:pt idx="513" c:formatCode="m/d/yyyy">
                  <c:v>42518</c:v>
                </c:pt>
                <c:pt idx="514" c:formatCode="m/d/yyyy">
                  <c:v>42519</c:v>
                </c:pt>
                <c:pt idx="515" c:formatCode="m/d/yyyy">
                  <c:v>42520</c:v>
                </c:pt>
                <c:pt idx="516" c:formatCode="m/d/yyyy">
                  <c:v>42521</c:v>
                </c:pt>
                <c:pt idx="517" c:formatCode="m/d/yyyy">
                  <c:v>42522</c:v>
                </c:pt>
                <c:pt idx="518" c:formatCode="m/d/yyyy">
                  <c:v>42523</c:v>
                </c:pt>
                <c:pt idx="519" c:formatCode="m/d/yyyy">
                  <c:v>42524</c:v>
                </c:pt>
                <c:pt idx="520" c:formatCode="m/d/yyyy">
                  <c:v>42525</c:v>
                </c:pt>
                <c:pt idx="521" c:formatCode="m/d/yyyy">
                  <c:v>42526</c:v>
                </c:pt>
                <c:pt idx="522" c:formatCode="m/d/yyyy">
                  <c:v>42527</c:v>
                </c:pt>
                <c:pt idx="523" c:formatCode="m/d/yyyy">
                  <c:v>42528</c:v>
                </c:pt>
                <c:pt idx="524" c:formatCode="m/d/yyyy">
                  <c:v>42529</c:v>
                </c:pt>
                <c:pt idx="525" c:formatCode="m/d/yyyy">
                  <c:v>42530</c:v>
                </c:pt>
                <c:pt idx="526" c:formatCode="m/d/yyyy">
                  <c:v>42531</c:v>
                </c:pt>
                <c:pt idx="527" c:formatCode="m/d/yyyy">
                  <c:v>42532</c:v>
                </c:pt>
                <c:pt idx="528" c:formatCode="m/d/yyyy">
                  <c:v>42533</c:v>
                </c:pt>
                <c:pt idx="529" c:formatCode="m/d/yyyy">
                  <c:v>42534</c:v>
                </c:pt>
                <c:pt idx="530" c:formatCode="m/d/yyyy">
                  <c:v>42535</c:v>
                </c:pt>
                <c:pt idx="531" c:formatCode="m/d/yyyy">
                  <c:v>42536</c:v>
                </c:pt>
                <c:pt idx="532" c:formatCode="m/d/yyyy">
                  <c:v>42537</c:v>
                </c:pt>
                <c:pt idx="533" c:formatCode="m/d/yyyy">
                  <c:v>42538</c:v>
                </c:pt>
                <c:pt idx="534" c:formatCode="m/d/yyyy">
                  <c:v>42539</c:v>
                </c:pt>
                <c:pt idx="535" c:formatCode="m/d/yyyy">
                  <c:v>42540</c:v>
                </c:pt>
                <c:pt idx="536" c:formatCode="m/d/yyyy">
                  <c:v>42541</c:v>
                </c:pt>
                <c:pt idx="537" c:formatCode="m/d/yyyy">
                  <c:v>42542</c:v>
                </c:pt>
                <c:pt idx="538" c:formatCode="m/d/yyyy">
                  <c:v>42543</c:v>
                </c:pt>
                <c:pt idx="539" c:formatCode="m/d/yyyy">
                  <c:v>42544</c:v>
                </c:pt>
                <c:pt idx="540" c:formatCode="m/d/yyyy">
                  <c:v>42545</c:v>
                </c:pt>
                <c:pt idx="541" c:formatCode="m/d/yyyy">
                  <c:v>42546</c:v>
                </c:pt>
                <c:pt idx="542" c:formatCode="m/d/yyyy">
                  <c:v>42547</c:v>
                </c:pt>
                <c:pt idx="543" c:formatCode="m/d/yyyy">
                  <c:v>42548</c:v>
                </c:pt>
                <c:pt idx="544" c:formatCode="m/d/yyyy">
                  <c:v>42549</c:v>
                </c:pt>
                <c:pt idx="545" c:formatCode="m/d/yyyy">
                  <c:v>42550</c:v>
                </c:pt>
                <c:pt idx="546" c:formatCode="m/d/yyyy">
                  <c:v>42551</c:v>
                </c:pt>
                <c:pt idx="547" c:formatCode="m/d/yyyy">
                  <c:v>42552</c:v>
                </c:pt>
                <c:pt idx="548" c:formatCode="m/d/yyyy">
                  <c:v>42553</c:v>
                </c:pt>
                <c:pt idx="549" c:formatCode="m/d/yyyy">
                  <c:v>42554</c:v>
                </c:pt>
                <c:pt idx="550" c:formatCode="m/d/yyyy">
                  <c:v>42555</c:v>
                </c:pt>
                <c:pt idx="551" c:formatCode="m/d/yyyy">
                  <c:v>42556</c:v>
                </c:pt>
                <c:pt idx="552" c:formatCode="m/d/yyyy">
                  <c:v>42557</c:v>
                </c:pt>
                <c:pt idx="553" c:formatCode="m/d/yyyy">
                  <c:v>42558</c:v>
                </c:pt>
                <c:pt idx="554" c:formatCode="m/d/yyyy">
                  <c:v>42559</c:v>
                </c:pt>
                <c:pt idx="555" c:formatCode="m/d/yyyy">
                  <c:v>42560</c:v>
                </c:pt>
                <c:pt idx="556" c:formatCode="m/d/yyyy">
                  <c:v>42561</c:v>
                </c:pt>
                <c:pt idx="557" c:formatCode="m/d/yyyy">
                  <c:v>42562</c:v>
                </c:pt>
                <c:pt idx="558" c:formatCode="m/d/yyyy">
                  <c:v>42563</c:v>
                </c:pt>
                <c:pt idx="559" c:formatCode="m/d/yyyy">
                  <c:v>42564</c:v>
                </c:pt>
                <c:pt idx="560" c:formatCode="m/d/yyyy">
                  <c:v>42565</c:v>
                </c:pt>
                <c:pt idx="561" c:formatCode="m/d/yyyy">
                  <c:v>42566</c:v>
                </c:pt>
                <c:pt idx="562" c:formatCode="m/d/yyyy">
                  <c:v>42567</c:v>
                </c:pt>
                <c:pt idx="563" c:formatCode="m/d/yyyy">
                  <c:v>42568</c:v>
                </c:pt>
                <c:pt idx="564" c:formatCode="m/d/yyyy">
                  <c:v>42569</c:v>
                </c:pt>
                <c:pt idx="565" c:formatCode="m/d/yyyy">
                  <c:v>42570</c:v>
                </c:pt>
                <c:pt idx="566" c:formatCode="m/d/yyyy">
                  <c:v>42571</c:v>
                </c:pt>
                <c:pt idx="567" c:formatCode="m/d/yyyy">
                  <c:v>42572</c:v>
                </c:pt>
                <c:pt idx="568" c:formatCode="m/d/yyyy">
                  <c:v>42573</c:v>
                </c:pt>
                <c:pt idx="569" c:formatCode="m/d/yyyy">
                  <c:v>42574</c:v>
                </c:pt>
                <c:pt idx="570" c:formatCode="m/d/yyyy">
                  <c:v>42575</c:v>
                </c:pt>
                <c:pt idx="571" c:formatCode="m/d/yyyy">
                  <c:v>42576</c:v>
                </c:pt>
                <c:pt idx="572" c:formatCode="m/d/yyyy">
                  <c:v>42577</c:v>
                </c:pt>
                <c:pt idx="573" c:formatCode="m/d/yyyy">
                  <c:v>42578</c:v>
                </c:pt>
                <c:pt idx="574" c:formatCode="m/d/yyyy">
                  <c:v>42579</c:v>
                </c:pt>
                <c:pt idx="575" c:formatCode="m/d/yyyy">
                  <c:v>42580</c:v>
                </c:pt>
                <c:pt idx="576" c:formatCode="m/d/yyyy">
                  <c:v>42581</c:v>
                </c:pt>
                <c:pt idx="577" c:formatCode="m/d/yyyy">
                  <c:v>42582</c:v>
                </c:pt>
                <c:pt idx="578" c:formatCode="m/d/yyyy">
                  <c:v>42583</c:v>
                </c:pt>
                <c:pt idx="579" c:formatCode="m/d/yyyy">
                  <c:v>42584</c:v>
                </c:pt>
                <c:pt idx="580" c:formatCode="m/d/yyyy">
                  <c:v>42585</c:v>
                </c:pt>
                <c:pt idx="581" c:formatCode="m/d/yyyy">
                  <c:v>42586</c:v>
                </c:pt>
                <c:pt idx="582" c:formatCode="m/d/yyyy">
                  <c:v>42587</c:v>
                </c:pt>
                <c:pt idx="583" c:formatCode="m/d/yyyy">
                  <c:v>42588</c:v>
                </c:pt>
                <c:pt idx="584" c:formatCode="m/d/yyyy">
                  <c:v>42589</c:v>
                </c:pt>
                <c:pt idx="585" c:formatCode="m/d/yyyy">
                  <c:v>42590</c:v>
                </c:pt>
                <c:pt idx="586" c:formatCode="m/d/yyyy">
                  <c:v>42591</c:v>
                </c:pt>
                <c:pt idx="587" c:formatCode="m/d/yyyy">
                  <c:v>42592</c:v>
                </c:pt>
                <c:pt idx="588" c:formatCode="m/d/yyyy">
                  <c:v>42593</c:v>
                </c:pt>
                <c:pt idx="589" c:formatCode="m/d/yyyy">
                  <c:v>42594</c:v>
                </c:pt>
                <c:pt idx="590" c:formatCode="m/d/yyyy">
                  <c:v>42595</c:v>
                </c:pt>
                <c:pt idx="591" c:formatCode="m/d/yyyy">
                  <c:v>42596</c:v>
                </c:pt>
                <c:pt idx="592" c:formatCode="m/d/yyyy">
                  <c:v>42597</c:v>
                </c:pt>
                <c:pt idx="593" c:formatCode="m/d/yyyy">
                  <c:v>42598</c:v>
                </c:pt>
                <c:pt idx="594" c:formatCode="m/d/yyyy">
                  <c:v>42599</c:v>
                </c:pt>
                <c:pt idx="595" c:formatCode="m/d/yyyy">
                  <c:v>42600</c:v>
                </c:pt>
                <c:pt idx="596" c:formatCode="m/d/yyyy">
                  <c:v>42601</c:v>
                </c:pt>
                <c:pt idx="597" c:formatCode="m/d/yyyy">
                  <c:v>42602</c:v>
                </c:pt>
                <c:pt idx="598" c:formatCode="m/d/yyyy">
                  <c:v>42603</c:v>
                </c:pt>
                <c:pt idx="599" c:formatCode="m/d/yyyy">
                  <c:v>42604</c:v>
                </c:pt>
                <c:pt idx="600" c:formatCode="m/d/yyyy">
                  <c:v>42605</c:v>
                </c:pt>
                <c:pt idx="601" c:formatCode="m/d/yyyy">
                  <c:v>42606</c:v>
                </c:pt>
                <c:pt idx="602" c:formatCode="m/d/yyyy">
                  <c:v>42607</c:v>
                </c:pt>
                <c:pt idx="603" c:formatCode="m/d/yyyy">
                  <c:v>42608</c:v>
                </c:pt>
                <c:pt idx="604" c:formatCode="m/d/yyyy">
                  <c:v>42609</c:v>
                </c:pt>
                <c:pt idx="605" c:formatCode="m/d/yyyy">
                  <c:v>42610</c:v>
                </c:pt>
                <c:pt idx="606" c:formatCode="m/d/yyyy">
                  <c:v>42611</c:v>
                </c:pt>
                <c:pt idx="607" c:formatCode="m/d/yyyy">
                  <c:v>42612</c:v>
                </c:pt>
                <c:pt idx="608" c:formatCode="m/d/yyyy">
                  <c:v>42613</c:v>
                </c:pt>
                <c:pt idx="609" c:formatCode="m/d/yyyy">
                  <c:v>42614</c:v>
                </c:pt>
                <c:pt idx="610" c:formatCode="m/d/yyyy">
                  <c:v>42615</c:v>
                </c:pt>
                <c:pt idx="611" c:formatCode="m/d/yyyy">
                  <c:v>42616</c:v>
                </c:pt>
                <c:pt idx="612" c:formatCode="m/d/yyyy">
                  <c:v>42617</c:v>
                </c:pt>
                <c:pt idx="613" c:formatCode="m/d/yyyy">
                  <c:v>42618</c:v>
                </c:pt>
                <c:pt idx="614" c:formatCode="m/d/yyyy">
                  <c:v>42619</c:v>
                </c:pt>
                <c:pt idx="615" c:formatCode="m/d/yyyy">
                  <c:v>42620</c:v>
                </c:pt>
                <c:pt idx="616" c:formatCode="m/d/yyyy">
                  <c:v>42621</c:v>
                </c:pt>
                <c:pt idx="617" c:formatCode="m/d/yyyy">
                  <c:v>42622</c:v>
                </c:pt>
                <c:pt idx="618" c:formatCode="m/d/yyyy">
                  <c:v>42623</c:v>
                </c:pt>
                <c:pt idx="619" c:formatCode="m/d/yyyy">
                  <c:v>42624</c:v>
                </c:pt>
                <c:pt idx="620" c:formatCode="m/d/yyyy">
                  <c:v>42625</c:v>
                </c:pt>
                <c:pt idx="621" c:formatCode="m/d/yyyy">
                  <c:v>42626</c:v>
                </c:pt>
                <c:pt idx="622" c:formatCode="m/d/yyyy">
                  <c:v>42627</c:v>
                </c:pt>
                <c:pt idx="623" c:formatCode="m/d/yyyy">
                  <c:v>42628</c:v>
                </c:pt>
                <c:pt idx="624" c:formatCode="m/d/yyyy">
                  <c:v>42629</c:v>
                </c:pt>
                <c:pt idx="625" c:formatCode="m/d/yyyy">
                  <c:v>42630</c:v>
                </c:pt>
                <c:pt idx="626" c:formatCode="m/d/yyyy">
                  <c:v>42631</c:v>
                </c:pt>
                <c:pt idx="627" c:formatCode="m/d/yyyy">
                  <c:v>42632</c:v>
                </c:pt>
                <c:pt idx="628" c:formatCode="m/d/yyyy">
                  <c:v>42633</c:v>
                </c:pt>
                <c:pt idx="629" c:formatCode="m/d/yyyy">
                  <c:v>42634</c:v>
                </c:pt>
                <c:pt idx="630" c:formatCode="m/d/yyyy">
                  <c:v>42635</c:v>
                </c:pt>
                <c:pt idx="631" c:formatCode="m/d/yyyy">
                  <c:v>42636</c:v>
                </c:pt>
                <c:pt idx="632" c:formatCode="m/d/yyyy">
                  <c:v>42637</c:v>
                </c:pt>
                <c:pt idx="633" c:formatCode="m/d/yyyy">
                  <c:v>42638</c:v>
                </c:pt>
                <c:pt idx="634" c:formatCode="m/d/yyyy">
                  <c:v>42639</c:v>
                </c:pt>
                <c:pt idx="635" c:formatCode="m/d/yyyy">
                  <c:v>42640</c:v>
                </c:pt>
                <c:pt idx="636" c:formatCode="m/d/yyyy">
                  <c:v>42641</c:v>
                </c:pt>
                <c:pt idx="637" c:formatCode="m/d/yyyy">
                  <c:v>42642</c:v>
                </c:pt>
                <c:pt idx="638" c:formatCode="m/d/yyyy">
                  <c:v>42643</c:v>
                </c:pt>
                <c:pt idx="639" c:formatCode="m/d/yyyy">
                  <c:v>42644</c:v>
                </c:pt>
                <c:pt idx="640" c:formatCode="m/d/yyyy">
                  <c:v>42645</c:v>
                </c:pt>
                <c:pt idx="641" c:formatCode="m/d/yyyy">
                  <c:v>42646</c:v>
                </c:pt>
                <c:pt idx="642" c:formatCode="m/d/yyyy">
                  <c:v>42647</c:v>
                </c:pt>
                <c:pt idx="643" c:formatCode="m/d/yyyy">
                  <c:v>42648</c:v>
                </c:pt>
                <c:pt idx="644" c:formatCode="m/d/yyyy">
                  <c:v>42649</c:v>
                </c:pt>
                <c:pt idx="645" c:formatCode="m/d/yyyy">
                  <c:v>42650</c:v>
                </c:pt>
                <c:pt idx="646" c:formatCode="m/d/yyyy">
                  <c:v>42651</c:v>
                </c:pt>
                <c:pt idx="647" c:formatCode="m/d/yyyy">
                  <c:v>42652</c:v>
                </c:pt>
                <c:pt idx="648" c:formatCode="m/d/yyyy">
                  <c:v>42653</c:v>
                </c:pt>
                <c:pt idx="649" c:formatCode="m/d/yyyy">
                  <c:v>42654</c:v>
                </c:pt>
                <c:pt idx="650" c:formatCode="m/d/yyyy">
                  <c:v>42655</c:v>
                </c:pt>
                <c:pt idx="651" c:formatCode="m/d/yyyy">
                  <c:v>42656</c:v>
                </c:pt>
                <c:pt idx="652" c:formatCode="m/d/yyyy">
                  <c:v>42657</c:v>
                </c:pt>
                <c:pt idx="653" c:formatCode="m/d/yyyy">
                  <c:v>42658</c:v>
                </c:pt>
                <c:pt idx="654" c:formatCode="m/d/yyyy">
                  <c:v>42659</c:v>
                </c:pt>
                <c:pt idx="655" c:formatCode="m/d/yyyy">
                  <c:v>42660</c:v>
                </c:pt>
                <c:pt idx="656" c:formatCode="m/d/yyyy">
                  <c:v>42661</c:v>
                </c:pt>
                <c:pt idx="657" c:formatCode="m/d/yyyy">
                  <c:v>42662</c:v>
                </c:pt>
                <c:pt idx="658" c:formatCode="m/d/yyyy">
                  <c:v>42663</c:v>
                </c:pt>
                <c:pt idx="659" c:formatCode="m/d/yyyy">
                  <c:v>42664</c:v>
                </c:pt>
                <c:pt idx="660" c:formatCode="m/d/yyyy">
                  <c:v>42665</c:v>
                </c:pt>
                <c:pt idx="661" c:formatCode="m/d/yyyy">
                  <c:v>42666</c:v>
                </c:pt>
                <c:pt idx="662" c:formatCode="m/d/yyyy">
                  <c:v>42667</c:v>
                </c:pt>
                <c:pt idx="663" c:formatCode="m/d/yyyy">
                  <c:v>42668</c:v>
                </c:pt>
                <c:pt idx="664" c:formatCode="m/d/yyyy">
                  <c:v>42669</c:v>
                </c:pt>
                <c:pt idx="665" c:formatCode="m/d/yyyy">
                  <c:v>42670</c:v>
                </c:pt>
                <c:pt idx="666" c:formatCode="m/d/yyyy">
                  <c:v>42671</c:v>
                </c:pt>
                <c:pt idx="667" c:formatCode="m/d/yyyy">
                  <c:v>42672</c:v>
                </c:pt>
                <c:pt idx="668" c:formatCode="m/d/yyyy">
                  <c:v>42673</c:v>
                </c:pt>
                <c:pt idx="669" c:formatCode="m/d/yyyy">
                  <c:v>42674</c:v>
                </c:pt>
                <c:pt idx="670" c:formatCode="m/d/yyyy">
                  <c:v>42675</c:v>
                </c:pt>
                <c:pt idx="671" c:formatCode="m/d/yyyy">
                  <c:v>42676</c:v>
                </c:pt>
                <c:pt idx="672" c:formatCode="m/d/yyyy">
                  <c:v>42677</c:v>
                </c:pt>
                <c:pt idx="673" c:formatCode="m/d/yyyy">
                  <c:v>42678</c:v>
                </c:pt>
                <c:pt idx="674" c:formatCode="m/d/yyyy">
                  <c:v>42679</c:v>
                </c:pt>
                <c:pt idx="675" c:formatCode="m/d/yyyy">
                  <c:v>42680</c:v>
                </c:pt>
                <c:pt idx="676" c:formatCode="m/d/yyyy">
                  <c:v>42681</c:v>
                </c:pt>
                <c:pt idx="677" c:formatCode="m/d/yyyy">
                  <c:v>42682</c:v>
                </c:pt>
                <c:pt idx="678" c:formatCode="m/d/yyyy">
                  <c:v>42683</c:v>
                </c:pt>
                <c:pt idx="679" c:formatCode="m/d/yyyy">
                  <c:v>42684</c:v>
                </c:pt>
                <c:pt idx="680" c:formatCode="m/d/yyyy">
                  <c:v>42685</c:v>
                </c:pt>
                <c:pt idx="681" c:formatCode="m/d/yyyy">
                  <c:v>42686</c:v>
                </c:pt>
                <c:pt idx="682" c:formatCode="m/d/yyyy">
                  <c:v>42687</c:v>
                </c:pt>
                <c:pt idx="683" c:formatCode="m/d/yyyy">
                  <c:v>42688</c:v>
                </c:pt>
                <c:pt idx="684" c:formatCode="m/d/yyyy">
                  <c:v>42689</c:v>
                </c:pt>
                <c:pt idx="685" c:formatCode="m/d/yyyy">
                  <c:v>42690</c:v>
                </c:pt>
                <c:pt idx="686" c:formatCode="m/d/yyyy">
                  <c:v>42691</c:v>
                </c:pt>
                <c:pt idx="687" c:formatCode="m/d/yyyy">
                  <c:v>42692</c:v>
                </c:pt>
                <c:pt idx="688" c:formatCode="m/d/yyyy">
                  <c:v>42693</c:v>
                </c:pt>
                <c:pt idx="689" c:formatCode="m/d/yyyy">
                  <c:v>42694</c:v>
                </c:pt>
                <c:pt idx="690" c:formatCode="m/d/yyyy">
                  <c:v>42695</c:v>
                </c:pt>
                <c:pt idx="691" c:formatCode="m/d/yyyy">
                  <c:v>42696</c:v>
                </c:pt>
                <c:pt idx="692" c:formatCode="m/d/yyyy">
                  <c:v>42697</c:v>
                </c:pt>
                <c:pt idx="693" c:formatCode="m/d/yyyy">
                  <c:v>42698</c:v>
                </c:pt>
                <c:pt idx="694" c:formatCode="m/d/yyyy">
                  <c:v>42699</c:v>
                </c:pt>
                <c:pt idx="695" c:formatCode="m/d/yyyy">
                  <c:v>42700</c:v>
                </c:pt>
                <c:pt idx="696" c:formatCode="m/d/yyyy">
                  <c:v>42701</c:v>
                </c:pt>
                <c:pt idx="697" c:formatCode="m/d/yyyy">
                  <c:v>42702</c:v>
                </c:pt>
                <c:pt idx="698" c:formatCode="m/d/yyyy">
                  <c:v>42703</c:v>
                </c:pt>
                <c:pt idx="699" c:formatCode="m/d/yyyy">
                  <c:v>42704</c:v>
                </c:pt>
                <c:pt idx="700" c:formatCode="m/d/yyyy">
                  <c:v>42705</c:v>
                </c:pt>
                <c:pt idx="701" c:formatCode="m/d/yyyy">
                  <c:v>42706</c:v>
                </c:pt>
                <c:pt idx="702" c:formatCode="m/d/yyyy">
                  <c:v>42707</c:v>
                </c:pt>
                <c:pt idx="703" c:formatCode="m/d/yyyy">
                  <c:v>42708</c:v>
                </c:pt>
                <c:pt idx="704" c:formatCode="m/d/yyyy">
                  <c:v>42709</c:v>
                </c:pt>
                <c:pt idx="705" c:formatCode="m/d/yyyy">
                  <c:v>42710</c:v>
                </c:pt>
                <c:pt idx="706" c:formatCode="m/d/yyyy">
                  <c:v>42711</c:v>
                </c:pt>
                <c:pt idx="707" c:formatCode="m/d/yyyy">
                  <c:v>42712</c:v>
                </c:pt>
                <c:pt idx="708" c:formatCode="m/d/yyyy">
                  <c:v>42713</c:v>
                </c:pt>
                <c:pt idx="709" c:formatCode="m/d/yyyy">
                  <c:v>42714</c:v>
                </c:pt>
                <c:pt idx="710" c:formatCode="m/d/yyyy">
                  <c:v>42715</c:v>
                </c:pt>
                <c:pt idx="711" c:formatCode="m/d/yyyy">
                  <c:v>42716</c:v>
                </c:pt>
                <c:pt idx="712" c:formatCode="m/d/yyyy">
                  <c:v>42717</c:v>
                </c:pt>
                <c:pt idx="713" c:formatCode="m/d/yyyy">
                  <c:v>42718</c:v>
                </c:pt>
                <c:pt idx="714" c:formatCode="m/d/yyyy">
                  <c:v>42719</c:v>
                </c:pt>
                <c:pt idx="715" c:formatCode="m/d/yyyy">
                  <c:v>42720</c:v>
                </c:pt>
                <c:pt idx="716" c:formatCode="m/d/yyyy">
                  <c:v>42721</c:v>
                </c:pt>
                <c:pt idx="717" c:formatCode="m/d/yyyy">
                  <c:v>42722</c:v>
                </c:pt>
                <c:pt idx="718" c:formatCode="m/d/yyyy">
                  <c:v>42723</c:v>
                </c:pt>
                <c:pt idx="719" c:formatCode="m/d/yyyy">
                  <c:v>42724</c:v>
                </c:pt>
                <c:pt idx="720" c:formatCode="m/d/yyyy">
                  <c:v>42725</c:v>
                </c:pt>
                <c:pt idx="721" c:formatCode="m/d/yyyy">
                  <c:v>42726</c:v>
                </c:pt>
                <c:pt idx="722" c:formatCode="m/d/yyyy">
                  <c:v>42727</c:v>
                </c:pt>
                <c:pt idx="723" c:formatCode="m/d/yyyy">
                  <c:v>42728</c:v>
                </c:pt>
                <c:pt idx="724" c:formatCode="m/d/yyyy">
                  <c:v>42729</c:v>
                </c:pt>
                <c:pt idx="725" c:formatCode="m/d/yyyy">
                  <c:v>42730</c:v>
                </c:pt>
                <c:pt idx="726" c:formatCode="m/d/yyyy">
                  <c:v>42731</c:v>
                </c:pt>
                <c:pt idx="727" c:formatCode="m/d/yyyy">
                  <c:v>42732</c:v>
                </c:pt>
                <c:pt idx="728" c:formatCode="m/d/yyyy">
                  <c:v>42733</c:v>
                </c:pt>
                <c:pt idx="729" c:formatCode="m/d/yyyy">
                  <c:v>42734</c:v>
                </c:pt>
                <c:pt idx="730" c:formatCode="m/d/yyyy">
                  <c:v>42735</c:v>
                </c:pt>
                <c:pt idx="731" c:formatCode="m/d/yyyy">
                  <c:v>42736</c:v>
                </c:pt>
                <c:pt idx="732" c:formatCode="m/d/yyyy">
                  <c:v>42737</c:v>
                </c:pt>
                <c:pt idx="733" c:formatCode="m/d/yyyy">
                  <c:v>42738</c:v>
                </c:pt>
                <c:pt idx="734" c:formatCode="m/d/yyyy">
                  <c:v>42739</c:v>
                </c:pt>
                <c:pt idx="735" c:formatCode="m/d/yyyy">
                  <c:v>42740</c:v>
                </c:pt>
                <c:pt idx="736" c:formatCode="m/d/yyyy">
                  <c:v>42741</c:v>
                </c:pt>
                <c:pt idx="737" c:formatCode="m/d/yyyy">
                  <c:v>42742</c:v>
                </c:pt>
                <c:pt idx="738" c:formatCode="m/d/yyyy">
                  <c:v>42743</c:v>
                </c:pt>
                <c:pt idx="739" c:formatCode="m/d/yyyy">
                  <c:v>42744</c:v>
                </c:pt>
                <c:pt idx="740" c:formatCode="m/d/yyyy">
                  <c:v>42745</c:v>
                </c:pt>
                <c:pt idx="741" c:formatCode="m/d/yyyy">
                  <c:v>42746</c:v>
                </c:pt>
                <c:pt idx="742" c:formatCode="m/d/yyyy">
                  <c:v>42747</c:v>
                </c:pt>
                <c:pt idx="743" c:formatCode="m/d/yyyy">
                  <c:v>42748</c:v>
                </c:pt>
                <c:pt idx="744" c:formatCode="m/d/yyyy">
                  <c:v>42749</c:v>
                </c:pt>
                <c:pt idx="745" c:formatCode="m/d/yyyy">
                  <c:v>42750</c:v>
                </c:pt>
                <c:pt idx="746" c:formatCode="m/d/yyyy">
                  <c:v>42751</c:v>
                </c:pt>
                <c:pt idx="747" c:formatCode="m/d/yyyy">
                  <c:v>42752</c:v>
                </c:pt>
                <c:pt idx="748" c:formatCode="m/d/yyyy">
                  <c:v>42753</c:v>
                </c:pt>
                <c:pt idx="749" c:formatCode="m/d/yyyy">
                  <c:v>42754</c:v>
                </c:pt>
                <c:pt idx="750" c:formatCode="m/d/yyyy">
                  <c:v>42755</c:v>
                </c:pt>
                <c:pt idx="751" c:formatCode="m/d/yyyy">
                  <c:v>42756</c:v>
                </c:pt>
                <c:pt idx="752" c:formatCode="m/d/yyyy">
                  <c:v>42757</c:v>
                </c:pt>
                <c:pt idx="753" c:formatCode="m/d/yyyy">
                  <c:v>42758</c:v>
                </c:pt>
                <c:pt idx="754" c:formatCode="m/d/yyyy">
                  <c:v>42759</c:v>
                </c:pt>
                <c:pt idx="755" c:formatCode="m/d/yyyy">
                  <c:v>42760</c:v>
                </c:pt>
                <c:pt idx="756" c:formatCode="m/d/yyyy">
                  <c:v>42761</c:v>
                </c:pt>
                <c:pt idx="757" c:formatCode="m/d/yyyy">
                  <c:v>42762</c:v>
                </c:pt>
                <c:pt idx="758" c:formatCode="m/d/yyyy">
                  <c:v>42763</c:v>
                </c:pt>
                <c:pt idx="759" c:formatCode="m/d/yyyy">
                  <c:v>42764</c:v>
                </c:pt>
                <c:pt idx="760" c:formatCode="m/d/yyyy">
                  <c:v>42765</c:v>
                </c:pt>
                <c:pt idx="761" c:formatCode="m/d/yyyy">
                  <c:v>42766</c:v>
                </c:pt>
                <c:pt idx="762" c:formatCode="m/d/yyyy">
                  <c:v>42767</c:v>
                </c:pt>
                <c:pt idx="763" c:formatCode="m/d/yyyy">
                  <c:v>42768</c:v>
                </c:pt>
                <c:pt idx="764" c:formatCode="m/d/yyyy">
                  <c:v>42769</c:v>
                </c:pt>
                <c:pt idx="765" c:formatCode="m/d/yyyy">
                  <c:v>42770</c:v>
                </c:pt>
                <c:pt idx="766" c:formatCode="m/d/yyyy">
                  <c:v>42771</c:v>
                </c:pt>
                <c:pt idx="767" c:formatCode="m/d/yyyy">
                  <c:v>42772</c:v>
                </c:pt>
                <c:pt idx="768" c:formatCode="m/d/yyyy">
                  <c:v>42773</c:v>
                </c:pt>
                <c:pt idx="769" c:formatCode="m/d/yyyy">
                  <c:v>42774</c:v>
                </c:pt>
                <c:pt idx="770" c:formatCode="m/d/yyyy">
                  <c:v>42775</c:v>
                </c:pt>
                <c:pt idx="771" c:formatCode="m/d/yyyy">
                  <c:v>42776</c:v>
                </c:pt>
                <c:pt idx="772" c:formatCode="m/d/yyyy">
                  <c:v>42777</c:v>
                </c:pt>
                <c:pt idx="773" c:formatCode="m/d/yyyy">
                  <c:v>42778</c:v>
                </c:pt>
                <c:pt idx="774" c:formatCode="m/d/yyyy">
                  <c:v>42779</c:v>
                </c:pt>
                <c:pt idx="775" c:formatCode="m/d/yyyy">
                  <c:v>42780</c:v>
                </c:pt>
                <c:pt idx="776" c:formatCode="m/d/yyyy">
                  <c:v>42781</c:v>
                </c:pt>
                <c:pt idx="777" c:formatCode="m/d/yyyy">
                  <c:v>42782</c:v>
                </c:pt>
                <c:pt idx="778" c:formatCode="m/d/yyyy">
                  <c:v>42783</c:v>
                </c:pt>
                <c:pt idx="779" c:formatCode="m/d/yyyy">
                  <c:v>42784</c:v>
                </c:pt>
                <c:pt idx="780" c:formatCode="m/d/yyyy">
                  <c:v>42785</c:v>
                </c:pt>
                <c:pt idx="781" c:formatCode="m/d/yyyy">
                  <c:v>42786</c:v>
                </c:pt>
                <c:pt idx="782" c:formatCode="m/d/yyyy">
                  <c:v>42787</c:v>
                </c:pt>
                <c:pt idx="783" c:formatCode="m/d/yyyy">
                  <c:v>42788</c:v>
                </c:pt>
                <c:pt idx="784" c:formatCode="m/d/yyyy">
                  <c:v>42789</c:v>
                </c:pt>
                <c:pt idx="785" c:formatCode="m/d/yyyy">
                  <c:v>42790</c:v>
                </c:pt>
                <c:pt idx="786" c:formatCode="m/d/yyyy">
                  <c:v>42791</c:v>
                </c:pt>
                <c:pt idx="787" c:formatCode="m/d/yyyy">
                  <c:v>42792</c:v>
                </c:pt>
                <c:pt idx="788" c:formatCode="m/d/yyyy">
                  <c:v>42793</c:v>
                </c:pt>
                <c:pt idx="789" c:formatCode="m/d/yyyy">
                  <c:v>42794</c:v>
                </c:pt>
                <c:pt idx="790" c:formatCode="m/d/yyyy">
                  <c:v>42795</c:v>
                </c:pt>
                <c:pt idx="791" c:formatCode="m/d/yyyy">
                  <c:v>42796</c:v>
                </c:pt>
                <c:pt idx="792" c:formatCode="m/d/yyyy">
                  <c:v>42797</c:v>
                </c:pt>
                <c:pt idx="793" c:formatCode="m/d/yyyy">
                  <c:v>42798</c:v>
                </c:pt>
                <c:pt idx="794" c:formatCode="m/d/yyyy">
                  <c:v>42799</c:v>
                </c:pt>
                <c:pt idx="795" c:formatCode="m/d/yyyy">
                  <c:v>42800</c:v>
                </c:pt>
                <c:pt idx="796" c:formatCode="m/d/yyyy">
                  <c:v>42801</c:v>
                </c:pt>
                <c:pt idx="797" c:formatCode="m/d/yyyy">
                  <c:v>42802</c:v>
                </c:pt>
                <c:pt idx="798" c:formatCode="m/d/yyyy">
                  <c:v>42803</c:v>
                </c:pt>
                <c:pt idx="799" c:formatCode="m/d/yyyy">
                  <c:v>42804</c:v>
                </c:pt>
                <c:pt idx="800" c:formatCode="m/d/yyyy">
                  <c:v>42805</c:v>
                </c:pt>
                <c:pt idx="801" c:formatCode="m/d/yyyy">
                  <c:v>42806</c:v>
                </c:pt>
                <c:pt idx="802" c:formatCode="m/d/yyyy">
                  <c:v>42807</c:v>
                </c:pt>
                <c:pt idx="803" c:formatCode="m/d/yyyy">
                  <c:v>42808</c:v>
                </c:pt>
                <c:pt idx="804" c:formatCode="m/d/yyyy">
                  <c:v>42809</c:v>
                </c:pt>
                <c:pt idx="805" c:formatCode="m/d/yyyy">
                  <c:v>42810</c:v>
                </c:pt>
                <c:pt idx="806" c:formatCode="m/d/yyyy">
                  <c:v>42811</c:v>
                </c:pt>
                <c:pt idx="807" c:formatCode="m/d/yyyy">
                  <c:v>42812</c:v>
                </c:pt>
                <c:pt idx="808" c:formatCode="m/d/yyyy">
                  <c:v>42813</c:v>
                </c:pt>
                <c:pt idx="809" c:formatCode="m/d/yyyy">
                  <c:v>42814</c:v>
                </c:pt>
                <c:pt idx="810" c:formatCode="m/d/yyyy">
                  <c:v>42815</c:v>
                </c:pt>
                <c:pt idx="811" c:formatCode="m/d/yyyy">
                  <c:v>42816</c:v>
                </c:pt>
                <c:pt idx="812" c:formatCode="m/d/yyyy">
                  <c:v>42817</c:v>
                </c:pt>
                <c:pt idx="813" c:formatCode="m/d/yyyy">
                  <c:v>42818</c:v>
                </c:pt>
                <c:pt idx="814" c:formatCode="m/d/yyyy">
                  <c:v>42819</c:v>
                </c:pt>
                <c:pt idx="815" c:formatCode="m/d/yyyy">
                  <c:v>42820</c:v>
                </c:pt>
                <c:pt idx="816" c:formatCode="m/d/yyyy">
                  <c:v>42821</c:v>
                </c:pt>
                <c:pt idx="817" c:formatCode="m/d/yyyy">
                  <c:v>42822</c:v>
                </c:pt>
                <c:pt idx="818" c:formatCode="m/d/yyyy">
                  <c:v>42823</c:v>
                </c:pt>
                <c:pt idx="819" c:formatCode="m/d/yyyy">
                  <c:v>42824</c:v>
                </c:pt>
                <c:pt idx="820" c:formatCode="m/d/yyyy">
                  <c:v>42825</c:v>
                </c:pt>
                <c:pt idx="821" c:formatCode="m/d/yyyy">
                  <c:v>42826</c:v>
                </c:pt>
                <c:pt idx="822" c:formatCode="m/d/yyyy">
                  <c:v>42827</c:v>
                </c:pt>
                <c:pt idx="823" c:formatCode="m/d/yyyy">
                  <c:v>42828</c:v>
                </c:pt>
                <c:pt idx="824" c:formatCode="m/d/yyyy">
                  <c:v>42829</c:v>
                </c:pt>
                <c:pt idx="825" c:formatCode="m/d/yyyy">
                  <c:v>42830</c:v>
                </c:pt>
                <c:pt idx="826" c:formatCode="m/d/yyyy">
                  <c:v>42831</c:v>
                </c:pt>
                <c:pt idx="827" c:formatCode="m/d/yyyy">
                  <c:v>42832</c:v>
                </c:pt>
                <c:pt idx="828" c:formatCode="m/d/yyyy">
                  <c:v>42833</c:v>
                </c:pt>
                <c:pt idx="829" c:formatCode="m/d/yyyy">
                  <c:v>42834</c:v>
                </c:pt>
                <c:pt idx="830" c:formatCode="m/d/yyyy">
                  <c:v>42835</c:v>
                </c:pt>
                <c:pt idx="831" c:formatCode="m/d/yyyy">
                  <c:v>42836</c:v>
                </c:pt>
                <c:pt idx="832" c:formatCode="m/d/yyyy">
                  <c:v>42837</c:v>
                </c:pt>
                <c:pt idx="833" c:formatCode="m/d/yyyy">
                  <c:v>42838</c:v>
                </c:pt>
                <c:pt idx="834" c:formatCode="m/d/yyyy">
                  <c:v>42839</c:v>
                </c:pt>
                <c:pt idx="835" c:formatCode="m/d/yyyy">
                  <c:v>42840</c:v>
                </c:pt>
                <c:pt idx="836" c:formatCode="m/d/yyyy">
                  <c:v>42841</c:v>
                </c:pt>
                <c:pt idx="837" c:formatCode="m/d/yyyy">
                  <c:v>42842</c:v>
                </c:pt>
                <c:pt idx="838" c:formatCode="m/d/yyyy">
                  <c:v>42843</c:v>
                </c:pt>
                <c:pt idx="839" c:formatCode="m/d/yyyy">
                  <c:v>42844</c:v>
                </c:pt>
                <c:pt idx="840" c:formatCode="m/d/yyyy">
                  <c:v>42845</c:v>
                </c:pt>
                <c:pt idx="841" c:formatCode="m/d/yyyy">
                  <c:v>42846</c:v>
                </c:pt>
                <c:pt idx="842" c:formatCode="m/d/yyyy">
                  <c:v>42847</c:v>
                </c:pt>
                <c:pt idx="843" c:formatCode="m/d/yyyy">
                  <c:v>42848</c:v>
                </c:pt>
                <c:pt idx="844" c:formatCode="m/d/yyyy">
                  <c:v>42849</c:v>
                </c:pt>
                <c:pt idx="845" c:formatCode="m/d/yyyy">
                  <c:v>42850</c:v>
                </c:pt>
                <c:pt idx="846" c:formatCode="m/d/yyyy">
                  <c:v>42851</c:v>
                </c:pt>
                <c:pt idx="847" c:formatCode="m/d/yyyy">
                  <c:v>42852</c:v>
                </c:pt>
                <c:pt idx="848" c:formatCode="m/d/yyyy">
                  <c:v>42853</c:v>
                </c:pt>
                <c:pt idx="849" c:formatCode="m/d/yyyy">
                  <c:v>42854</c:v>
                </c:pt>
                <c:pt idx="850" c:formatCode="m/d/yyyy">
                  <c:v>42855</c:v>
                </c:pt>
                <c:pt idx="851" c:formatCode="m/d/yyyy">
                  <c:v>42856</c:v>
                </c:pt>
                <c:pt idx="852" c:formatCode="m/d/yyyy">
                  <c:v>42857</c:v>
                </c:pt>
                <c:pt idx="853" c:formatCode="m/d/yyyy">
                  <c:v>42858</c:v>
                </c:pt>
                <c:pt idx="854" c:formatCode="m/d/yyyy">
                  <c:v>42859</c:v>
                </c:pt>
                <c:pt idx="855" c:formatCode="m/d/yyyy">
                  <c:v>42860</c:v>
                </c:pt>
                <c:pt idx="856" c:formatCode="m/d/yyyy">
                  <c:v>42861</c:v>
                </c:pt>
                <c:pt idx="857" c:formatCode="m/d/yyyy">
                  <c:v>42862</c:v>
                </c:pt>
                <c:pt idx="858" c:formatCode="m/d/yyyy">
                  <c:v>42863</c:v>
                </c:pt>
                <c:pt idx="859" c:formatCode="m/d/yyyy">
                  <c:v>42864</c:v>
                </c:pt>
                <c:pt idx="860" c:formatCode="m/d/yyyy">
                  <c:v>42865</c:v>
                </c:pt>
                <c:pt idx="861" c:formatCode="m/d/yyyy">
                  <c:v>42866</c:v>
                </c:pt>
                <c:pt idx="862" c:formatCode="m/d/yyyy">
                  <c:v>42867</c:v>
                </c:pt>
                <c:pt idx="863" c:formatCode="m/d/yyyy">
                  <c:v>42868</c:v>
                </c:pt>
                <c:pt idx="864" c:formatCode="m/d/yyyy">
                  <c:v>42869</c:v>
                </c:pt>
                <c:pt idx="865" c:formatCode="m/d/yyyy">
                  <c:v>42870</c:v>
                </c:pt>
                <c:pt idx="866" c:formatCode="m/d/yyyy">
                  <c:v>42871</c:v>
                </c:pt>
                <c:pt idx="867" c:formatCode="m/d/yyyy">
                  <c:v>42872</c:v>
                </c:pt>
                <c:pt idx="868" c:formatCode="m/d/yyyy">
                  <c:v>42873</c:v>
                </c:pt>
                <c:pt idx="869" c:formatCode="m/d/yyyy">
                  <c:v>42874</c:v>
                </c:pt>
                <c:pt idx="870" c:formatCode="m/d/yyyy">
                  <c:v>42875</c:v>
                </c:pt>
                <c:pt idx="871" c:formatCode="m/d/yyyy">
                  <c:v>42876</c:v>
                </c:pt>
                <c:pt idx="872" c:formatCode="m/d/yyyy">
                  <c:v>42877</c:v>
                </c:pt>
                <c:pt idx="873" c:formatCode="m/d/yyyy">
                  <c:v>42878</c:v>
                </c:pt>
                <c:pt idx="874" c:formatCode="m/d/yyyy">
                  <c:v>42879</c:v>
                </c:pt>
                <c:pt idx="875" c:formatCode="m/d/yyyy">
                  <c:v>42880</c:v>
                </c:pt>
                <c:pt idx="876" c:formatCode="m/d/yyyy">
                  <c:v>42881</c:v>
                </c:pt>
                <c:pt idx="877" c:formatCode="m/d/yyyy">
                  <c:v>42882</c:v>
                </c:pt>
                <c:pt idx="878" c:formatCode="m/d/yyyy">
                  <c:v>42883</c:v>
                </c:pt>
                <c:pt idx="879" c:formatCode="m/d/yyyy">
                  <c:v>42884</c:v>
                </c:pt>
                <c:pt idx="880" c:formatCode="m/d/yyyy">
                  <c:v>42885</c:v>
                </c:pt>
                <c:pt idx="881" c:formatCode="m/d/yyyy">
                  <c:v>42886</c:v>
                </c:pt>
                <c:pt idx="882" c:formatCode="m/d/yyyy">
                  <c:v>42887</c:v>
                </c:pt>
                <c:pt idx="883" c:formatCode="m/d/yyyy">
                  <c:v>42888</c:v>
                </c:pt>
                <c:pt idx="884" c:formatCode="m/d/yyyy">
                  <c:v>42889</c:v>
                </c:pt>
                <c:pt idx="885" c:formatCode="m/d/yyyy">
                  <c:v>42890</c:v>
                </c:pt>
                <c:pt idx="886" c:formatCode="m/d/yyyy">
                  <c:v>42891</c:v>
                </c:pt>
                <c:pt idx="887" c:formatCode="m/d/yyyy">
                  <c:v>42892</c:v>
                </c:pt>
                <c:pt idx="888" c:formatCode="m/d/yyyy">
                  <c:v>42893</c:v>
                </c:pt>
                <c:pt idx="889" c:formatCode="m/d/yyyy">
                  <c:v>42894</c:v>
                </c:pt>
                <c:pt idx="890" c:formatCode="m/d/yyyy">
                  <c:v>42895</c:v>
                </c:pt>
                <c:pt idx="891" c:formatCode="m/d/yyyy">
                  <c:v>42896</c:v>
                </c:pt>
                <c:pt idx="892" c:formatCode="m/d/yyyy">
                  <c:v>42897</c:v>
                </c:pt>
                <c:pt idx="893" c:formatCode="m/d/yyyy">
                  <c:v>42898</c:v>
                </c:pt>
                <c:pt idx="894" c:formatCode="m/d/yyyy">
                  <c:v>42899</c:v>
                </c:pt>
                <c:pt idx="895" c:formatCode="m/d/yyyy">
                  <c:v>42900</c:v>
                </c:pt>
                <c:pt idx="896" c:formatCode="m/d/yyyy">
                  <c:v>42901</c:v>
                </c:pt>
                <c:pt idx="897" c:formatCode="m/d/yyyy">
                  <c:v>42902</c:v>
                </c:pt>
                <c:pt idx="898" c:formatCode="m/d/yyyy">
                  <c:v>42903</c:v>
                </c:pt>
                <c:pt idx="899" c:formatCode="m/d/yyyy">
                  <c:v>42904</c:v>
                </c:pt>
                <c:pt idx="900" c:formatCode="m/d/yyyy">
                  <c:v>42905</c:v>
                </c:pt>
                <c:pt idx="901" c:formatCode="m/d/yyyy">
                  <c:v>42906</c:v>
                </c:pt>
                <c:pt idx="902" c:formatCode="m/d/yyyy">
                  <c:v>42907</c:v>
                </c:pt>
                <c:pt idx="903" c:formatCode="m/d/yyyy">
                  <c:v>42908</c:v>
                </c:pt>
                <c:pt idx="904" c:formatCode="m/d/yyyy">
                  <c:v>42909</c:v>
                </c:pt>
                <c:pt idx="905" c:formatCode="m/d/yyyy">
                  <c:v>42910</c:v>
                </c:pt>
                <c:pt idx="906" c:formatCode="m/d/yyyy">
                  <c:v>42911</c:v>
                </c:pt>
                <c:pt idx="907" c:formatCode="m/d/yyyy">
                  <c:v>42912</c:v>
                </c:pt>
                <c:pt idx="908" c:formatCode="m/d/yyyy">
                  <c:v>42913</c:v>
                </c:pt>
                <c:pt idx="909" c:formatCode="m/d/yyyy">
                  <c:v>42914</c:v>
                </c:pt>
                <c:pt idx="910" c:formatCode="m/d/yyyy">
                  <c:v>42915</c:v>
                </c:pt>
                <c:pt idx="911" c:formatCode="m/d/yyyy">
                  <c:v>42916</c:v>
                </c:pt>
                <c:pt idx="912" c:formatCode="m/d/yyyy">
                  <c:v>42917</c:v>
                </c:pt>
                <c:pt idx="913" c:formatCode="m/d/yyyy">
                  <c:v>42918</c:v>
                </c:pt>
                <c:pt idx="914" c:formatCode="m/d/yyyy">
                  <c:v>42919</c:v>
                </c:pt>
                <c:pt idx="915" c:formatCode="m/d/yyyy">
                  <c:v>42920</c:v>
                </c:pt>
                <c:pt idx="916" c:formatCode="m/d/yyyy">
                  <c:v>42921</c:v>
                </c:pt>
                <c:pt idx="917" c:formatCode="m/d/yyyy">
                  <c:v>42922</c:v>
                </c:pt>
                <c:pt idx="918" c:formatCode="m/d/yyyy">
                  <c:v>42923</c:v>
                </c:pt>
                <c:pt idx="919" c:formatCode="m/d/yyyy">
                  <c:v>42924</c:v>
                </c:pt>
                <c:pt idx="920" c:formatCode="m/d/yyyy">
                  <c:v>42925</c:v>
                </c:pt>
                <c:pt idx="921" c:formatCode="m/d/yyyy">
                  <c:v>42926</c:v>
                </c:pt>
                <c:pt idx="922" c:formatCode="m/d/yyyy">
                  <c:v>42927</c:v>
                </c:pt>
                <c:pt idx="923" c:formatCode="m/d/yyyy">
                  <c:v>42928</c:v>
                </c:pt>
                <c:pt idx="924" c:formatCode="m/d/yyyy">
                  <c:v>42929</c:v>
                </c:pt>
                <c:pt idx="925" c:formatCode="m/d/yyyy">
                  <c:v>42930</c:v>
                </c:pt>
                <c:pt idx="926" c:formatCode="m/d/yyyy">
                  <c:v>42931</c:v>
                </c:pt>
                <c:pt idx="927" c:formatCode="m/d/yyyy">
                  <c:v>42932</c:v>
                </c:pt>
                <c:pt idx="928" c:formatCode="m/d/yyyy">
                  <c:v>42933</c:v>
                </c:pt>
                <c:pt idx="929" c:formatCode="m/d/yyyy">
                  <c:v>42934</c:v>
                </c:pt>
                <c:pt idx="930" c:formatCode="m/d/yyyy">
                  <c:v>42935</c:v>
                </c:pt>
                <c:pt idx="931" c:formatCode="m/d/yyyy">
                  <c:v>42936</c:v>
                </c:pt>
                <c:pt idx="932" c:formatCode="m/d/yyyy">
                  <c:v>42937</c:v>
                </c:pt>
                <c:pt idx="933" c:formatCode="m/d/yyyy">
                  <c:v>42938</c:v>
                </c:pt>
                <c:pt idx="934" c:formatCode="m/d/yyyy">
                  <c:v>42939</c:v>
                </c:pt>
                <c:pt idx="935" c:formatCode="m/d/yyyy">
                  <c:v>42940</c:v>
                </c:pt>
                <c:pt idx="936" c:formatCode="m/d/yyyy">
                  <c:v>42941</c:v>
                </c:pt>
                <c:pt idx="937" c:formatCode="m/d/yyyy">
                  <c:v>42942</c:v>
                </c:pt>
                <c:pt idx="938" c:formatCode="m/d/yyyy">
                  <c:v>42943</c:v>
                </c:pt>
                <c:pt idx="939" c:formatCode="m/d/yyyy">
                  <c:v>42944</c:v>
                </c:pt>
                <c:pt idx="940" c:formatCode="m/d/yyyy">
                  <c:v>42945</c:v>
                </c:pt>
                <c:pt idx="941" c:formatCode="m/d/yyyy">
                  <c:v>42946</c:v>
                </c:pt>
                <c:pt idx="942" c:formatCode="m/d/yyyy">
                  <c:v>42947</c:v>
                </c:pt>
                <c:pt idx="943" c:formatCode="m/d/yyyy">
                  <c:v>42948</c:v>
                </c:pt>
                <c:pt idx="944" c:formatCode="m/d/yyyy">
                  <c:v>42949</c:v>
                </c:pt>
                <c:pt idx="945" c:formatCode="m/d/yyyy">
                  <c:v>42950</c:v>
                </c:pt>
                <c:pt idx="946" c:formatCode="m/d/yyyy">
                  <c:v>42951</c:v>
                </c:pt>
                <c:pt idx="947" c:formatCode="m/d/yyyy">
                  <c:v>42952</c:v>
                </c:pt>
                <c:pt idx="948" c:formatCode="m/d/yyyy">
                  <c:v>42953</c:v>
                </c:pt>
                <c:pt idx="949" c:formatCode="m/d/yyyy">
                  <c:v>42954</c:v>
                </c:pt>
                <c:pt idx="950" c:formatCode="m/d/yyyy">
                  <c:v>42955</c:v>
                </c:pt>
                <c:pt idx="951" c:formatCode="m/d/yyyy">
                  <c:v>42956</c:v>
                </c:pt>
                <c:pt idx="952" c:formatCode="m/d/yyyy">
                  <c:v>42957</c:v>
                </c:pt>
                <c:pt idx="953" c:formatCode="m/d/yyyy">
                  <c:v>42958</c:v>
                </c:pt>
                <c:pt idx="954" c:formatCode="m/d/yyyy">
                  <c:v>42959</c:v>
                </c:pt>
                <c:pt idx="955" c:formatCode="m/d/yyyy">
                  <c:v>42960</c:v>
                </c:pt>
                <c:pt idx="956" c:formatCode="m/d/yyyy">
                  <c:v>42961</c:v>
                </c:pt>
                <c:pt idx="957" c:formatCode="m/d/yyyy">
                  <c:v>42962</c:v>
                </c:pt>
                <c:pt idx="958" c:formatCode="m/d/yyyy">
                  <c:v>42963</c:v>
                </c:pt>
                <c:pt idx="959" c:formatCode="m/d/yyyy">
                  <c:v>42964</c:v>
                </c:pt>
                <c:pt idx="960" c:formatCode="m/d/yyyy">
                  <c:v>42965</c:v>
                </c:pt>
                <c:pt idx="961" c:formatCode="m/d/yyyy">
                  <c:v>42966</c:v>
                </c:pt>
                <c:pt idx="962" c:formatCode="m/d/yyyy">
                  <c:v>42967</c:v>
                </c:pt>
                <c:pt idx="963" c:formatCode="m/d/yyyy">
                  <c:v>42968</c:v>
                </c:pt>
                <c:pt idx="964" c:formatCode="m/d/yyyy">
                  <c:v>42969</c:v>
                </c:pt>
                <c:pt idx="965" c:formatCode="m/d/yyyy">
                  <c:v>42970</c:v>
                </c:pt>
                <c:pt idx="966" c:formatCode="m/d/yyyy">
                  <c:v>42971</c:v>
                </c:pt>
                <c:pt idx="967" c:formatCode="m/d/yyyy">
                  <c:v>42972</c:v>
                </c:pt>
                <c:pt idx="968" c:formatCode="m/d/yyyy">
                  <c:v>42973</c:v>
                </c:pt>
                <c:pt idx="969" c:formatCode="m/d/yyyy">
                  <c:v>42974</c:v>
                </c:pt>
                <c:pt idx="970" c:formatCode="m/d/yyyy">
                  <c:v>42975</c:v>
                </c:pt>
                <c:pt idx="971" c:formatCode="m/d/yyyy">
                  <c:v>42976</c:v>
                </c:pt>
                <c:pt idx="972" c:formatCode="m/d/yyyy">
                  <c:v>42977</c:v>
                </c:pt>
                <c:pt idx="973" c:formatCode="m/d/yyyy">
                  <c:v>42978</c:v>
                </c:pt>
                <c:pt idx="974" c:formatCode="m/d/yyyy">
                  <c:v>42979</c:v>
                </c:pt>
                <c:pt idx="975" c:formatCode="m/d/yyyy">
                  <c:v>42980</c:v>
                </c:pt>
                <c:pt idx="976" c:formatCode="m/d/yyyy">
                  <c:v>42981</c:v>
                </c:pt>
                <c:pt idx="977" c:formatCode="m/d/yyyy">
                  <c:v>42982</c:v>
                </c:pt>
                <c:pt idx="978" c:formatCode="m/d/yyyy">
                  <c:v>42983</c:v>
                </c:pt>
                <c:pt idx="979" c:formatCode="m/d/yyyy">
                  <c:v>42984</c:v>
                </c:pt>
                <c:pt idx="980" c:formatCode="m/d/yyyy">
                  <c:v>42985</c:v>
                </c:pt>
                <c:pt idx="981" c:formatCode="m/d/yyyy">
                  <c:v>42986</c:v>
                </c:pt>
                <c:pt idx="982" c:formatCode="m/d/yyyy">
                  <c:v>42987</c:v>
                </c:pt>
                <c:pt idx="983" c:formatCode="m/d/yyyy">
                  <c:v>42988</c:v>
                </c:pt>
                <c:pt idx="984" c:formatCode="m/d/yyyy">
                  <c:v>42989</c:v>
                </c:pt>
                <c:pt idx="985" c:formatCode="m/d/yyyy">
                  <c:v>42990</c:v>
                </c:pt>
                <c:pt idx="986" c:formatCode="m/d/yyyy">
                  <c:v>42991</c:v>
                </c:pt>
                <c:pt idx="987" c:formatCode="m/d/yyyy">
                  <c:v>42992</c:v>
                </c:pt>
                <c:pt idx="988" c:formatCode="m/d/yyyy">
                  <c:v>42993</c:v>
                </c:pt>
                <c:pt idx="989" c:formatCode="m/d/yyyy">
                  <c:v>42994</c:v>
                </c:pt>
                <c:pt idx="990" c:formatCode="m/d/yyyy">
                  <c:v>42995</c:v>
                </c:pt>
                <c:pt idx="991" c:formatCode="m/d/yyyy">
                  <c:v>42996</c:v>
                </c:pt>
                <c:pt idx="992" c:formatCode="m/d/yyyy">
                  <c:v>42997</c:v>
                </c:pt>
                <c:pt idx="993" c:formatCode="m/d/yyyy">
                  <c:v>42998</c:v>
                </c:pt>
                <c:pt idx="994" c:formatCode="m/d/yyyy">
                  <c:v>42999</c:v>
                </c:pt>
                <c:pt idx="995" c:formatCode="m/d/yyyy">
                  <c:v>43000</c:v>
                </c:pt>
                <c:pt idx="996" c:formatCode="m/d/yyyy">
                  <c:v>43001</c:v>
                </c:pt>
                <c:pt idx="997" c:formatCode="m/d/yyyy">
                  <c:v>43002</c:v>
                </c:pt>
                <c:pt idx="998" c:formatCode="m/d/yyyy">
                  <c:v>43003</c:v>
                </c:pt>
                <c:pt idx="999" c:formatCode="m/d/yyyy">
                  <c:v>43004</c:v>
                </c:pt>
                <c:pt idx="1000" c:formatCode="m/d/yyyy">
                  <c:v>43005</c:v>
                </c:pt>
                <c:pt idx="1001" c:formatCode="m/d/yyyy">
                  <c:v>43006</c:v>
                </c:pt>
                <c:pt idx="1002" c:formatCode="m/d/yyyy">
                  <c:v>43007</c:v>
                </c:pt>
                <c:pt idx="1003" c:formatCode="m/d/yyyy">
                  <c:v>43008</c:v>
                </c:pt>
                <c:pt idx="1004" c:formatCode="m/d/yyyy">
                  <c:v>43009</c:v>
                </c:pt>
                <c:pt idx="1005" c:formatCode="m/d/yyyy">
                  <c:v>43010</c:v>
                </c:pt>
                <c:pt idx="1006" c:formatCode="m/d/yyyy">
                  <c:v>43011</c:v>
                </c:pt>
                <c:pt idx="1007" c:formatCode="m/d/yyyy">
                  <c:v>43012</c:v>
                </c:pt>
                <c:pt idx="1008" c:formatCode="m/d/yyyy">
                  <c:v>43013</c:v>
                </c:pt>
                <c:pt idx="1009" c:formatCode="m/d/yyyy">
                  <c:v>43014</c:v>
                </c:pt>
                <c:pt idx="1010" c:formatCode="m/d/yyyy">
                  <c:v>43015</c:v>
                </c:pt>
                <c:pt idx="1011" c:formatCode="m/d/yyyy">
                  <c:v>43016</c:v>
                </c:pt>
                <c:pt idx="1012" c:formatCode="m/d/yyyy">
                  <c:v>43017</c:v>
                </c:pt>
                <c:pt idx="1013" c:formatCode="m/d/yyyy">
                  <c:v>43018</c:v>
                </c:pt>
                <c:pt idx="1014" c:formatCode="m/d/yyyy">
                  <c:v>43019</c:v>
                </c:pt>
                <c:pt idx="1015" c:formatCode="m/d/yyyy">
                  <c:v>43020</c:v>
                </c:pt>
                <c:pt idx="1016" c:formatCode="m/d/yyyy">
                  <c:v>43021</c:v>
                </c:pt>
                <c:pt idx="1017" c:formatCode="m/d/yyyy">
                  <c:v>43022</c:v>
                </c:pt>
                <c:pt idx="1018" c:formatCode="m/d/yyyy">
                  <c:v>43023</c:v>
                </c:pt>
                <c:pt idx="1019" c:formatCode="m/d/yyyy">
                  <c:v>43024</c:v>
                </c:pt>
                <c:pt idx="1020" c:formatCode="m/d/yyyy">
                  <c:v>43025</c:v>
                </c:pt>
                <c:pt idx="1021" c:formatCode="m/d/yyyy">
                  <c:v>43026</c:v>
                </c:pt>
                <c:pt idx="1022" c:formatCode="m/d/yyyy">
                  <c:v>43027</c:v>
                </c:pt>
                <c:pt idx="1023" c:formatCode="m/d/yyyy">
                  <c:v>43028</c:v>
                </c:pt>
                <c:pt idx="1024" c:formatCode="m/d/yyyy">
                  <c:v>43029</c:v>
                </c:pt>
                <c:pt idx="1025" c:formatCode="m/d/yyyy">
                  <c:v>43030</c:v>
                </c:pt>
                <c:pt idx="1026" c:formatCode="m/d/yyyy">
                  <c:v>43031</c:v>
                </c:pt>
                <c:pt idx="1027" c:formatCode="m/d/yyyy">
                  <c:v>43032</c:v>
                </c:pt>
                <c:pt idx="1028" c:formatCode="m/d/yyyy">
                  <c:v>43033</c:v>
                </c:pt>
                <c:pt idx="1029" c:formatCode="m/d/yyyy">
                  <c:v>43034</c:v>
                </c:pt>
                <c:pt idx="1030" c:formatCode="m/d/yyyy">
                  <c:v>43035</c:v>
                </c:pt>
                <c:pt idx="1031" c:formatCode="m/d/yyyy">
                  <c:v>43036</c:v>
                </c:pt>
                <c:pt idx="1032" c:formatCode="m/d/yyyy">
                  <c:v>43037</c:v>
                </c:pt>
                <c:pt idx="1033" c:formatCode="m/d/yyyy">
                  <c:v>43038</c:v>
                </c:pt>
                <c:pt idx="1034" c:formatCode="m/d/yyyy">
                  <c:v>43039</c:v>
                </c:pt>
                <c:pt idx="1035" c:formatCode="m/d/yyyy">
                  <c:v>43040</c:v>
                </c:pt>
                <c:pt idx="1036" c:formatCode="m/d/yyyy">
                  <c:v>43041</c:v>
                </c:pt>
                <c:pt idx="1037" c:formatCode="m/d/yyyy">
                  <c:v>43042</c:v>
                </c:pt>
                <c:pt idx="1038" c:formatCode="m/d/yyyy">
                  <c:v>43043</c:v>
                </c:pt>
                <c:pt idx="1039" c:formatCode="m/d/yyyy">
                  <c:v>43044</c:v>
                </c:pt>
                <c:pt idx="1040" c:formatCode="m/d/yyyy">
                  <c:v>43045</c:v>
                </c:pt>
                <c:pt idx="1041" c:formatCode="m/d/yyyy">
                  <c:v>43046</c:v>
                </c:pt>
                <c:pt idx="1042" c:formatCode="m/d/yyyy">
                  <c:v>43047</c:v>
                </c:pt>
                <c:pt idx="1043" c:formatCode="m/d/yyyy">
                  <c:v>43048</c:v>
                </c:pt>
                <c:pt idx="1044" c:formatCode="m/d/yyyy">
                  <c:v>43049</c:v>
                </c:pt>
                <c:pt idx="1045" c:formatCode="m/d/yyyy">
                  <c:v>43050</c:v>
                </c:pt>
                <c:pt idx="1046" c:formatCode="m/d/yyyy">
                  <c:v>43051</c:v>
                </c:pt>
                <c:pt idx="1047" c:formatCode="m/d/yyyy">
                  <c:v>43052</c:v>
                </c:pt>
                <c:pt idx="1048" c:formatCode="m/d/yyyy">
                  <c:v>43053</c:v>
                </c:pt>
                <c:pt idx="1049" c:formatCode="m/d/yyyy">
                  <c:v>43054</c:v>
                </c:pt>
                <c:pt idx="1050" c:formatCode="m/d/yyyy">
                  <c:v>43055</c:v>
                </c:pt>
                <c:pt idx="1051" c:formatCode="m/d/yyyy">
                  <c:v>43056</c:v>
                </c:pt>
                <c:pt idx="1052" c:formatCode="m/d/yyyy">
                  <c:v>43057</c:v>
                </c:pt>
                <c:pt idx="1053" c:formatCode="m/d/yyyy">
                  <c:v>43058</c:v>
                </c:pt>
                <c:pt idx="1054" c:formatCode="m/d/yyyy">
                  <c:v>43059</c:v>
                </c:pt>
                <c:pt idx="1055" c:formatCode="m/d/yyyy">
                  <c:v>43060</c:v>
                </c:pt>
                <c:pt idx="1056" c:formatCode="m/d/yyyy">
                  <c:v>43061</c:v>
                </c:pt>
                <c:pt idx="1057" c:formatCode="m/d/yyyy">
                  <c:v>43062</c:v>
                </c:pt>
                <c:pt idx="1058" c:formatCode="m/d/yyyy">
                  <c:v>43063</c:v>
                </c:pt>
                <c:pt idx="1059" c:formatCode="m/d/yyyy">
                  <c:v>43064</c:v>
                </c:pt>
                <c:pt idx="1060" c:formatCode="m/d/yyyy">
                  <c:v>43065</c:v>
                </c:pt>
                <c:pt idx="1061" c:formatCode="m/d/yyyy">
                  <c:v>43066</c:v>
                </c:pt>
                <c:pt idx="1062" c:formatCode="m/d/yyyy">
                  <c:v>43067</c:v>
                </c:pt>
                <c:pt idx="1063" c:formatCode="m/d/yyyy">
                  <c:v>43068</c:v>
                </c:pt>
                <c:pt idx="1064" c:formatCode="m/d/yyyy">
                  <c:v>43069</c:v>
                </c:pt>
                <c:pt idx="1065" c:formatCode="m/d/yyyy">
                  <c:v>43070</c:v>
                </c:pt>
                <c:pt idx="1066" c:formatCode="m/d/yyyy">
                  <c:v>43071</c:v>
                </c:pt>
                <c:pt idx="1067" c:formatCode="m/d/yyyy">
                  <c:v>43072</c:v>
                </c:pt>
                <c:pt idx="1068" c:formatCode="m/d/yyyy">
                  <c:v>43073</c:v>
                </c:pt>
                <c:pt idx="1069" c:formatCode="m/d/yyyy">
                  <c:v>43074</c:v>
                </c:pt>
                <c:pt idx="1070" c:formatCode="m/d/yyyy">
                  <c:v>43075</c:v>
                </c:pt>
                <c:pt idx="1071" c:formatCode="m/d/yyyy">
                  <c:v>43076</c:v>
                </c:pt>
                <c:pt idx="1072" c:formatCode="m/d/yyyy">
                  <c:v>43077</c:v>
                </c:pt>
                <c:pt idx="1073" c:formatCode="m/d/yyyy">
                  <c:v>43078</c:v>
                </c:pt>
                <c:pt idx="1074" c:formatCode="m/d/yyyy">
                  <c:v>43079</c:v>
                </c:pt>
                <c:pt idx="1075" c:formatCode="m/d/yyyy">
                  <c:v>43080</c:v>
                </c:pt>
                <c:pt idx="1076" c:formatCode="m/d/yyyy">
                  <c:v>43081</c:v>
                </c:pt>
                <c:pt idx="1077" c:formatCode="m/d/yyyy">
                  <c:v>43082</c:v>
                </c:pt>
                <c:pt idx="1078" c:formatCode="m/d/yyyy">
                  <c:v>43083</c:v>
                </c:pt>
                <c:pt idx="1079" c:formatCode="m/d/yyyy">
                  <c:v>43084</c:v>
                </c:pt>
                <c:pt idx="1080" c:formatCode="m/d/yyyy">
                  <c:v>43085</c:v>
                </c:pt>
                <c:pt idx="1081" c:formatCode="m/d/yyyy">
                  <c:v>43086</c:v>
                </c:pt>
                <c:pt idx="1082" c:formatCode="m/d/yyyy">
                  <c:v>43087</c:v>
                </c:pt>
                <c:pt idx="1083" c:formatCode="m/d/yyyy">
                  <c:v>43088</c:v>
                </c:pt>
                <c:pt idx="1084" c:formatCode="m/d/yyyy">
                  <c:v>43089</c:v>
                </c:pt>
                <c:pt idx="1085" c:formatCode="m/d/yyyy">
                  <c:v>43090</c:v>
                </c:pt>
                <c:pt idx="1086" c:formatCode="m/d/yyyy">
                  <c:v>43091</c:v>
                </c:pt>
                <c:pt idx="1087" c:formatCode="m/d/yyyy">
                  <c:v>43092</c:v>
                </c:pt>
                <c:pt idx="1088" c:formatCode="m/d/yyyy">
                  <c:v>43093</c:v>
                </c:pt>
                <c:pt idx="1089" c:formatCode="m/d/yyyy">
                  <c:v>43094</c:v>
                </c:pt>
                <c:pt idx="1090" c:formatCode="m/d/yyyy">
                  <c:v>43095</c:v>
                </c:pt>
                <c:pt idx="1091" c:formatCode="m/d/yyyy">
                  <c:v>43096</c:v>
                </c:pt>
                <c:pt idx="1092" c:formatCode="m/d/yyyy">
                  <c:v>43097</c:v>
                </c:pt>
                <c:pt idx="1093" c:formatCode="m/d/yyyy">
                  <c:v>43098</c:v>
                </c:pt>
                <c:pt idx="1094" c:formatCode="m/d/yyyy">
                  <c:v>43099</c:v>
                </c:pt>
                <c:pt idx="1095" c:formatCode="m/d/yyyy">
                  <c:v>43100</c:v>
                </c:pt>
              </c:numCache>
            </c:numRef>
          </c:cat>
          <c:val>
            <c:numRef>
              <c:f>MLR_InputFile!$I$2:$I$1097</c:f>
              <c:numCache>
                <c:formatCode>General</c:formatCode>
                <c:ptCount val="1096"/>
                <c:pt idx="0">
                  <c:v>893</c:v>
                </c:pt>
                <c:pt idx="1">
                  <c:v>775</c:v>
                </c:pt>
                <c:pt idx="2">
                  <c:v>1175</c:v>
                </c:pt>
                <c:pt idx="3">
                  <c:v>638</c:v>
                </c:pt>
                <c:pt idx="4">
                  <c:v>827</c:v>
                </c:pt>
                <c:pt idx="5">
                  <c:v>1181</c:v>
                </c:pt>
                <c:pt idx="6">
                  <c:v>1231</c:v>
                </c:pt>
                <c:pt idx="7">
                  <c:v>1658</c:v>
                </c:pt>
                <c:pt idx="8">
                  <c:v>1698</c:v>
                </c:pt>
                <c:pt idx="9">
                  <c:v>1415</c:v>
                </c:pt>
                <c:pt idx="10">
                  <c:v>968</c:v>
                </c:pt>
                <c:pt idx="11">
                  <c:v>1309</c:v>
                </c:pt>
                <c:pt idx="12">
                  <c:v>1448</c:v>
                </c:pt>
                <c:pt idx="13">
                  <c:v>1497</c:v>
                </c:pt>
                <c:pt idx="14">
                  <c:v>1619</c:v>
                </c:pt>
                <c:pt idx="15">
                  <c:v>1640</c:v>
                </c:pt>
                <c:pt idx="16">
                  <c:v>1426</c:v>
                </c:pt>
                <c:pt idx="17">
                  <c:v>1348</c:v>
                </c:pt>
                <c:pt idx="18">
                  <c:v>810</c:v>
                </c:pt>
                <c:pt idx="19">
                  <c:v>1154</c:v>
                </c:pt>
                <c:pt idx="20">
                  <c:v>1386</c:v>
                </c:pt>
                <c:pt idx="21">
                  <c:v>1592</c:v>
                </c:pt>
                <c:pt idx="22">
                  <c:v>1670</c:v>
                </c:pt>
                <c:pt idx="23">
                  <c:v>1596</c:v>
                </c:pt>
                <c:pt idx="24">
                  <c:v>918</c:v>
                </c:pt>
                <c:pt idx="25">
                  <c:v>941</c:v>
                </c:pt>
                <c:pt idx="26">
                  <c:v>481</c:v>
                </c:pt>
                <c:pt idx="27">
                  <c:v>1266</c:v>
                </c:pt>
                <c:pt idx="28">
                  <c:v>1599</c:v>
                </c:pt>
                <c:pt idx="29">
                  <c:v>1876</c:v>
                </c:pt>
                <c:pt idx="30">
                  <c:v>1626</c:v>
                </c:pt>
                <c:pt idx="31">
                  <c:v>1422</c:v>
                </c:pt>
                <c:pt idx="32">
                  <c:v>1475</c:v>
                </c:pt>
                <c:pt idx="33">
                  <c:v>1603</c:v>
                </c:pt>
                <c:pt idx="34">
                  <c:v>1571</c:v>
                </c:pt>
                <c:pt idx="35">
                  <c:v>1824</c:v>
                </c:pt>
                <c:pt idx="36">
                  <c:v>1963</c:v>
                </c:pt>
                <c:pt idx="37">
                  <c:v>1568</c:v>
                </c:pt>
                <c:pt idx="38">
                  <c:v>1017</c:v>
                </c:pt>
                <c:pt idx="39">
                  <c:v>1367</c:v>
                </c:pt>
                <c:pt idx="40">
                  <c:v>1399</c:v>
                </c:pt>
                <c:pt idx="41">
                  <c:v>1599</c:v>
                </c:pt>
                <c:pt idx="42">
                  <c:v>1884</c:v>
                </c:pt>
                <c:pt idx="43">
                  <c:v>2156</c:v>
                </c:pt>
                <c:pt idx="44">
                  <c:v>1943</c:v>
                </c:pt>
                <c:pt idx="45">
                  <c:v>1375</c:v>
                </c:pt>
                <c:pt idx="46">
                  <c:v>1262</c:v>
                </c:pt>
                <c:pt idx="47">
                  <c:v>1628</c:v>
                </c:pt>
                <c:pt idx="48">
                  <c:v>1542</c:v>
                </c:pt>
                <c:pt idx="49">
                  <c:v>1953</c:v>
                </c:pt>
                <c:pt idx="50">
                  <c:v>2292</c:v>
                </c:pt>
                <c:pt idx="51">
                  <c:v>1967</c:v>
                </c:pt>
                <c:pt idx="52">
                  <c:v>1047</c:v>
                </c:pt>
                <c:pt idx="53">
                  <c:v>1371</c:v>
                </c:pt>
                <c:pt idx="54">
                  <c:v>1777</c:v>
                </c:pt>
                <c:pt idx="55">
                  <c:v>1698</c:v>
                </c:pt>
                <c:pt idx="56">
                  <c:v>1856</c:v>
                </c:pt>
                <c:pt idx="57">
                  <c:v>1941</c:v>
                </c:pt>
                <c:pt idx="58">
                  <c:v>1522</c:v>
                </c:pt>
                <c:pt idx="59">
                  <c:v>1168</c:v>
                </c:pt>
                <c:pt idx="60">
                  <c:v>1151</c:v>
                </c:pt>
                <c:pt idx="61">
                  <c:v>1696</c:v>
                </c:pt>
                <c:pt idx="62">
                  <c:v>1509</c:v>
                </c:pt>
                <c:pt idx="63">
                  <c:v>1778</c:v>
                </c:pt>
                <c:pt idx="64">
                  <c:v>1861</c:v>
                </c:pt>
                <c:pt idx="65">
                  <c:v>1432</c:v>
                </c:pt>
                <c:pt idx="66">
                  <c:v>932</c:v>
                </c:pt>
                <c:pt idx="67">
                  <c:v>1040</c:v>
                </c:pt>
                <c:pt idx="68">
                  <c:v>1635</c:v>
                </c:pt>
                <c:pt idx="69">
                  <c:v>1578</c:v>
                </c:pt>
                <c:pt idx="70">
                  <c:v>1790</c:v>
                </c:pt>
                <c:pt idx="71">
                  <c:v>1820</c:v>
                </c:pt>
                <c:pt idx="72">
                  <c:v>2032</c:v>
                </c:pt>
                <c:pt idx="73">
                  <c:v>1035</c:v>
                </c:pt>
                <c:pt idx="74">
                  <c:v>1157</c:v>
                </c:pt>
                <c:pt idx="75">
                  <c:v>1480</c:v>
                </c:pt>
                <c:pt idx="76">
                  <c:v>1634</c:v>
                </c:pt>
                <c:pt idx="77">
                  <c:v>1776</c:v>
                </c:pt>
                <c:pt idx="78">
                  <c:v>2240</c:v>
                </c:pt>
                <c:pt idx="79">
                  <c:v>1540</c:v>
                </c:pt>
                <c:pt idx="80">
                  <c:v>1087</c:v>
                </c:pt>
                <c:pt idx="81">
                  <c:v>1249</c:v>
                </c:pt>
                <c:pt idx="82">
                  <c:v>1381</c:v>
                </c:pt>
                <c:pt idx="83">
                  <c:v>1775</c:v>
                </c:pt>
                <c:pt idx="84">
                  <c:v>1846</c:v>
                </c:pt>
                <c:pt idx="85">
                  <c:v>1958</c:v>
                </c:pt>
                <c:pt idx="86">
                  <c:v>1759</c:v>
                </c:pt>
                <c:pt idx="87">
                  <c:v>1148</c:v>
                </c:pt>
                <c:pt idx="88">
                  <c:v>1224</c:v>
                </c:pt>
                <c:pt idx="89">
                  <c:v>1780</c:v>
                </c:pt>
                <c:pt idx="90">
                  <c:v>1784</c:v>
                </c:pt>
                <c:pt idx="91">
                  <c:v>1880</c:v>
                </c:pt>
                <c:pt idx="92">
                  <c:v>1779</c:v>
                </c:pt>
                <c:pt idx="93">
                  <c:v>1059</c:v>
                </c:pt>
                <c:pt idx="94">
                  <c:v>820</c:v>
                </c:pt>
                <c:pt idx="95">
                  <c:v>1207</c:v>
                </c:pt>
                <c:pt idx="96">
                  <c:v>1715</c:v>
                </c:pt>
                <c:pt idx="97">
                  <c:v>1758</c:v>
                </c:pt>
                <c:pt idx="98">
                  <c:v>1967</c:v>
                </c:pt>
                <c:pt idx="99">
                  <c:v>2046</c:v>
                </c:pt>
                <c:pt idx="100">
                  <c:v>1527</c:v>
                </c:pt>
                <c:pt idx="101">
                  <c:v>1044</c:v>
                </c:pt>
                <c:pt idx="102">
                  <c:v>1306</c:v>
                </c:pt>
                <c:pt idx="103">
                  <c:v>1674</c:v>
                </c:pt>
                <c:pt idx="104">
                  <c:v>1696</c:v>
                </c:pt>
                <c:pt idx="105">
                  <c:v>2013</c:v>
                </c:pt>
                <c:pt idx="106">
                  <c:v>2030</c:v>
                </c:pt>
                <c:pt idx="107">
                  <c:v>1762</c:v>
                </c:pt>
                <c:pt idx="108">
                  <c:v>1205</c:v>
                </c:pt>
                <c:pt idx="109">
                  <c:v>2054</c:v>
                </c:pt>
                <c:pt idx="110">
                  <c:v>1639</c:v>
                </c:pt>
                <c:pt idx="111">
                  <c:v>2132</c:v>
                </c:pt>
                <c:pt idx="112">
                  <c:v>2181</c:v>
                </c:pt>
                <c:pt idx="113">
                  <c:v>2473</c:v>
                </c:pt>
                <c:pt idx="114">
                  <c:v>2095</c:v>
                </c:pt>
                <c:pt idx="115">
                  <c:v>1453</c:v>
                </c:pt>
                <c:pt idx="116">
                  <c:v>1495</c:v>
                </c:pt>
                <c:pt idx="117">
                  <c:v>1719</c:v>
                </c:pt>
                <c:pt idx="118">
                  <c:v>1855</c:v>
                </c:pt>
                <c:pt idx="119">
                  <c:v>2049</c:v>
                </c:pt>
                <c:pt idx="120">
                  <c:v>2274</c:v>
                </c:pt>
                <c:pt idx="121">
                  <c:v>1945</c:v>
                </c:pt>
                <c:pt idx="122">
                  <c:v>1255</c:v>
                </c:pt>
                <c:pt idx="123">
                  <c:v>1410</c:v>
                </c:pt>
                <c:pt idx="124">
                  <c:v>2016</c:v>
                </c:pt>
                <c:pt idx="125">
                  <c:v>1939</c:v>
                </c:pt>
                <c:pt idx="126">
                  <c:v>2215</c:v>
                </c:pt>
                <c:pt idx="127">
                  <c:v>2258</c:v>
                </c:pt>
                <c:pt idx="128">
                  <c:v>1652</c:v>
                </c:pt>
                <c:pt idx="129">
                  <c:v>1171</c:v>
                </c:pt>
                <c:pt idx="130">
                  <c:v>1648</c:v>
                </c:pt>
                <c:pt idx="131">
                  <c:v>1802</c:v>
                </c:pt>
                <c:pt idx="132">
                  <c:v>2079</c:v>
                </c:pt>
                <c:pt idx="133">
                  <c:v>2213</c:v>
                </c:pt>
                <c:pt idx="134">
                  <c:v>2287</c:v>
                </c:pt>
                <c:pt idx="135">
                  <c:v>2254</c:v>
                </c:pt>
                <c:pt idx="136">
                  <c:v>1391</c:v>
                </c:pt>
                <c:pt idx="137">
                  <c:v>1719</c:v>
                </c:pt>
                <c:pt idx="138">
                  <c:v>2035</c:v>
                </c:pt>
                <c:pt idx="139">
                  <c:v>2239</c:v>
                </c:pt>
                <c:pt idx="140">
                  <c:v>2353</c:v>
                </c:pt>
                <c:pt idx="141">
                  <c:v>1909</c:v>
                </c:pt>
                <c:pt idx="142">
                  <c:v>1242</c:v>
                </c:pt>
                <c:pt idx="143">
                  <c:v>1004</c:v>
                </c:pt>
                <c:pt idx="144">
                  <c:v>867</c:v>
                </c:pt>
                <c:pt idx="145">
                  <c:v>1627</c:v>
                </c:pt>
                <c:pt idx="146">
                  <c:v>2210</c:v>
                </c:pt>
                <c:pt idx="147">
                  <c:v>2471</c:v>
                </c:pt>
                <c:pt idx="148">
                  <c:v>2368</c:v>
                </c:pt>
                <c:pt idx="149">
                  <c:v>1786</c:v>
                </c:pt>
                <c:pt idx="150">
                  <c:v>1462</c:v>
                </c:pt>
                <c:pt idx="151">
                  <c:v>2008</c:v>
                </c:pt>
                <c:pt idx="152">
                  <c:v>2267</c:v>
                </c:pt>
                <c:pt idx="153">
                  <c:v>2070</c:v>
                </c:pt>
                <c:pt idx="154">
                  <c:v>2223</c:v>
                </c:pt>
                <c:pt idx="155">
                  <c:v>2577</c:v>
                </c:pt>
                <c:pt idx="156">
                  <c:v>2044</c:v>
                </c:pt>
                <c:pt idx="157">
                  <c:v>1672</c:v>
                </c:pt>
                <c:pt idx="158">
                  <c:v>1800</c:v>
                </c:pt>
                <c:pt idx="159">
                  <c:v>1963</c:v>
                </c:pt>
                <c:pt idx="160">
                  <c:v>2156</c:v>
                </c:pt>
                <c:pt idx="161">
                  <c:v>2598</c:v>
                </c:pt>
                <c:pt idx="162">
                  <c:v>2527</c:v>
                </c:pt>
                <c:pt idx="163">
                  <c:v>1988</c:v>
                </c:pt>
                <c:pt idx="164">
                  <c:v>1462</c:v>
                </c:pt>
                <c:pt idx="165">
                  <c:v>2130</c:v>
                </c:pt>
                <c:pt idx="166">
                  <c:v>2306</c:v>
                </c:pt>
                <c:pt idx="167">
                  <c:v>2360</c:v>
                </c:pt>
                <c:pt idx="168">
                  <c:v>2496</c:v>
                </c:pt>
                <c:pt idx="169">
                  <c:v>2474</c:v>
                </c:pt>
                <c:pt idx="170">
                  <c:v>1970</c:v>
                </c:pt>
                <c:pt idx="171">
                  <c:v>1386</c:v>
                </c:pt>
                <c:pt idx="172">
                  <c:v>1747</c:v>
                </c:pt>
                <c:pt idx="173">
                  <c:v>2536</c:v>
                </c:pt>
                <c:pt idx="174">
                  <c:v>2422</c:v>
                </c:pt>
                <c:pt idx="175">
                  <c:v>2646</c:v>
                </c:pt>
                <c:pt idx="176">
                  <c:v>2547</c:v>
                </c:pt>
                <c:pt idx="177">
                  <c:v>2721</c:v>
                </c:pt>
                <c:pt idx="178">
                  <c:v>1597</c:v>
                </c:pt>
                <c:pt idx="179">
                  <c:v>1809</c:v>
                </c:pt>
                <c:pt idx="180">
                  <c:v>2111</c:v>
                </c:pt>
                <c:pt idx="181">
                  <c:v>2453</c:v>
                </c:pt>
                <c:pt idx="182">
                  <c:v>2265</c:v>
                </c:pt>
                <c:pt idx="183">
                  <c:v>1253</c:v>
                </c:pt>
                <c:pt idx="184">
                  <c:v>1105</c:v>
                </c:pt>
                <c:pt idx="185">
                  <c:v>1115</c:v>
                </c:pt>
                <c:pt idx="186">
                  <c:v>1718</c:v>
                </c:pt>
                <c:pt idx="187">
                  <c:v>2123</c:v>
                </c:pt>
                <c:pt idx="188">
                  <c:v>2429</c:v>
                </c:pt>
                <c:pt idx="189">
                  <c:v>3206</c:v>
                </c:pt>
                <c:pt idx="190">
                  <c:v>2858</c:v>
                </c:pt>
                <c:pt idx="191">
                  <c:v>2401</c:v>
                </c:pt>
                <c:pt idx="192">
                  <c:v>1888</c:v>
                </c:pt>
                <c:pt idx="193">
                  <c:v>2297</c:v>
                </c:pt>
                <c:pt idx="194">
                  <c:v>2969</c:v>
                </c:pt>
                <c:pt idx="195">
                  <c:v>3343</c:v>
                </c:pt>
                <c:pt idx="196">
                  <c:v>3432</c:v>
                </c:pt>
                <c:pt idx="197">
                  <c:v>3452</c:v>
                </c:pt>
                <c:pt idx="198">
                  <c:v>2768</c:v>
                </c:pt>
                <c:pt idx="199">
                  <c:v>2288</c:v>
                </c:pt>
                <c:pt idx="200">
                  <c:v>2812</c:v>
                </c:pt>
                <c:pt idx="201">
                  <c:v>3162</c:v>
                </c:pt>
                <c:pt idx="202">
                  <c:v>3290</c:v>
                </c:pt>
                <c:pt idx="203">
                  <c:v>3520</c:v>
                </c:pt>
                <c:pt idx="204">
                  <c:v>2820</c:v>
                </c:pt>
                <c:pt idx="205">
                  <c:v>2202</c:v>
                </c:pt>
                <c:pt idx="206">
                  <c:v>1762</c:v>
                </c:pt>
                <c:pt idx="207">
                  <c:v>2256</c:v>
                </c:pt>
                <c:pt idx="208">
                  <c:v>2841</c:v>
                </c:pt>
                <c:pt idx="209">
                  <c:v>3191</c:v>
                </c:pt>
                <c:pt idx="210">
                  <c:v>3583</c:v>
                </c:pt>
                <c:pt idx="211">
                  <c:v>3226</c:v>
                </c:pt>
                <c:pt idx="212">
                  <c:v>2387</c:v>
                </c:pt>
                <c:pt idx="213">
                  <c:v>2065</c:v>
                </c:pt>
                <c:pt idx="214">
                  <c:v>2324</c:v>
                </c:pt>
                <c:pt idx="215">
                  <c:v>2834</c:v>
                </c:pt>
                <c:pt idx="216">
                  <c:v>3011</c:v>
                </c:pt>
                <c:pt idx="217">
                  <c:v>3246</c:v>
                </c:pt>
                <c:pt idx="218">
                  <c:v>3312</c:v>
                </c:pt>
                <c:pt idx="219">
                  <c:v>2115</c:v>
                </c:pt>
                <c:pt idx="220">
                  <c:v>1876</c:v>
                </c:pt>
                <c:pt idx="221">
                  <c:v>2258</c:v>
                </c:pt>
                <c:pt idx="222">
                  <c:v>3234</c:v>
                </c:pt>
                <c:pt idx="223">
                  <c:v>2768</c:v>
                </c:pt>
                <c:pt idx="224">
                  <c:v>3025</c:v>
                </c:pt>
                <c:pt idx="225">
                  <c:v>3114</c:v>
                </c:pt>
                <c:pt idx="226">
                  <c:v>2268</c:v>
                </c:pt>
                <c:pt idx="227">
                  <c:v>1992</c:v>
                </c:pt>
                <c:pt idx="228">
                  <c:v>2521</c:v>
                </c:pt>
                <c:pt idx="229">
                  <c:v>2994</c:v>
                </c:pt>
                <c:pt idx="230">
                  <c:v>3065</c:v>
                </c:pt>
                <c:pt idx="231">
                  <c:v>3367</c:v>
                </c:pt>
                <c:pt idx="232">
                  <c:v>3147</c:v>
                </c:pt>
                <c:pt idx="233">
                  <c:v>2382</c:v>
                </c:pt>
                <c:pt idx="234">
                  <c:v>2015</c:v>
                </c:pt>
                <c:pt idx="235">
                  <c:v>2439</c:v>
                </c:pt>
                <c:pt idx="236">
                  <c:v>2684</c:v>
                </c:pt>
                <c:pt idx="237">
                  <c:v>2793</c:v>
                </c:pt>
                <c:pt idx="238">
                  <c:v>3077</c:v>
                </c:pt>
                <c:pt idx="239">
                  <c:v>3055</c:v>
                </c:pt>
                <c:pt idx="240">
                  <c:v>2540</c:v>
                </c:pt>
                <c:pt idx="241">
                  <c:v>2068</c:v>
                </c:pt>
                <c:pt idx="242">
                  <c:v>2478</c:v>
                </c:pt>
                <c:pt idx="243">
                  <c:v>2728</c:v>
                </c:pt>
                <c:pt idx="244">
                  <c:v>2980</c:v>
                </c:pt>
                <c:pt idx="245">
                  <c:v>3266</c:v>
                </c:pt>
                <c:pt idx="246">
                  <c:v>3060</c:v>
                </c:pt>
                <c:pt idx="247">
                  <c:v>2189</c:v>
                </c:pt>
                <c:pt idx="248">
                  <c:v>1953</c:v>
                </c:pt>
                <c:pt idx="249">
                  <c:v>1679</c:v>
                </c:pt>
                <c:pt idx="250">
                  <c:v>2859</c:v>
                </c:pt>
                <c:pt idx="251">
                  <c:v>3587</c:v>
                </c:pt>
                <c:pt idx="252">
                  <c:v>5018</c:v>
                </c:pt>
                <c:pt idx="253">
                  <c:v>3842</c:v>
                </c:pt>
                <c:pt idx="254">
                  <c:v>3601</c:v>
                </c:pt>
                <c:pt idx="255">
                  <c:v>2432</c:v>
                </c:pt>
                <c:pt idx="256">
                  <c:v>2420</c:v>
                </c:pt>
                <c:pt idx="257">
                  <c:v>2851</c:v>
                </c:pt>
                <c:pt idx="258">
                  <c:v>3461</c:v>
                </c:pt>
                <c:pt idx="259">
                  <c:v>3729</c:v>
                </c:pt>
                <c:pt idx="260">
                  <c:v>3921</c:v>
                </c:pt>
                <c:pt idx="261">
                  <c:v>3223</c:v>
                </c:pt>
                <c:pt idx="262">
                  <c:v>2475</c:v>
                </c:pt>
                <c:pt idx="263">
                  <c:v>2580</c:v>
                </c:pt>
                <c:pt idx="264">
                  <c:v>2687</c:v>
                </c:pt>
                <c:pt idx="265">
                  <c:v>2334</c:v>
                </c:pt>
                <c:pt idx="266">
                  <c:v>2595</c:v>
                </c:pt>
                <c:pt idx="267">
                  <c:v>2825</c:v>
                </c:pt>
                <c:pt idx="268">
                  <c:v>3094</c:v>
                </c:pt>
                <c:pt idx="269">
                  <c:v>2309</c:v>
                </c:pt>
                <c:pt idx="270">
                  <c:v>2168</c:v>
                </c:pt>
                <c:pt idx="271">
                  <c:v>2806</c:v>
                </c:pt>
                <c:pt idx="272">
                  <c:v>3216</c:v>
                </c:pt>
                <c:pt idx="273">
                  <c:v>3859</c:v>
                </c:pt>
                <c:pt idx="274">
                  <c:v>4843</c:v>
                </c:pt>
                <c:pt idx="275">
                  <c:v>3683</c:v>
                </c:pt>
                <c:pt idx="276">
                  <c:v>2384</c:v>
                </c:pt>
                <c:pt idx="277">
                  <c:v>2348</c:v>
                </c:pt>
                <c:pt idx="278">
                  <c:v>2797</c:v>
                </c:pt>
                <c:pt idx="279">
                  <c:v>3109</c:v>
                </c:pt>
                <c:pt idx="280">
                  <c:v>3622</c:v>
                </c:pt>
                <c:pt idx="281">
                  <c:v>3911</c:v>
                </c:pt>
                <c:pt idx="282">
                  <c:v>3497</c:v>
                </c:pt>
                <c:pt idx="283">
                  <c:v>2584</c:v>
                </c:pt>
                <c:pt idx="284">
                  <c:v>2037</c:v>
                </c:pt>
                <c:pt idx="285">
                  <c:v>2859</c:v>
                </c:pt>
                <c:pt idx="286">
                  <c:v>3192</c:v>
                </c:pt>
                <c:pt idx="287">
                  <c:v>3677</c:v>
                </c:pt>
                <c:pt idx="288">
                  <c:v>3931</c:v>
                </c:pt>
                <c:pt idx="289">
                  <c:v>3311</c:v>
                </c:pt>
                <c:pt idx="290">
                  <c:v>2598</c:v>
                </c:pt>
                <c:pt idx="291">
                  <c:v>2771</c:v>
                </c:pt>
                <c:pt idx="292">
                  <c:v>2967</c:v>
                </c:pt>
                <c:pt idx="293">
                  <c:v>3094</c:v>
                </c:pt>
                <c:pt idx="294">
                  <c:v>3538</c:v>
                </c:pt>
                <c:pt idx="295">
                  <c:v>3873</c:v>
                </c:pt>
                <c:pt idx="296">
                  <c:v>3697</c:v>
                </c:pt>
                <c:pt idx="297">
                  <c:v>2583</c:v>
                </c:pt>
                <c:pt idx="298">
                  <c:v>2580</c:v>
                </c:pt>
                <c:pt idx="299">
                  <c:v>3037</c:v>
                </c:pt>
                <c:pt idx="300">
                  <c:v>4327</c:v>
                </c:pt>
                <c:pt idx="301">
                  <c:v>3770</c:v>
                </c:pt>
                <c:pt idx="302">
                  <c:v>4025</c:v>
                </c:pt>
                <c:pt idx="303">
                  <c:v>4017</c:v>
                </c:pt>
                <c:pt idx="304">
                  <c:v>2984</c:v>
                </c:pt>
                <c:pt idx="305">
                  <c:v>2672</c:v>
                </c:pt>
                <c:pt idx="306">
                  <c:v>2862</c:v>
                </c:pt>
                <c:pt idx="307">
                  <c:v>3197</c:v>
                </c:pt>
                <c:pt idx="308">
                  <c:v>3741</c:v>
                </c:pt>
                <c:pt idx="309">
                  <c:v>3882</c:v>
                </c:pt>
                <c:pt idx="310">
                  <c:v>3376</c:v>
                </c:pt>
                <c:pt idx="311">
                  <c:v>2562</c:v>
                </c:pt>
                <c:pt idx="312">
                  <c:v>2808</c:v>
                </c:pt>
                <c:pt idx="313">
                  <c:v>3887</c:v>
                </c:pt>
                <c:pt idx="314">
                  <c:v>3224</c:v>
                </c:pt>
                <c:pt idx="315">
                  <c:v>3959</c:v>
                </c:pt>
                <c:pt idx="316">
                  <c:v>4249</c:v>
                </c:pt>
                <c:pt idx="317">
                  <c:v>3962</c:v>
                </c:pt>
                <c:pt idx="318">
                  <c:v>2707</c:v>
                </c:pt>
                <c:pt idx="319">
                  <c:v>2704</c:v>
                </c:pt>
                <c:pt idx="320">
                  <c:v>3277</c:v>
                </c:pt>
                <c:pt idx="321">
                  <c:v>3573</c:v>
                </c:pt>
                <c:pt idx="322">
                  <c:v>4917</c:v>
                </c:pt>
                <c:pt idx="323">
                  <c:v>4207</c:v>
                </c:pt>
                <c:pt idx="324">
                  <c:v>3854</c:v>
                </c:pt>
                <c:pt idx="325">
                  <c:v>2675</c:v>
                </c:pt>
                <c:pt idx="326">
                  <c:v>3220</c:v>
                </c:pt>
                <c:pt idx="327">
                  <c:v>3613</c:v>
                </c:pt>
                <c:pt idx="328">
                  <c:v>3197</c:v>
                </c:pt>
                <c:pt idx="329">
                  <c:v>1589</c:v>
                </c:pt>
                <c:pt idx="330">
                  <c:v>1564</c:v>
                </c:pt>
                <c:pt idx="331">
                  <c:v>2287</c:v>
                </c:pt>
                <c:pt idx="332">
                  <c:v>2033</c:v>
                </c:pt>
                <c:pt idx="333">
                  <c:v>2811</c:v>
                </c:pt>
                <c:pt idx="334">
                  <c:v>3772</c:v>
                </c:pt>
                <c:pt idx="335">
                  <c:v>3792</c:v>
                </c:pt>
                <c:pt idx="336">
                  <c:v>3999</c:v>
                </c:pt>
                <c:pt idx="337">
                  <c:v>4286</c:v>
                </c:pt>
                <c:pt idx="338">
                  <c:v>3922</c:v>
                </c:pt>
                <c:pt idx="339">
                  <c:v>2817</c:v>
                </c:pt>
                <c:pt idx="340">
                  <c:v>3228</c:v>
                </c:pt>
                <c:pt idx="341">
                  <c:v>3509</c:v>
                </c:pt>
                <c:pt idx="342">
                  <c:v>3838</c:v>
                </c:pt>
                <c:pt idx="343">
                  <c:v>4075</c:v>
                </c:pt>
                <c:pt idx="344">
                  <c:v>4418</c:v>
                </c:pt>
                <c:pt idx="345">
                  <c:v>4433</c:v>
                </c:pt>
                <c:pt idx="346">
                  <c:v>2799</c:v>
                </c:pt>
                <c:pt idx="347">
                  <c:v>3319</c:v>
                </c:pt>
                <c:pt idx="348">
                  <c:v>3522</c:v>
                </c:pt>
                <c:pt idx="349">
                  <c:v>4064</c:v>
                </c:pt>
                <c:pt idx="350">
                  <c:v>5138</c:v>
                </c:pt>
                <c:pt idx="351">
                  <c:v>4915</c:v>
                </c:pt>
                <c:pt idx="352">
                  <c:v>4204</c:v>
                </c:pt>
                <c:pt idx="353">
                  <c:v>2915</c:v>
                </c:pt>
                <c:pt idx="354">
                  <c:v>2922</c:v>
                </c:pt>
                <c:pt idx="355">
                  <c:v>3369</c:v>
                </c:pt>
                <c:pt idx="356">
                  <c:v>3533</c:v>
                </c:pt>
                <c:pt idx="357">
                  <c:v>1829</c:v>
                </c:pt>
                <c:pt idx="358">
                  <c:v>1089</c:v>
                </c:pt>
                <c:pt idx="359">
                  <c:v>1307</c:v>
                </c:pt>
                <c:pt idx="360">
                  <c:v>1697</c:v>
                </c:pt>
                <c:pt idx="361">
                  <c:v>2215</c:v>
                </c:pt>
                <c:pt idx="362">
                  <c:v>2452</c:v>
                </c:pt>
                <c:pt idx="363">
                  <c:v>2636</c:v>
                </c:pt>
                <c:pt idx="364">
                  <c:v>2783</c:v>
                </c:pt>
                <c:pt idx="365">
                  <c:v>2559</c:v>
                </c:pt>
                <c:pt idx="366">
                  <c:v>2217</c:v>
                </c:pt>
                <c:pt idx="367">
                  <c:v>1899</c:v>
                </c:pt>
                <c:pt idx="368">
                  <c:v>2562</c:v>
                </c:pt>
                <c:pt idx="369">
                  <c:v>3116</c:v>
                </c:pt>
                <c:pt idx="370">
                  <c:v>3064</c:v>
                </c:pt>
                <c:pt idx="371">
                  <c:v>3229</c:v>
                </c:pt>
                <c:pt idx="372">
                  <c:v>3749</c:v>
                </c:pt>
                <c:pt idx="373">
                  <c:v>3209</c:v>
                </c:pt>
                <c:pt idx="374">
                  <c:v>2545</c:v>
                </c:pt>
                <c:pt idx="375">
                  <c:v>2942</c:v>
                </c:pt>
                <c:pt idx="376">
                  <c:v>3212</c:v>
                </c:pt>
                <c:pt idx="377">
                  <c:v>3688</c:v>
                </c:pt>
                <c:pt idx="378">
                  <c:v>3885</c:v>
                </c:pt>
                <c:pt idx="379">
                  <c:v>3991</c:v>
                </c:pt>
                <c:pt idx="380">
                  <c:v>3232</c:v>
                </c:pt>
                <c:pt idx="381">
                  <c:v>2935</c:v>
                </c:pt>
                <c:pt idx="382">
                  <c:v>2664</c:v>
                </c:pt>
                <c:pt idx="383">
                  <c:v>3874</c:v>
                </c:pt>
                <c:pt idx="384">
                  <c:v>3772</c:v>
                </c:pt>
                <c:pt idx="385">
                  <c:v>4204</c:v>
                </c:pt>
                <c:pt idx="386">
                  <c:v>4393</c:v>
                </c:pt>
                <c:pt idx="387">
                  <c:v>1012</c:v>
                </c:pt>
                <c:pt idx="388">
                  <c:v>1788</c:v>
                </c:pt>
                <c:pt idx="389">
                  <c:v>2842</c:v>
                </c:pt>
                <c:pt idx="390">
                  <c:v>3283</c:v>
                </c:pt>
                <c:pt idx="391">
                  <c:v>3439</c:v>
                </c:pt>
                <c:pt idx="392">
                  <c:v>3950</c:v>
                </c:pt>
                <c:pt idx="393">
                  <c:v>4496</c:v>
                </c:pt>
                <c:pt idx="394">
                  <c:v>3782</c:v>
                </c:pt>
                <c:pt idx="395">
                  <c:v>2686</c:v>
                </c:pt>
                <c:pt idx="396">
                  <c:v>3152</c:v>
                </c:pt>
                <c:pt idx="397">
                  <c:v>3409</c:v>
                </c:pt>
                <c:pt idx="398">
                  <c:v>4335</c:v>
                </c:pt>
                <c:pt idx="399">
                  <c:v>4131</c:v>
                </c:pt>
                <c:pt idx="400">
                  <c:v>4621</c:v>
                </c:pt>
                <c:pt idx="401">
                  <c:v>3596</c:v>
                </c:pt>
                <c:pt idx="402">
                  <c:v>3001</c:v>
                </c:pt>
                <c:pt idx="403">
                  <c:v>3299</c:v>
                </c:pt>
                <c:pt idx="404">
                  <c:v>3637</c:v>
                </c:pt>
                <c:pt idx="405">
                  <c:v>4038</c:v>
                </c:pt>
                <c:pt idx="406">
                  <c:v>4656</c:v>
                </c:pt>
                <c:pt idx="407">
                  <c:v>4833</c:v>
                </c:pt>
                <c:pt idx="408">
                  <c:v>4507</c:v>
                </c:pt>
                <c:pt idx="409">
                  <c:v>4143</c:v>
                </c:pt>
                <c:pt idx="410">
                  <c:v>3001</c:v>
                </c:pt>
                <c:pt idx="411">
                  <c:v>3763</c:v>
                </c:pt>
                <c:pt idx="412">
                  <c:v>3713</c:v>
                </c:pt>
                <c:pt idx="413">
                  <c:v>4215</c:v>
                </c:pt>
                <c:pt idx="414">
                  <c:v>4707</c:v>
                </c:pt>
                <c:pt idx="415">
                  <c:v>3722</c:v>
                </c:pt>
                <c:pt idx="416">
                  <c:v>2680</c:v>
                </c:pt>
                <c:pt idx="417">
                  <c:v>3083</c:v>
                </c:pt>
                <c:pt idx="418">
                  <c:v>4377</c:v>
                </c:pt>
                <c:pt idx="419">
                  <c:v>4986</c:v>
                </c:pt>
                <c:pt idx="420">
                  <c:v>4261</c:v>
                </c:pt>
                <c:pt idx="421">
                  <c:v>4609</c:v>
                </c:pt>
                <c:pt idx="422">
                  <c:v>3847</c:v>
                </c:pt>
                <c:pt idx="423">
                  <c:v>2670</c:v>
                </c:pt>
                <c:pt idx="424">
                  <c:v>3078</c:v>
                </c:pt>
                <c:pt idx="425">
                  <c:v>3294</c:v>
                </c:pt>
                <c:pt idx="426">
                  <c:v>3774</c:v>
                </c:pt>
                <c:pt idx="427">
                  <c:v>4164</c:v>
                </c:pt>
                <c:pt idx="428">
                  <c:v>4590</c:v>
                </c:pt>
                <c:pt idx="429">
                  <c:v>3712</c:v>
                </c:pt>
                <c:pt idx="430">
                  <c:v>2744</c:v>
                </c:pt>
                <c:pt idx="431">
                  <c:v>2995</c:v>
                </c:pt>
                <c:pt idx="432">
                  <c:v>3399</c:v>
                </c:pt>
                <c:pt idx="433">
                  <c:v>3542</c:v>
                </c:pt>
                <c:pt idx="434">
                  <c:v>4048</c:v>
                </c:pt>
                <c:pt idx="435">
                  <c:v>4041</c:v>
                </c:pt>
                <c:pt idx="436">
                  <c:v>3600</c:v>
                </c:pt>
                <c:pt idx="437">
                  <c:v>2442</c:v>
                </c:pt>
                <c:pt idx="438">
                  <c:v>3771</c:v>
                </c:pt>
                <c:pt idx="439">
                  <c:v>3492</c:v>
                </c:pt>
                <c:pt idx="440">
                  <c:v>3710</c:v>
                </c:pt>
                <c:pt idx="441">
                  <c:v>4425</c:v>
                </c:pt>
                <c:pt idx="442">
                  <c:v>4313</c:v>
                </c:pt>
                <c:pt idx="443">
                  <c:v>3665</c:v>
                </c:pt>
                <c:pt idx="444">
                  <c:v>2875</c:v>
                </c:pt>
                <c:pt idx="445">
                  <c:v>3242</c:v>
                </c:pt>
                <c:pt idx="446">
                  <c:v>3669</c:v>
                </c:pt>
                <c:pt idx="447">
                  <c:v>3955</c:v>
                </c:pt>
                <c:pt idx="448">
                  <c:v>4250</c:v>
                </c:pt>
                <c:pt idx="449">
                  <c:v>4206</c:v>
                </c:pt>
                <c:pt idx="450">
                  <c:v>3251</c:v>
                </c:pt>
                <c:pt idx="451">
                  <c:v>2480</c:v>
                </c:pt>
                <c:pt idx="452">
                  <c:v>3358</c:v>
                </c:pt>
                <c:pt idx="453">
                  <c:v>3528</c:v>
                </c:pt>
                <c:pt idx="454">
                  <c:v>3828</c:v>
                </c:pt>
                <c:pt idx="455">
                  <c:v>3692</c:v>
                </c:pt>
                <c:pt idx="456">
                  <c:v>4698</c:v>
                </c:pt>
                <c:pt idx="457">
                  <c:v>3953</c:v>
                </c:pt>
                <c:pt idx="458">
                  <c:v>2929</c:v>
                </c:pt>
                <c:pt idx="459">
                  <c:v>3939</c:v>
                </c:pt>
                <c:pt idx="460">
                  <c:v>3878</c:v>
                </c:pt>
                <c:pt idx="461">
                  <c:v>4225</c:v>
                </c:pt>
                <c:pt idx="462">
                  <c:v>4390</c:v>
                </c:pt>
                <c:pt idx="463">
                  <c:v>4823</c:v>
                </c:pt>
                <c:pt idx="464">
                  <c:v>4519</c:v>
                </c:pt>
                <c:pt idx="465">
                  <c:v>2850</c:v>
                </c:pt>
                <c:pt idx="466">
                  <c:v>3340</c:v>
                </c:pt>
                <c:pt idx="467">
                  <c:v>3936</c:v>
                </c:pt>
                <c:pt idx="468">
                  <c:v>3832</c:v>
                </c:pt>
                <c:pt idx="469">
                  <c:v>4150</c:v>
                </c:pt>
                <c:pt idx="470">
                  <c:v>4524</c:v>
                </c:pt>
                <c:pt idx="471">
                  <c:v>3664</c:v>
                </c:pt>
                <c:pt idx="472">
                  <c:v>2781</c:v>
                </c:pt>
                <c:pt idx="473">
                  <c:v>3010</c:v>
                </c:pt>
                <c:pt idx="474">
                  <c:v>3376</c:v>
                </c:pt>
                <c:pt idx="475">
                  <c:v>3726</c:v>
                </c:pt>
                <c:pt idx="476">
                  <c:v>4042</c:v>
                </c:pt>
                <c:pt idx="477">
                  <c:v>3833</c:v>
                </c:pt>
                <c:pt idx="478">
                  <c:v>3173</c:v>
                </c:pt>
                <c:pt idx="479">
                  <c:v>2439</c:v>
                </c:pt>
                <c:pt idx="480">
                  <c:v>2912</c:v>
                </c:pt>
                <c:pt idx="481">
                  <c:v>3624</c:v>
                </c:pt>
                <c:pt idx="482">
                  <c:v>3731</c:v>
                </c:pt>
                <c:pt idx="483">
                  <c:v>4307</c:v>
                </c:pt>
                <c:pt idx="484">
                  <c:v>4645</c:v>
                </c:pt>
                <c:pt idx="485">
                  <c:v>3576</c:v>
                </c:pt>
                <c:pt idx="486">
                  <c:v>2942</c:v>
                </c:pt>
                <c:pt idx="487">
                  <c:v>3295</c:v>
                </c:pt>
                <c:pt idx="488">
                  <c:v>4347</c:v>
                </c:pt>
                <c:pt idx="489">
                  <c:v>4484</c:v>
                </c:pt>
                <c:pt idx="490">
                  <c:v>5030</c:v>
                </c:pt>
                <c:pt idx="491">
                  <c:v>6021</c:v>
                </c:pt>
                <c:pt idx="492">
                  <c:v>3750</c:v>
                </c:pt>
                <c:pt idx="493">
                  <c:v>2713</c:v>
                </c:pt>
                <c:pt idx="494">
                  <c:v>3050</c:v>
                </c:pt>
                <c:pt idx="495">
                  <c:v>3795</c:v>
                </c:pt>
                <c:pt idx="496">
                  <c:v>3970</c:v>
                </c:pt>
                <c:pt idx="497">
                  <c:v>4531</c:v>
                </c:pt>
                <c:pt idx="498">
                  <c:v>4997</c:v>
                </c:pt>
                <c:pt idx="499">
                  <c:v>3925</c:v>
                </c:pt>
                <c:pt idx="500">
                  <c:v>2997</c:v>
                </c:pt>
                <c:pt idx="501">
                  <c:v>3541</c:v>
                </c:pt>
                <c:pt idx="502">
                  <c:v>4109</c:v>
                </c:pt>
                <c:pt idx="503">
                  <c:v>4158</c:v>
                </c:pt>
                <c:pt idx="504">
                  <c:v>4318</c:v>
                </c:pt>
                <c:pt idx="505">
                  <c:v>4477</c:v>
                </c:pt>
                <c:pt idx="506">
                  <c:v>3948</c:v>
                </c:pt>
                <c:pt idx="507">
                  <c:v>2666</c:v>
                </c:pt>
                <c:pt idx="508">
                  <c:v>3372</c:v>
                </c:pt>
                <c:pt idx="509">
                  <c:v>4018</c:v>
                </c:pt>
                <c:pt idx="510">
                  <c:v>4115</c:v>
                </c:pt>
                <c:pt idx="511">
                  <c:v>4358</c:v>
                </c:pt>
                <c:pt idx="512">
                  <c:v>3936</c:v>
                </c:pt>
                <c:pt idx="513">
                  <c:v>3093</c:v>
                </c:pt>
                <c:pt idx="514">
                  <c:v>2410</c:v>
                </c:pt>
                <c:pt idx="515">
                  <c:v>2342</c:v>
                </c:pt>
                <c:pt idx="516">
                  <c:v>3362</c:v>
                </c:pt>
                <c:pt idx="517">
                  <c:v>3775</c:v>
                </c:pt>
                <c:pt idx="518">
                  <c:v>4425</c:v>
                </c:pt>
                <c:pt idx="519">
                  <c:v>5024</c:v>
                </c:pt>
                <c:pt idx="520">
                  <c:v>4198</c:v>
                </c:pt>
                <c:pt idx="521">
                  <c:v>3276</c:v>
                </c:pt>
                <c:pt idx="522">
                  <c:v>3604</c:v>
                </c:pt>
                <c:pt idx="523">
                  <c:v>4400</c:v>
                </c:pt>
                <c:pt idx="524">
                  <c:v>4926</c:v>
                </c:pt>
                <c:pt idx="525">
                  <c:v>4769</c:v>
                </c:pt>
                <c:pt idx="526">
                  <c:v>4855</c:v>
                </c:pt>
                <c:pt idx="527">
                  <c:v>4286</c:v>
                </c:pt>
                <c:pt idx="528">
                  <c:v>3156</c:v>
                </c:pt>
                <c:pt idx="529">
                  <c:v>3361</c:v>
                </c:pt>
                <c:pt idx="530">
                  <c:v>4008</c:v>
                </c:pt>
                <c:pt idx="531">
                  <c:v>4341</c:v>
                </c:pt>
                <c:pt idx="532">
                  <c:v>4969</c:v>
                </c:pt>
                <c:pt idx="533">
                  <c:v>4603</c:v>
                </c:pt>
                <c:pt idx="534">
                  <c:v>3692</c:v>
                </c:pt>
                <c:pt idx="535">
                  <c:v>2731</c:v>
                </c:pt>
                <c:pt idx="536">
                  <c:v>3338</c:v>
                </c:pt>
                <c:pt idx="537">
                  <c:v>4089</c:v>
                </c:pt>
                <c:pt idx="538">
                  <c:v>4478</c:v>
                </c:pt>
                <c:pt idx="539">
                  <c:v>4778</c:v>
                </c:pt>
                <c:pt idx="540">
                  <c:v>4846</c:v>
                </c:pt>
                <c:pt idx="541">
                  <c:v>4194</c:v>
                </c:pt>
                <c:pt idx="542">
                  <c:v>3010</c:v>
                </c:pt>
                <c:pt idx="543">
                  <c:v>3836</c:v>
                </c:pt>
                <c:pt idx="544">
                  <c:v>4269</c:v>
                </c:pt>
                <c:pt idx="545">
                  <c:v>4310</c:v>
                </c:pt>
                <c:pt idx="546">
                  <c:v>4256</c:v>
                </c:pt>
                <c:pt idx="547">
                  <c:v>4183</c:v>
                </c:pt>
                <c:pt idx="548">
                  <c:v>2698</c:v>
                </c:pt>
                <c:pt idx="549">
                  <c:v>2240</c:v>
                </c:pt>
                <c:pt idx="550">
                  <c:v>2605</c:v>
                </c:pt>
                <c:pt idx="551">
                  <c:v>3471</c:v>
                </c:pt>
                <c:pt idx="552">
                  <c:v>4039</c:v>
                </c:pt>
                <c:pt idx="553">
                  <c:v>4908</c:v>
                </c:pt>
                <c:pt idx="554">
                  <c:v>4963</c:v>
                </c:pt>
                <c:pt idx="555">
                  <c:v>4124</c:v>
                </c:pt>
                <c:pt idx="556">
                  <c:v>2952</c:v>
                </c:pt>
                <c:pt idx="557">
                  <c:v>3761</c:v>
                </c:pt>
                <c:pt idx="558">
                  <c:v>4239</c:v>
                </c:pt>
                <c:pt idx="559">
                  <c:v>5247</c:v>
                </c:pt>
                <c:pt idx="560">
                  <c:v>5292</c:v>
                </c:pt>
                <c:pt idx="561">
                  <c:v>5544</c:v>
                </c:pt>
                <c:pt idx="562">
                  <c:v>4319</c:v>
                </c:pt>
                <c:pt idx="563">
                  <c:v>3220</c:v>
                </c:pt>
                <c:pt idx="564">
                  <c:v>4379</c:v>
                </c:pt>
                <c:pt idx="565">
                  <c:v>4435</c:v>
                </c:pt>
                <c:pt idx="566">
                  <c:v>4785</c:v>
                </c:pt>
                <c:pt idx="567">
                  <c:v>5274</c:v>
                </c:pt>
                <c:pt idx="568">
                  <c:v>5486</c:v>
                </c:pt>
                <c:pt idx="569">
                  <c:v>4553</c:v>
                </c:pt>
                <c:pt idx="570">
                  <c:v>3702</c:v>
                </c:pt>
                <c:pt idx="571">
                  <c:v>4970</c:v>
                </c:pt>
                <c:pt idx="572">
                  <c:v>4661</c:v>
                </c:pt>
                <c:pt idx="573">
                  <c:v>5024</c:v>
                </c:pt>
                <c:pt idx="574">
                  <c:v>5458</c:v>
                </c:pt>
                <c:pt idx="575">
                  <c:v>5614</c:v>
                </c:pt>
                <c:pt idx="576">
                  <c:v>4784</c:v>
                </c:pt>
                <c:pt idx="577">
                  <c:v>3508</c:v>
                </c:pt>
                <c:pt idx="578">
                  <c:v>3978</c:v>
                </c:pt>
                <c:pt idx="579">
                  <c:v>4305</c:v>
                </c:pt>
                <c:pt idx="580">
                  <c:v>4369</c:v>
                </c:pt>
                <c:pt idx="581">
                  <c:v>4830</c:v>
                </c:pt>
                <c:pt idx="582">
                  <c:v>4991</c:v>
                </c:pt>
                <c:pt idx="583">
                  <c:v>4057</c:v>
                </c:pt>
                <c:pt idx="584">
                  <c:v>3317</c:v>
                </c:pt>
                <c:pt idx="585">
                  <c:v>3747</c:v>
                </c:pt>
                <c:pt idx="586">
                  <c:v>4135</c:v>
                </c:pt>
                <c:pt idx="587">
                  <c:v>5012</c:v>
                </c:pt>
                <c:pt idx="588">
                  <c:v>5534</c:v>
                </c:pt>
                <c:pt idx="589">
                  <c:v>5567</c:v>
                </c:pt>
                <c:pt idx="590">
                  <c:v>4466</c:v>
                </c:pt>
                <c:pt idx="591">
                  <c:v>3798</c:v>
                </c:pt>
                <c:pt idx="592">
                  <c:v>4090</c:v>
                </c:pt>
                <c:pt idx="593">
                  <c:v>5072</c:v>
                </c:pt>
                <c:pt idx="594">
                  <c:v>4801</c:v>
                </c:pt>
                <c:pt idx="595">
                  <c:v>4930</c:v>
                </c:pt>
                <c:pt idx="596">
                  <c:v>5084</c:v>
                </c:pt>
                <c:pt idx="597">
                  <c:v>4112</c:v>
                </c:pt>
                <c:pt idx="598">
                  <c:v>3530</c:v>
                </c:pt>
                <c:pt idx="599">
                  <c:v>3736</c:v>
                </c:pt>
                <c:pt idx="600">
                  <c:v>4235</c:v>
                </c:pt>
                <c:pt idx="601">
                  <c:v>4564</c:v>
                </c:pt>
                <c:pt idx="602">
                  <c:v>4991</c:v>
                </c:pt>
                <c:pt idx="603">
                  <c:v>5007</c:v>
                </c:pt>
                <c:pt idx="604">
                  <c:v>4138</c:v>
                </c:pt>
                <c:pt idx="605">
                  <c:v>3579</c:v>
                </c:pt>
                <c:pt idx="606">
                  <c:v>4041</c:v>
                </c:pt>
                <c:pt idx="607">
                  <c:v>4239</c:v>
                </c:pt>
                <c:pt idx="608">
                  <c:v>4690</c:v>
                </c:pt>
                <c:pt idx="609">
                  <c:v>5108</c:v>
                </c:pt>
                <c:pt idx="610">
                  <c:v>4514</c:v>
                </c:pt>
                <c:pt idx="611">
                  <c:v>3581</c:v>
                </c:pt>
                <c:pt idx="612">
                  <c:v>3419</c:v>
                </c:pt>
                <c:pt idx="613">
                  <c:v>2943</c:v>
                </c:pt>
                <c:pt idx="614">
                  <c:v>4091</c:v>
                </c:pt>
                <c:pt idx="615">
                  <c:v>4613</c:v>
                </c:pt>
                <c:pt idx="616">
                  <c:v>5544</c:v>
                </c:pt>
                <c:pt idx="617">
                  <c:v>6238</c:v>
                </c:pt>
                <c:pt idx="618">
                  <c:v>5403</c:v>
                </c:pt>
                <c:pt idx="619">
                  <c:v>3976</c:v>
                </c:pt>
                <c:pt idx="620">
                  <c:v>4287</c:v>
                </c:pt>
                <c:pt idx="621">
                  <c:v>4668</c:v>
                </c:pt>
                <c:pt idx="622">
                  <c:v>5128</c:v>
                </c:pt>
                <c:pt idx="623">
                  <c:v>5403</c:v>
                </c:pt>
                <c:pt idx="624">
                  <c:v>5737</c:v>
                </c:pt>
                <c:pt idx="625">
                  <c:v>5031</c:v>
                </c:pt>
                <c:pt idx="626">
                  <c:v>4069</c:v>
                </c:pt>
                <c:pt idx="627">
                  <c:v>3523</c:v>
                </c:pt>
                <c:pt idx="628">
                  <c:v>3819</c:v>
                </c:pt>
                <c:pt idx="629">
                  <c:v>4080</c:v>
                </c:pt>
                <c:pt idx="630">
                  <c:v>4885</c:v>
                </c:pt>
                <c:pt idx="631">
                  <c:v>5482</c:v>
                </c:pt>
                <c:pt idx="632">
                  <c:v>4955</c:v>
                </c:pt>
                <c:pt idx="633">
                  <c:v>3714</c:v>
                </c:pt>
                <c:pt idx="634">
                  <c:v>4017</c:v>
                </c:pt>
                <c:pt idx="635">
                  <c:v>4582</c:v>
                </c:pt>
                <c:pt idx="636">
                  <c:v>5087</c:v>
                </c:pt>
                <c:pt idx="637">
                  <c:v>5599</c:v>
                </c:pt>
                <c:pt idx="638">
                  <c:v>6300</c:v>
                </c:pt>
                <c:pt idx="639">
                  <c:v>4885</c:v>
                </c:pt>
                <c:pt idx="640">
                  <c:v>3559</c:v>
                </c:pt>
                <c:pt idx="641">
                  <c:v>3482</c:v>
                </c:pt>
                <c:pt idx="642">
                  <c:v>3967</c:v>
                </c:pt>
                <c:pt idx="643">
                  <c:v>4704</c:v>
                </c:pt>
                <c:pt idx="644">
                  <c:v>5260</c:v>
                </c:pt>
                <c:pt idx="645">
                  <c:v>5423</c:v>
                </c:pt>
                <c:pt idx="646">
                  <c:v>5689</c:v>
                </c:pt>
                <c:pt idx="647">
                  <c:v>4351</c:v>
                </c:pt>
                <c:pt idx="648">
                  <c:v>3791</c:v>
                </c:pt>
                <c:pt idx="649">
                  <c:v>4195</c:v>
                </c:pt>
                <c:pt idx="650">
                  <c:v>3712</c:v>
                </c:pt>
                <c:pt idx="651">
                  <c:v>5251</c:v>
                </c:pt>
                <c:pt idx="652">
                  <c:v>5735</c:v>
                </c:pt>
                <c:pt idx="653">
                  <c:v>5136</c:v>
                </c:pt>
                <c:pt idx="654">
                  <c:v>3884</c:v>
                </c:pt>
                <c:pt idx="655">
                  <c:v>3890</c:v>
                </c:pt>
                <c:pt idx="656">
                  <c:v>4433</c:v>
                </c:pt>
                <c:pt idx="657">
                  <c:v>4754</c:v>
                </c:pt>
                <c:pt idx="658">
                  <c:v>5212</c:v>
                </c:pt>
                <c:pt idx="659">
                  <c:v>6242</c:v>
                </c:pt>
                <c:pt idx="660">
                  <c:v>5473</c:v>
                </c:pt>
                <c:pt idx="661">
                  <c:v>3809</c:v>
                </c:pt>
                <c:pt idx="662">
                  <c:v>4156</c:v>
                </c:pt>
                <c:pt idx="663">
                  <c:v>4564</c:v>
                </c:pt>
                <c:pt idx="664">
                  <c:v>4993</c:v>
                </c:pt>
                <c:pt idx="665">
                  <c:v>6773</c:v>
                </c:pt>
                <c:pt idx="666">
                  <c:v>6035</c:v>
                </c:pt>
                <c:pt idx="667">
                  <c:v>5713</c:v>
                </c:pt>
                <c:pt idx="668">
                  <c:v>4793</c:v>
                </c:pt>
                <c:pt idx="669">
                  <c:v>3882</c:v>
                </c:pt>
                <c:pt idx="670">
                  <c:v>4486</c:v>
                </c:pt>
                <c:pt idx="671">
                  <c:v>4768</c:v>
                </c:pt>
                <c:pt idx="672">
                  <c:v>5745</c:v>
                </c:pt>
                <c:pt idx="673">
                  <c:v>5446</c:v>
                </c:pt>
                <c:pt idx="674">
                  <c:v>5123</c:v>
                </c:pt>
                <c:pt idx="675">
                  <c:v>3674</c:v>
                </c:pt>
                <c:pt idx="676">
                  <c:v>4200</c:v>
                </c:pt>
                <c:pt idx="677">
                  <c:v>4202</c:v>
                </c:pt>
                <c:pt idx="678">
                  <c:v>4990</c:v>
                </c:pt>
                <c:pt idx="679">
                  <c:v>5259</c:v>
                </c:pt>
                <c:pt idx="680">
                  <c:v>5449</c:v>
                </c:pt>
                <c:pt idx="681">
                  <c:v>5575</c:v>
                </c:pt>
                <c:pt idx="682">
                  <c:v>3994</c:v>
                </c:pt>
                <c:pt idx="683">
                  <c:v>3941</c:v>
                </c:pt>
                <c:pt idx="684">
                  <c:v>5267</c:v>
                </c:pt>
                <c:pt idx="685">
                  <c:v>4623</c:v>
                </c:pt>
                <c:pt idx="686">
                  <c:v>5047</c:v>
                </c:pt>
                <c:pt idx="687">
                  <c:v>5198</c:v>
                </c:pt>
                <c:pt idx="688">
                  <c:v>5199</c:v>
                </c:pt>
                <c:pt idx="689">
                  <c:v>4191</c:v>
                </c:pt>
                <c:pt idx="690">
                  <c:v>4658</c:v>
                </c:pt>
                <c:pt idx="691">
                  <c:v>5089</c:v>
                </c:pt>
                <c:pt idx="692">
                  <c:v>4626</c:v>
                </c:pt>
                <c:pt idx="693">
                  <c:v>2611</c:v>
                </c:pt>
                <c:pt idx="694">
                  <c:v>3044</c:v>
                </c:pt>
                <c:pt idx="695">
                  <c:v>3938</c:v>
                </c:pt>
                <c:pt idx="696">
                  <c:v>3148</c:v>
                </c:pt>
                <c:pt idx="697">
                  <c:v>4016</c:v>
                </c:pt>
                <c:pt idx="698">
                  <c:v>5977</c:v>
                </c:pt>
                <c:pt idx="699">
                  <c:v>5721</c:v>
                </c:pt>
                <c:pt idx="700">
                  <c:v>5766</c:v>
                </c:pt>
                <c:pt idx="701">
                  <c:v>6352</c:v>
                </c:pt>
                <c:pt idx="702">
                  <c:v>6152</c:v>
                </c:pt>
                <c:pt idx="703">
                  <c:v>4573</c:v>
                </c:pt>
                <c:pt idx="704">
                  <c:v>4650</c:v>
                </c:pt>
                <c:pt idx="705">
                  <c:v>5923</c:v>
                </c:pt>
                <c:pt idx="706">
                  <c:v>5682</c:v>
                </c:pt>
                <c:pt idx="707">
                  <c:v>6278</c:v>
                </c:pt>
                <c:pt idx="708">
                  <c:v>6925</c:v>
                </c:pt>
                <c:pt idx="709">
                  <c:v>7579</c:v>
                </c:pt>
                <c:pt idx="710">
                  <c:v>4928</c:v>
                </c:pt>
                <c:pt idx="711">
                  <c:v>4750</c:v>
                </c:pt>
                <c:pt idx="712">
                  <c:v>5170</c:v>
                </c:pt>
                <c:pt idx="713">
                  <c:v>5856</c:v>
                </c:pt>
                <c:pt idx="714">
                  <c:v>6931</c:v>
                </c:pt>
                <c:pt idx="715">
                  <c:v>7197</c:v>
                </c:pt>
                <c:pt idx="716">
                  <c:v>6362</c:v>
                </c:pt>
                <c:pt idx="717">
                  <c:v>4424</c:v>
                </c:pt>
                <c:pt idx="718">
                  <c:v>4801</c:v>
                </c:pt>
                <c:pt idx="719">
                  <c:v>5000</c:v>
                </c:pt>
                <c:pt idx="720">
                  <c:v>5055</c:v>
                </c:pt>
                <c:pt idx="721">
                  <c:v>4884</c:v>
                </c:pt>
                <c:pt idx="722">
                  <c:v>4048</c:v>
                </c:pt>
                <c:pt idx="723">
                  <c:v>2890</c:v>
                </c:pt>
                <c:pt idx="724">
                  <c:v>1770</c:v>
                </c:pt>
                <c:pt idx="725">
                  <c:v>2221</c:v>
                </c:pt>
                <c:pt idx="726">
                  <c:v>3208</c:v>
                </c:pt>
                <c:pt idx="727">
                  <c:v>3633</c:v>
                </c:pt>
                <c:pt idx="728">
                  <c:v>4377</c:v>
                </c:pt>
                <c:pt idx="729">
                  <c:v>4386</c:v>
                </c:pt>
                <c:pt idx="730">
                  <c:v>4987</c:v>
                </c:pt>
                <c:pt idx="731">
                  <c:v>4174</c:v>
                </c:pt>
                <c:pt idx="732">
                  <c:v>3103</c:v>
                </c:pt>
                <c:pt idx="733">
                  <c:v>4372</c:v>
                </c:pt>
                <c:pt idx="734">
                  <c:v>4008</c:v>
                </c:pt>
                <c:pt idx="735">
                  <c:v>4954</c:v>
                </c:pt>
                <c:pt idx="736">
                  <c:v>5687</c:v>
                </c:pt>
                <c:pt idx="737">
                  <c:v>5670</c:v>
                </c:pt>
                <c:pt idx="738">
                  <c:v>4348</c:v>
                </c:pt>
                <c:pt idx="739">
                  <c:v>4920</c:v>
                </c:pt>
                <c:pt idx="740">
                  <c:v>4912</c:v>
                </c:pt>
                <c:pt idx="741">
                  <c:v>5205</c:v>
                </c:pt>
                <c:pt idx="742">
                  <c:v>5363</c:v>
                </c:pt>
                <c:pt idx="743">
                  <c:v>5884</c:v>
                </c:pt>
                <c:pt idx="744">
                  <c:v>6304</c:v>
                </c:pt>
                <c:pt idx="745">
                  <c:v>4736</c:v>
                </c:pt>
                <c:pt idx="746">
                  <c:v>4049</c:v>
                </c:pt>
                <c:pt idx="747">
                  <c:v>5745</c:v>
                </c:pt>
                <c:pt idx="748">
                  <c:v>5395</c:v>
                </c:pt>
                <c:pt idx="749">
                  <c:v>5712</c:v>
                </c:pt>
                <c:pt idx="750">
                  <c:v>6366</c:v>
                </c:pt>
                <c:pt idx="751">
                  <c:v>5356</c:v>
                </c:pt>
                <c:pt idx="752">
                  <c:v>4314</c:v>
                </c:pt>
                <c:pt idx="753">
                  <c:v>5624</c:v>
                </c:pt>
                <c:pt idx="754">
                  <c:v>6160</c:v>
                </c:pt>
                <c:pt idx="755">
                  <c:v>5435</c:v>
                </c:pt>
                <c:pt idx="756">
                  <c:v>6077</c:v>
                </c:pt>
                <c:pt idx="757">
                  <c:v>6258</c:v>
                </c:pt>
                <c:pt idx="758">
                  <c:v>6198</c:v>
                </c:pt>
                <c:pt idx="759">
                  <c:v>4252</c:v>
                </c:pt>
                <c:pt idx="760">
                  <c:v>4635</c:v>
                </c:pt>
                <c:pt idx="761">
                  <c:v>5325</c:v>
                </c:pt>
                <c:pt idx="762">
                  <c:v>5276</c:v>
                </c:pt>
                <c:pt idx="763">
                  <c:v>5936</c:v>
                </c:pt>
                <c:pt idx="764">
                  <c:v>6676</c:v>
                </c:pt>
                <c:pt idx="765">
                  <c:v>6164</c:v>
                </c:pt>
                <c:pt idx="766">
                  <c:v>5351</c:v>
                </c:pt>
                <c:pt idx="767">
                  <c:v>4723</c:v>
                </c:pt>
                <c:pt idx="768">
                  <c:v>5785</c:v>
                </c:pt>
                <c:pt idx="769">
                  <c:v>5453</c:v>
                </c:pt>
                <c:pt idx="770">
                  <c:v>4408</c:v>
                </c:pt>
                <c:pt idx="771">
                  <c:v>6569</c:v>
                </c:pt>
                <c:pt idx="772">
                  <c:v>6548</c:v>
                </c:pt>
                <c:pt idx="773">
                  <c:v>5287</c:v>
                </c:pt>
                <c:pt idx="774">
                  <c:v>5123</c:v>
                </c:pt>
                <c:pt idx="775">
                  <c:v>5902</c:v>
                </c:pt>
                <c:pt idx="776">
                  <c:v>5849</c:v>
                </c:pt>
                <c:pt idx="777">
                  <c:v>5830</c:v>
                </c:pt>
                <c:pt idx="778">
                  <c:v>6315</c:v>
                </c:pt>
                <c:pt idx="779">
                  <c:v>5681</c:v>
                </c:pt>
                <c:pt idx="780">
                  <c:v>4672</c:v>
                </c:pt>
                <c:pt idx="781">
                  <c:v>4007</c:v>
                </c:pt>
                <c:pt idx="782">
                  <c:v>4925</c:v>
                </c:pt>
                <c:pt idx="783">
                  <c:v>5219</c:v>
                </c:pt>
                <c:pt idx="784">
                  <c:v>5794</c:v>
                </c:pt>
                <c:pt idx="785">
                  <c:v>6078</c:v>
                </c:pt>
                <c:pt idx="786">
                  <c:v>6247</c:v>
                </c:pt>
                <c:pt idx="787">
                  <c:v>4560</c:v>
                </c:pt>
                <c:pt idx="788">
                  <c:v>4752</c:v>
                </c:pt>
                <c:pt idx="789">
                  <c:v>5018</c:v>
                </c:pt>
                <c:pt idx="790">
                  <c:v>5604</c:v>
                </c:pt>
                <c:pt idx="791">
                  <c:v>6238</c:v>
                </c:pt>
                <c:pt idx="792">
                  <c:v>6806</c:v>
                </c:pt>
                <c:pt idx="793">
                  <c:v>6970</c:v>
                </c:pt>
                <c:pt idx="794">
                  <c:v>5065</c:v>
                </c:pt>
                <c:pt idx="795">
                  <c:v>4970</c:v>
                </c:pt>
                <c:pt idx="796">
                  <c:v>5607</c:v>
                </c:pt>
                <c:pt idx="797">
                  <c:v>5686</c:v>
                </c:pt>
                <c:pt idx="798">
                  <c:v>6009</c:v>
                </c:pt>
                <c:pt idx="799">
                  <c:v>7441</c:v>
                </c:pt>
                <c:pt idx="800">
                  <c:v>6937</c:v>
                </c:pt>
                <c:pt idx="801">
                  <c:v>5033</c:v>
                </c:pt>
                <c:pt idx="802">
                  <c:v>5356</c:v>
                </c:pt>
                <c:pt idx="803">
                  <c:v>2445</c:v>
                </c:pt>
                <c:pt idx="804">
                  <c:v>4837</c:v>
                </c:pt>
                <c:pt idx="805">
                  <c:v>5347</c:v>
                </c:pt>
                <c:pt idx="806">
                  <c:v>5492</c:v>
                </c:pt>
                <c:pt idx="807">
                  <c:v>6460</c:v>
                </c:pt>
                <c:pt idx="808">
                  <c:v>4257</c:v>
                </c:pt>
                <c:pt idx="809">
                  <c:v>4372</c:v>
                </c:pt>
                <c:pt idx="810">
                  <c:v>4728</c:v>
                </c:pt>
                <c:pt idx="811">
                  <c:v>5634</c:v>
                </c:pt>
                <c:pt idx="812">
                  <c:v>6168</c:v>
                </c:pt>
                <c:pt idx="813">
                  <c:v>6114</c:v>
                </c:pt>
                <c:pt idx="814">
                  <c:v>6145</c:v>
                </c:pt>
                <c:pt idx="815">
                  <c:v>4693</c:v>
                </c:pt>
                <c:pt idx="816">
                  <c:v>4649</c:v>
                </c:pt>
                <c:pt idx="817">
                  <c:v>5893</c:v>
                </c:pt>
                <c:pt idx="818">
                  <c:v>5144</c:v>
                </c:pt>
                <c:pt idx="819">
                  <c:v>5934</c:v>
                </c:pt>
                <c:pt idx="820">
                  <c:v>8267</c:v>
                </c:pt>
                <c:pt idx="821">
                  <c:v>5252</c:v>
                </c:pt>
                <c:pt idx="822">
                  <c:v>2668</c:v>
                </c:pt>
                <c:pt idx="823">
                  <c:v>4434</c:v>
                </c:pt>
                <c:pt idx="824">
                  <c:v>5435</c:v>
                </c:pt>
                <c:pt idx="825">
                  <c:v>5312</c:v>
                </c:pt>
                <c:pt idx="826">
                  <c:v>6725</c:v>
                </c:pt>
                <c:pt idx="827">
                  <c:v>6354</c:v>
                </c:pt>
                <c:pt idx="828">
                  <c:v>5696</c:v>
                </c:pt>
                <c:pt idx="829">
                  <c:v>4261</c:v>
                </c:pt>
                <c:pt idx="830">
                  <c:v>4014</c:v>
                </c:pt>
                <c:pt idx="831">
                  <c:v>4502</c:v>
                </c:pt>
                <c:pt idx="832">
                  <c:v>5088</c:v>
                </c:pt>
                <c:pt idx="833">
                  <c:v>5454</c:v>
                </c:pt>
                <c:pt idx="834">
                  <c:v>5587</c:v>
                </c:pt>
                <c:pt idx="835">
                  <c:v>4723</c:v>
                </c:pt>
                <c:pt idx="836">
                  <c:v>3612</c:v>
                </c:pt>
                <c:pt idx="837">
                  <c:v>4216</c:v>
                </c:pt>
                <c:pt idx="838">
                  <c:v>4736</c:v>
                </c:pt>
                <c:pt idx="839">
                  <c:v>5513</c:v>
                </c:pt>
                <c:pt idx="840">
                  <c:v>5781</c:v>
                </c:pt>
                <c:pt idx="841">
                  <c:v>6406</c:v>
                </c:pt>
                <c:pt idx="842">
                  <c:v>5707</c:v>
                </c:pt>
                <c:pt idx="843">
                  <c:v>4357</c:v>
                </c:pt>
                <c:pt idx="844">
                  <c:v>4637</c:v>
                </c:pt>
                <c:pt idx="845">
                  <c:v>6416</c:v>
                </c:pt>
                <c:pt idx="846">
                  <c:v>5715</c:v>
                </c:pt>
                <c:pt idx="847">
                  <c:v>5883</c:v>
                </c:pt>
                <c:pt idx="848">
                  <c:v>6019</c:v>
                </c:pt>
                <c:pt idx="849">
                  <c:v>5917</c:v>
                </c:pt>
                <c:pt idx="850">
                  <c:v>4321</c:v>
                </c:pt>
                <c:pt idx="851">
                  <c:v>4469</c:v>
                </c:pt>
                <c:pt idx="852">
                  <c:v>5029</c:v>
                </c:pt>
                <c:pt idx="853">
                  <c:v>5353</c:v>
                </c:pt>
                <c:pt idx="854">
                  <c:v>5888</c:v>
                </c:pt>
                <c:pt idx="855">
                  <c:v>7952</c:v>
                </c:pt>
                <c:pt idx="856">
                  <c:v>6232</c:v>
                </c:pt>
                <c:pt idx="857">
                  <c:v>4475</c:v>
                </c:pt>
                <c:pt idx="858">
                  <c:v>4371</c:v>
                </c:pt>
                <c:pt idx="859">
                  <c:v>4993</c:v>
                </c:pt>
                <c:pt idx="860">
                  <c:v>5427</c:v>
                </c:pt>
                <c:pt idx="861">
                  <c:v>5525</c:v>
                </c:pt>
                <c:pt idx="862">
                  <c:v>5677</c:v>
                </c:pt>
                <c:pt idx="863">
                  <c:v>6866</c:v>
                </c:pt>
                <c:pt idx="864">
                  <c:v>3690</c:v>
                </c:pt>
                <c:pt idx="865">
                  <c:v>4231</c:v>
                </c:pt>
                <c:pt idx="866">
                  <c:v>5096</c:v>
                </c:pt>
                <c:pt idx="867">
                  <c:v>5657</c:v>
                </c:pt>
                <c:pt idx="868">
                  <c:v>6400</c:v>
                </c:pt>
                <c:pt idx="869">
                  <c:v>6408</c:v>
                </c:pt>
                <c:pt idx="870">
                  <c:v>5656</c:v>
                </c:pt>
                <c:pt idx="871">
                  <c:v>4072</c:v>
                </c:pt>
                <c:pt idx="872">
                  <c:v>5527</c:v>
                </c:pt>
                <c:pt idx="873">
                  <c:v>5025</c:v>
                </c:pt>
                <c:pt idx="874">
                  <c:v>5477</c:v>
                </c:pt>
                <c:pt idx="875">
                  <c:v>6783</c:v>
                </c:pt>
                <c:pt idx="876">
                  <c:v>5126</c:v>
                </c:pt>
                <c:pt idx="877">
                  <c:v>3947</c:v>
                </c:pt>
                <c:pt idx="878">
                  <c:v>3665</c:v>
                </c:pt>
                <c:pt idx="879">
                  <c:v>3299</c:v>
                </c:pt>
                <c:pt idx="880">
                  <c:v>4647</c:v>
                </c:pt>
                <c:pt idx="881">
                  <c:v>5157</c:v>
                </c:pt>
                <c:pt idx="882">
                  <c:v>4404</c:v>
                </c:pt>
                <c:pt idx="883">
                  <c:v>5056</c:v>
                </c:pt>
                <c:pt idx="884">
                  <c:v>5029</c:v>
                </c:pt>
                <c:pt idx="885">
                  <c:v>4099</c:v>
                </c:pt>
                <c:pt idx="886">
                  <c:v>4547</c:v>
                </c:pt>
                <c:pt idx="887">
                  <c:v>5413</c:v>
                </c:pt>
                <c:pt idx="888">
                  <c:v>5295</c:v>
                </c:pt>
                <c:pt idx="889">
                  <c:v>5971</c:v>
                </c:pt>
                <c:pt idx="890">
                  <c:v>5918</c:v>
                </c:pt>
                <c:pt idx="891">
                  <c:v>5525</c:v>
                </c:pt>
                <c:pt idx="892">
                  <c:v>4198</c:v>
                </c:pt>
                <c:pt idx="893">
                  <c:v>4772</c:v>
                </c:pt>
                <c:pt idx="894">
                  <c:v>5558</c:v>
                </c:pt>
                <c:pt idx="895">
                  <c:v>5786</c:v>
                </c:pt>
                <c:pt idx="896">
                  <c:v>5856</c:v>
                </c:pt>
                <c:pt idx="897">
                  <c:v>6060</c:v>
                </c:pt>
                <c:pt idx="898">
                  <c:v>5461</c:v>
                </c:pt>
                <c:pt idx="899">
                  <c:v>3769</c:v>
                </c:pt>
                <c:pt idx="900">
                  <c:v>5353</c:v>
                </c:pt>
                <c:pt idx="901">
                  <c:v>4959</c:v>
                </c:pt>
                <c:pt idx="902">
                  <c:v>5424</c:v>
                </c:pt>
                <c:pt idx="903">
                  <c:v>5476</c:v>
                </c:pt>
                <c:pt idx="904">
                  <c:v>6319</c:v>
                </c:pt>
                <c:pt idx="905">
                  <c:v>5919</c:v>
                </c:pt>
                <c:pt idx="906">
                  <c:v>3952</c:v>
                </c:pt>
                <c:pt idx="907">
                  <c:v>4338</c:v>
                </c:pt>
                <c:pt idx="908">
                  <c:v>5103</c:v>
                </c:pt>
                <c:pt idx="909">
                  <c:v>5250</c:v>
                </c:pt>
                <c:pt idx="910">
                  <c:v>5520</c:v>
                </c:pt>
                <c:pt idx="911">
                  <c:v>5488</c:v>
                </c:pt>
                <c:pt idx="912">
                  <c:v>4152</c:v>
                </c:pt>
                <c:pt idx="913">
                  <c:v>3212</c:v>
                </c:pt>
                <c:pt idx="914">
                  <c:v>3295</c:v>
                </c:pt>
                <c:pt idx="915">
                  <c:v>3223</c:v>
                </c:pt>
                <c:pt idx="916">
                  <c:v>4105</c:v>
                </c:pt>
                <c:pt idx="917">
                  <c:v>4667</c:v>
                </c:pt>
                <c:pt idx="918">
                  <c:v>6361</c:v>
                </c:pt>
                <c:pt idx="919">
                  <c:v>5191</c:v>
                </c:pt>
                <c:pt idx="920">
                  <c:v>4081</c:v>
                </c:pt>
                <c:pt idx="921">
                  <c:v>4681</c:v>
                </c:pt>
                <c:pt idx="922">
                  <c:v>5496</c:v>
                </c:pt>
                <c:pt idx="923">
                  <c:v>6183</c:v>
                </c:pt>
                <c:pt idx="924">
                  <c:v>6913</c:v>
                </c:pt>
                <c:pt idx="925">
                  <c:v>6767</c:v>
                </c:pt>
                <c:pt idx="926">
                  <c:v>5619</c:v>
                </c:pt>
                <c:pt idx="927">
                  <c:v>4528</c:v>
                </c:pt>
                <c:pt idx="928">
                  <c:v>4804</c:v>
                </c:pt>
                <c:pt idx="929">
                  <c:v>5571</c:v>
                </c:pt>
                <c:pt idx="930">
                  <c:v>6339</c:v>
                </c:pt>
                <c:pt idx="931">
                  <c:v>6714</c:v>
                </c:pt>
                <c:pt idx="932">
                  <c:v>6739</c:v>
                </c:pt>
                <c:pt idx="933">
                  <c:v>5919</c:v>
                </c:pt>
                <c:pt idx="934">
                  <c:v>5079</c:v>
                </c:pt>
                <c:pt idx="935">
                  <c:v>5406</c:v>
                </c:pt>
                <c:pt idx="936">
                  <c:v>5334</c:v>
                </c:pt>
                <c:pt idx="937">
                  <c:v>5726</c:v>
                </c:pt>
                <c:pt idx="938">
                  <c:v>6347</c:v>
                </c:pt>
                <c:pt idx="939">
                  <c:v>6557</c:v>
                </c:pt>
                <c:pt idx="940">
                  <c:v>5923</c:v>
                </c:pt>
                <c:pt idx="941">
                  <c:v>4643</c:v>
                </c:pt>
                <c:pt idx="942">
                  <c:v>4942</c:v>
                </c:pt>
                <c:pt idx="943">
                  <c:v>5240</c:v>
                </c:pt>
                <c:pt idx="944">
                  <c:v>6120</c:v>
                </c:pt>
                <c:pt idx="945">
                  <c:v>6438</c:v>
                </c:pt>
                <c:pt idx="946">
                  <c:v>6457</c:v>
                </c:pt>
                <c:pt idx="947">
                  <c:v>5243</c:v>
                </c:pt>
                <c:pt idx="948">
                  <c:v>4284</c:v>
                </c:pt>
                <c:pt idx="949">
                  <c:v>5859</c:v>
                </c:pt>
                <c:pt idx="950">
                  <c:v>5226</c:v>
                </c:pt>
                <c:pt idx="951">
                  <c:v>5731</c:v>
                </c:pt>
                <c:pt idx="952">
                  <c:v>6114</c:v>
                </c:pt>
                <c:pt idx="953">
                  <c:v>6143</c:v>
                </c:pt>
                <c:pt idx="954">
                  <c:v>4985</c:v>
                </c:pt>
                <c:pt idx="955">
                  <c:v>4305</c:v>
                </c:pt>
                <c:pt idx="956">
                  <c:v>4687</c:v>
                </c:pt>
                <c:pt idx="957">
                  <c:v>5651</c:v>
                </c:pt>
                <c:pt idx="958">
                  <c:v>5841</c:v>
                </c:pt>
                <c:pt idx="959">
                  <c:v>6103</c:v>
                </c:pt>
                <c:pt idx="960">
                  <c:v>6866</c:v>
                </c:pt>
                <c:pt idx="961">
                  <c:v>5037</c:v>
                </c:pt>
                <c:pt idx="962">
                  <c:v>4270</c:v>
                </c:pt>
                <c:pt idx="963">
                  <c:v>4840</c:v>
                </c:pt>
                <c:pt idx="964">
                  <c:v>5607</c:v>
                </c:pt>
                <c:pt idx="965">
                  <c:v>5665</c:v>
                </c:pt>
                <c:pt idx="966">
                  <c:v>6027</c:v>
                </c:pt>
                <c:pt idx="967">
                  <c:v>5999</c:v>
                </c:pt>
                <c:pt idx="968">
                  <c:v>5300</c:v>
                </c:pt>
                <c:pt idx="969">
                  <c:v>4405</c:v>
                </c:pt>
                <c:pt idx="970">
                  <c:v>4451</c:v>
                </c:pt>
                <c:pt idx="971">
                  <c:v>5790</c:v>
                </c:pt>
                <c:pt idx="972">
                  <c:v>5281</c:v>
                </c:pt>
                <c:pt idx="973">
                  <c:v>5782</c:v>
                </c:pt>
                <c:pt idx="974">
                  <c:v>5413</c:v>
                </c:pt>
                <c:pt idx="975">
                  <c:v>5121</c:v>
                </c:pt>
                <c:pt idx="976">
                  <c:v>4230</c:v>
                </c:pt>
                <c:pt idx="977">
                  <c:v>3542</c:v>
                </c:pt>
                <c:pt idx="978">
                  <c:v>5107</c:v>
                </c:pt>
                <c:pt idx="979">
                  <c:v>6368</c:v>
                </c:pt>
                <c:pt idx="980">
                  <c:v>6624</c:v>
                </c:pt>
                <c:pt idx="981">
                  <c:v>7062</c:v>
                </c:pt>
                <c:pt idx="982">
                  <c:v>6458</c:v>
                </c:pt>
                <c:pt idx="983">
                  <c:v>5186</c:v>
                </c:pt>
                <c:pt idx="984">
                  <c:v>5209</c:v>
                </c:pt>
                <c:pt idx="985">
                  <c:v>5906</c:v>
                </c:pt>
                <c:pt idx="986">
                  <c:v>6232</c:v>
                </c:pt>
                <c:pt idx="987">
                  <c:v>6898</c:v>
                </c:pt>
                <c:pt idx="988">
                  <c:v>6808</c:v>
                </c:pt>
                <c:pt idx="989">
                  <c:v>6449</c:v>
                </c:pt>
                <c:pt idx="990">
                  <c:v>4693</c:v>
                </c:pt>
                <c:pt idx="991">
                  <c:v>4139</c:v>
                </c:pt>
                <c:pt idx="992">
                  <c:v>4731</c:v>
                </c:pt>
                <c:pt idx="993">
                  <c:v>4935</c:v>
                </c:pt>
                <c:pt idx="994">
                  <c:v>4960</c:v>
                </c:pt>
                <c:pt idx="995">
                  <c:v>5845</c:v>
                </c:pt>
                <c:pt idx="996">
                  <c:v>6202</c:v>
                </c:pt>
                <c:pt idx="997">
                  <c:v>4813</c:v>
                </c:pt>
                <c:pt idx="998">
                  <c:v>4881</c:v>
                </c:pt>
                <c:pt idx="999">
                  <c:v>5057</c:v>
                </c:pt>
                <c:pt idx="1000">
                  <c:v>6091</c:v>
                </c:pt>
                <c:pt idx="1001">
                  <c:v>6212</c:v>
                </c:pt>
                <c:pt idx="1002">
                  <c:v>6376</c:v>
                </c:pt>
                <c:pt idx="1003">
                  <c:v>5777</c:v>
                </c:pt>
                <c:pt idx="1004">
                  <c:v>4375</c:v>
                </c:pt>
                <c:pt idx="1005">
                  <c:v>4692</c:v>
                </c:pt>
                <c:pt idx="1006">
                  <c:v>5264</c:v>
                </c:pt>
                <c:pt idx="1007">
                  <c:v>5698</c:v>
                </c:pt>
                <c:pt idx="1008">
                  <c:v>6328</c:v>
                </c:pt>
                <c:pt idx="1009">
                  <c:v>6750</c:v>
                </c:pt>
                <c:pt idx="1010">
                  <c:v>6746</c:v>
                </c:pt>
                <c:pt idx="1011">
                  <c:v>5414</c:v>
                </c:pt>
                <c:pt idx="1012">
                  <c:v>5489</c:v>
                </c:pt>
                <c:pt idx="1013">
                  <c:v>5700</c:v>
                </c:pt>
                <c:pt idx="1014">
                  <c:v>5920</c:v>
                </c:pt>
                <c:pt idx="1015">
                  <c:v>6678</c:v>
                </c:pt>
                <c:pt idx="1016">
                  <c:v>6895</c:v>
                </c:pt>
                <c:pt idx="1017">
                  <c:v>6698</c:v>
                </c:pt>
                <c:pt idx="1018">
                  <c:v>5162</c:v>
                </c:pt>
                <c:pt idx="1019">
                  <c:v>5312</c:v>
                </c:pt>
                <c:pt idx="1020">
                  <c:v>5638</c:v>
                </c:pt>
                <c:pt idx="1021">
                  <c:v>5861</c:v>
                </c:pt>
                <c:pt idx="1022">
                  <c:v>6289</c:v>
                </c:pt>
                <c:pt idx="1023">
                  <c:v>6812</c:v>
                </c:pt>
                <c:pt idx="1024">
                  <c:v>6493</c:v>
                </c:pt>
                <c:pt idx="1025">
                  <c:v>4919</c:v>
                </c:pt>
                <c:pt idx="1026">
                  <c:v>5045</c:v>
                </c:pt>
                <c:pt idx="1027">
                  <c:v>6185</c:v>
                </c:pt>
                <c:pt idx="1028">
                  <c:v>5935</c:v>
                </c:pt>
                <c:pt idx="1029">
                  <c:v>6817</c:v>
                </c:pt>
                <c:pt idx="1030">
                  <c:v>7308</c:v>
                </c:pt>
                <c:pt idx="1031">
                  <c:v>7868</c:v>
                </c:pt>
                <c:pt idx="1032">
                  <c:v>7324</c:v>
                </c:pt>
                <c:pt idx="1033">
                  <c:v>5242</c:v>
                </c:pt>
                <c:pt idx="1034">
                  <c:v>5116</c:v>
                </c:pt>
                <c:pt idx="1035">
                  <c:v>5738</c:v>
                </c:pt>
                <c:pt idx="1036">
                  <c:v>6290</c:v>
                </c:pt>
                <c:pt idx="1037">
                  <c:v>6868</c:v>
                </c:pt>
                <c:pt idx="1038">
                  <c:v>7051</c:v>
                </c:pt>
                <c:pt idx="1039">
                  <c:v>5193</c:v>
                </c:pt>
                <c:pt idx="1040">
                  <c:v>5249</c:v>
                </c:pt>
                <c:pt idx="1041">
                  <c:v>6728</c:v>
                </c:pt>
                <c:pt idx="1042">
                  <c:v>6344</c:v>
                </c:pt>
                <c:pt idx="1043">
                  <c:v>6706</c:v>
                </c:pt>
                <c:pt idx="1044">
                  <c:v>8079</c:v>
                </c:pt>
                <c:pt idx="1045">
                  <c:v>7147</c:v>
                </c:pt>
                <c:pt idx="1046">
                  <c:v>5548</c:v>
                </c:pt>
                <c:pt idx="1047">
                  <c:v>5701</c:v>
                </c:pt>
                <c:pt idx="1048">
                  <c:v>5968</c:v>
                </c:pt>
                <c:pt idx="1049">
                  <c:v>6257</c:v>
                </c:pt>
                <c:pt idx="1050">
                  <c:v>6892</c:v>
                </c:pt>
                <c:pt idx="1051">
                  <c:v>7471</c:v>
                </c:pt>
                <c:pt idx="1052">
                  <c:v>7907</c:v>
                </c:pt>
                <c:pt idx="1053">
                  <c:v>5719</c:v>
                </c:pt>
                <c:pt idx="1054">
                  <c:v>5550</c:v>
                </c:pt>
                <c:pt idx="1055">
                  <c:v>5770</c:v>
                </c:pt>
                <c:pt idx="1056">
                  <c:v>5961</c:v>
                </c:pt>
                <c:pt idx="1057">
                  <c:v>3433</c:v>
                </c:pt>
                <c:pt idx="1058">
                  <c:v>3695</c:v>
                </c:pt>
                <c:pt idx="1059">
                  <c:v>4619</c:v>
                </c:pt>
                <c:pt idx="1060">
                  <c:v>4382</c:v>
                </c:pt>
                <c:pt idx="1061">
                  <c:v>4984</c:v>
                </c:pt>
                <c:pt idx="1062">
                  <c:v>5504</c:v>
                </c:pt>
                <c:pt idx="1063">
                  <c:v>5849</c:v>
                </c:pt>
                <c:pt idx="1064">
                  <c:v>6803</c:v>
                </c:pt>
                <c:pt idx="1065">
                  <c:v>7291</c:v>
                </c:pt>
                <c:pt idx="1066">
                  <c:v>7220</c:v>
                </c:pt>
                <c:pt idx="1067">
                  <c:v>5561</c:v>
                </c:pt>
                <c:pt idx="1068">
                  <c:v>5742</c:v>
                </c:pt>
                <c:pt idx="1069">
                  <c:v>6708</c:v>
                </c:pt>
                <c:pt idx="1070">
                  <c:v>6702</c:v>
                </c:pt>
                <c:pt idx="1071">
                  <c:v>7574</c:v>
                </c:pt>
                <c:pt idx="1072">
                  <c:v>8021</c:v>
                </c:pt>
                <c:pt idx="1073">
                  <c:v>10337</c:v>
                </c:pt>
                <c:pt idx="1074">
                  <c:v>5930</c:v>
                </c:pt>
                <c:pt idx="1075">
                  <c:v>5923</c:v>
                </c:pt>
                <c:pt idx="1076">
                  <c:v>6601</c:v>
                </c:pt>
                <c:pt idx="1077">
                  <c:v>7405</c:v>
                </c:pt>
                <c:pt idx="1078">
                  <c:v>7731</c:v>
                </c:pt>
                <c:pt idx="1079">
                  <c:v>8330</c:v>
                </c:pt>
                <c:pt idx="1080">
                  <c:v>7817</c:v>
                </c:pt>
                <c:pt idx="1081">
                  <c:v>5936</c:v>
                </c:pt>
                <c:pt idx="1082">
                  <c:v>5630</c:v>
                </c:pt>
                <c:pt idx="1083">
                  <c:v>6155</c:v>
                </c:pt>
                <c:pt idx="1084">
                  <c:v>6557</c:v>
                </c:pt>
                <c:pt idx="1085">
                  <c:v>6866</c:v>
                </c:pt>
                <c:pt idx="1086">
                  <c:v>6254</c:v>
                </c:pt>
                <c:pt idx="1087">
                  <c:v>5083</c:v>
                </c:pt>
                <c:pt idx="1088">
                  <c:v>3351</c:v>
                </c:pt>
                <c:pt idx="1089">
                  <c:v>2390</c:v>
                </c:pt>
                <c:pt idx="1090">
                  <c:v>4016</c:v>
                </c:pt>
                <c:pt idx="1091">
                  <c:v>5076</c:v>
                </c:pt>
                <c:pt idx="1092">
                  <c:v>6181</c:v>
                </c:pt>
                <c:pt idx="1093">
                  <c:v>6452</c:v>
                </c:pt>
                <c:pt idx="1094">
                  <c:v>5699</c:v>
                </c:pt>
                <c:pt idx="1095">
                  <c:v>705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Yellow taxi</c:f>
              <c:strCache>
                <c:ptCount val="1"/>
                <c:pt idx="0">
                  <c:v>Yellow taxi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MLR_InputFile!$A$2:$A$1097</c:f>
              <c:numCache>
                <c:formatCode>m/d/yyyy</c:formatCode>
                <c:ptCount val="1096"/>
                <c:pt idx="0" c:formatCode="m/d/yyyy">
                  <c:v>42005</c:v>
                </c:pt>
                <c:pt idx="1" c:formatCode="m/d/yyyy">
                  <c:v>42006</c:v>
                </c:pt>
                <c:pt idx="2" c:formatCode="m/d/yyyy">
                  <c:v>42007</c:v>
                </c:pt>
                <c:pt idx="3" c:formatCode="m/d/yyyy">
                  <c:v>42008</c:v>
                </c:pt>
                <c:pt idx="4" c:formatCode="m/d/yyyy">
                  <c:v>42009</c:v>
                </c:pt>
                <c:pt idx="5" c:formatCode="m/d/yyyy">
                  <c:v>42010</c:v>
                </c:pt>
                <c:pt idx="6" c:formatCode="m/d/yyyy">
                  <c:v>42011</c:v>
                </c:pt>
                <c:pt idx="7" c:formatCode="m/d/yyyy">
                  <c:v>42012</c:v>
                </c:pt>
                <c:pt idx="8" c:formatCode="m/d/yyyy">
                  <c:v>42013</c:v>
                </c:pt>
                <c:pt idx="9" c:formatCode="m/d/yyyy">
                  <c:v>42014</c:v>
                </c:pt>
                <c:pt idx="10" c:formatCode="m/d/yyyy">
                  <c:v>42015</c:v>
                </c:pt>
                <c:pt idx="11" c:formatCode="m/d/yyyy">
                  <c:v>42016</c:v>
                </c:pt>
                <c:pt idx="12" c:formatCode="m/d/yyyy">
                  <c:v>42017</c:v>
                </c:pt>
                <c:pt idx="13" c:formatCode="m/d/yyyy">
                  <c:v>42018</c:v>
                </c:pt>
                <c:pt idx="14" c:formatCode="m/d/yyyy">
                  <c:v>42019</c:v>
                </c:pt>
                <c:pt idx="15" c:formatCode="m/d/yyyy">
                  <c:v>42020</c:v>
                </c:pt>
                <c:pt idx="16" c:formatCode="m/d/yyyy">
                  <c:v>42021</c:v>
                </c:pt>
                <c:pt idx="17" c:formatCode="m/d/yyyy">
                  <c:v>42022</c:v>
                </c:pt>
                <c:pt idx="18" c:formatCode="m/d/yyyy">
                  <c:v>42023</c:v>
                </c:pt>
                <c:pt idx="19" c:formatCode="m/d/yyyy">
                  <c:v>42024</c:v>
                </c:pt>
                <c:pt idx="20" c:formatCode="m/d/yyyy">
                  <c:v>42025</c:v>
                </c:pt>
                <c:pt idx="21" c:formatCode="m/d/yyyy">
                  <c:v>42026</c:v>
                </c:pt>
                <c:pt idx="22" c:formatCode="m/d/yyyy">
                  <c:v>42027</c:v>
                </c:pt>
                <c:pt idx="23" c:formatCode="m/d/yyyy">
                  <c:v>42028</c:v>
                </c:pt>
                <c:pt idx="24" c:formatCode="m/d/yyyy">
                  <c:v>42029</c:v>
                </c:pt>
                <c:pt idx="25" c:formatCode="m/d/yyyy">
                  <c:v>42030</c:v>
                </c:pt>
                <c:pt idx="26" c:formatCode="m/d/yyyy">
                  <c:v>42031</c:v>
                </c:pt>
                <c:pt idx="27" c:formatCode="m/d/yyyy">
                  <c:v>42032</c:v>
                </c:pt>
                <c:pt idx="28" c:formatCode="m/d/yyyy">
                  <c:v>42033</c:v>
                </c:pt>
                <c:pt idx="29" c:formatCode="m/d/yyyy">
                  <c:v>42034</c:v>
                </c:pt>
                <c:pt idx="30" c:formatCode="m/d/yyyy">
                  <c:v>42035</c:v>
                </c:pt>
                <c:pt idx="31" c:formatCode="m/d/yyyy">
                  <c:v>42036</c:v>
                </c:pt>
                <c:pt idx="32" c:formatCode="m/d/yyyy">
                  <c:v>42037</c:v>
                </c:pt>
                <c:pt idx="33" c:formatCode="m/d/yyyy">
                  <c:v>42038</c:v>
                </c:pt>
                <c:pt idx="34" c:formatCode="m/d/yyyy">
                  <c:v>42039</c:v>
                </c:pt>
                <c:pt idx="35" c:formatCode="m/d/yyyy">
                  <c:v>42040</c:v>
                </c:pt>
                <c:pt idx="36" c:formatCode="m/d/yyyy">
                  <c:v>42041</c:v>
                </c:pt>
                <c:pt idx="37" c:formatCode="m/d/yyyy">
                  <c:v>42042</c:v>
                </c:pt>
                <c:pt idx="38" c:formatCode="m/d/yyyy">
                  <c:v>42043</c:v>
                </c:pt>
                <c:pt idx="39" c:formatCode="m/d/yyyy">
                  <c:v>42044</c:v>
                </c:pt>
                <c:pt idx="40" c:formatCode="m/d/yyyy">
                  <c:v>42045</c:v>
                </c:pt>
                <c:pt idx="41" c:formatCode="m/d/yyyy">
                  <c:v>42046</c:v>
                </c:pt>
                <c:pt idx="42" c:formatCode="m/d/yyyy">
                  <c:v>42047</c:v>
                </c:pt>
                <c:pt idx="43" c:formatCode="m/d/yyyy">
                  <c:v>42048</c:v>
                </c:pt>
                <c:pt idx="44" c:formatCode="m/d/yyyy">
                  <c:v>42049</c:v>
                </c:pt>
                <c:pt idx="45" c:formatCode="m/d/yyyy">
                  <c:v>42050</c:v>
                </c:pt>
                <c:pt idx="46" c:formatCode="m/d/yyyy">
                  <c:v>42051</c:v>
                </c:pt>
                <c:pt idx="47" c:formatCode="m/d/yyyy">
                  <c:v>42052</c:v>
                </c:pt>
                <c:pt idx="48" c:formatCode="m/d/yyyy">
                  <c:v>42053</c:v>
                </c:pt>
                <c:pt idx="49" c:formatCode="m/d/yyyy">
                  <c:v>42054</c:v>
                </c:pt>
                <c:pt idx="50" c:formatCode="m/d/yyyy">
                  <c:v>42055</c:v>
                </c:pt>
                <c:pt idx="51" c:formatCode="m/d/yyyy">
                  <c:v>42056</c:v>
                </c:pt>
                <c:pt idx="52" c:formatCode="m/d/yyyy">
                  <c:v>42057</c:v>
                </c:pt>
                <c:pt idx="53" c:formatCode="m/d/yyyy">
                  <c:v>42058</c:v>
                </c:pt>
                <c:pt idx="54" c:formatCode="m/d/yyyy">
                  <c:v>42059</c:v>
                </c:pt>
                <c:pt idx="55" c:formatCode="m/d/yyyy">
                  <c:v>42060</c:v>
                </c:pt>
                <c:pt idx="56" c:formatCode="m/d/yyyy">
                  <c:v>42061</c:v>
                </c:pt>
                <c:pt idx="57" c:formatCode="m/d/yyyy">
                  <c:v>42062</c:v>
                </c:pt>
                <c:pt idx="58" c:formatCode="m/d/yyyy">
                  <c:v>42063</c:v>
                </c:pt>
                <c:pt idx="59" c:formatCode="m/d/yyyy">
                  <c:v>42064</c:v>
                </c:pt>
                <c:pt idx="60" c:formatCode="m/d/yyyy">
                  <c:v>42065</c:v>
                </c:pt>
                <c:pt idx="61" c:formatCode="m/d/yyyy">
                  <c:v>42066</c:v>
                </c:pt>
                <c:pt idx="62" c:formatCode="m/d/yyyy">
                  <c:v>42067</c:v>
                </c:pt>
                <c:pt idx="63" c:formatCode="m/d/yyyy">
                  <c:v>42068</c:v>
                </c:pt>
                <c:pt idx="64" c:formatCode="m/d/yyyy">
                  <c:v>42069</c:v>
                </c:pt>
                <c:pt idx="65" c:formatCode="m/d/yyyy">
                  <c:v>42070</c:v>
                </c:pt>
                <c:pt idx="66" c:formatCode="m/d/yyyy">
                  <c:v>42071</c:v>
                </c:pt>
                <c:pt idx="67" c:formatCode="m/d/yyyy">
                  <c:v>42072</c:v>
                </c:pt>
                <c:pt idx="68" c:formatCode="m/d/yyyy">
                  <c:v>42073</c:v>
                </c:pt>
                <c:pt idx="69" c:formatCode="m/d/yyyy">
                  <c:v>42074</c:v>
                </c:pt>
                <c:pt idx="70" c:formatCode="m/d/yyyy">
                  <c:v>42075</c:v>
                </c:pt>
                <c:pt idx="71" c:formatCode="m/d/yyyy">
                  <c:v>42076</c:v>
                </c:pt>
                <c:pt idx="72" c:formatCode="m/d/yyyy">
                  <c:v>42077</c:v>
                </c:pt>
                <c:pt idx="73" c:formatCode="m/d/yyyy">
                  <c:v>42078</c:v>
                </c:pt>
                <c:pt idx="74" c:formatCode="m/d/yyyy">
                  <c:v>42079</c:v>
                </c:pt>
                <c:pt idx="75" c:formatCode="m/d/yyyy">
                  <c:v>42080</c:v>
                </c:pt>
                <c:pt idx="76" c:formatCode="m/d/yyyy">
                  <c:v>42081</c:v>
                </c:pt>
                <c:pt idx="77" c:formatCode="m/d/yyyy">
                  <c:v>42082</c:v>
                </c:pt>
                <c:pt idx="78" c:formatCode="m/d/yyyy">
                  <c:v>42083</c:v>
                </c:pt>
                <c:pt idx="79" c:formatCode="m/d/yyyy">
                  <c:v>42084</c:v>
                </c:pt>
                <c:pt idx="80" c:formatCode="m/d/yyyy">
                  <c:v>42085</c:v>
                </c:pt>
                <c:pt idx="81" c:formatCode="m/d/yyyy">
                  <c:v>42086</c:v>
                </c:pt>
                <c:pt idx="82" c:formatCode="m/d/yyyy">
                  <c:v>42087</c:v>
                </c:pt>
                <c:pt idx="83" c:formatCode="m/d/yyyy">
                  <c:v>42088</c:v>
                </c:pt>
                <c:pt idx="84" c:formatCode="m/d/yyyy">
                  <c:v>42089</c:v>
                </c:pt>
                <c:pt idx="85" c:formatCode="m/d/yyyy">
                  <c:v>42090</c:v>
                </c:pt>
                <c:pt idx="86" c:formatCode="m/d/yyyy">
                  <c:v>42091</c:v>
                </c:pt>
                <c:pt idx="87" c:formatCode="m/d/yyyy">
                  <c:v>42092</c:v>
                </c:pt>
                <c:pt idx="88" c:formatCode="m/d/yyyy">
                  <c:v>42093</c:v>
                </c:pt>
                <c:pt idx="89" c:formatCode="m/d/yyyy">
                  <c:v>42094</c:v>
                </c:pt>
                <c:pt idx="90" c:formatCode="m/d/yyyy">
                  <c:v>42095</c:v>
                </c:pt>
                <c:pt idx="91" c:formatCode="m/d/yyyy">
                  <c:v>42096</c:v>
                </c:pt>
                <c:pt idx="92" c:formatCode="m/d/yyyy">
                  <c:v>42097</c:v>
                </c:pt>
                <c:pt idx="93" c:formatCode="m/d/yyyy">
                  <c:v>42098</c:v>
                </c:pt>
                <c:pt idx="94" c:formatCode="m/d/yyyy">
                  <c:v>42099</c:v>
                </c:pt>
                <c:pt idx="95" c:formatCode="m/d/yyyy">
                  <c:v>42100</c:v>
                </c:pt>
                <c:pt idx="96" c:formatCode="m/d/yyyy">
                  <c:v>42101</c:v>
                </c:pt>
                <c:pt idx="97" c:formatCode="m/d/yyyy">
                  <c:v>42102</c:v>
                </c:pt>
                <c:pt idx="98" c:formatCode="m/d/yyyy">
                  <c:v>42103</c:v>
                </c:pt>
                <c:pt idx="99" c:formatCode="m/d/yyyy">
                  <c:v>42104</c:v>
                </c:pt>
                <c:pt idx="100" c:formatCode="m/d/yyyy">
                  <c:v>42105</c:v>
                </c:pt>
                <c:pt idx="101" c:formatCode="m/d/yyyy">
                  <c:v>42106</c:v>
                </c:pt>
                <c:pt idx="102" c:formatCode="m/d/yyyy">
                  <c:v>42107</c:v>
                </c:pt>
                <c:pt idx="103" c:formatCode="m/d/yyyy">
                  <c:v>42108</c:v>
                </c:pt>
                <c:pt idx="104" c:formatCode="m/d/yyyy">
                  <c:v>42109</c:v>
                </c:pt>
                <c:pt idx="105" c:formatCode="m/d/yyyy">
                  <c:v>42110</c:v>
                </c:pt>
                <c:pt idx="106" c:formatCode="m/d/yyyy">
                  <c:v>42111</c:v>
                </c:pt>
                <c:pt idx="107" c:formatCode="m/d/yyyy">
                  <c:v>42112</c:v>
                </c:pt>
                <c:pt idx="108" c:formatCode="m/d/yyyy">
                  <c:v>42113</c:v>
                </c:pt>
                <c:pt idx="109" c:formatCode="m/d/yyyy">
                  <c:v>42114</c:v>
                </c:pt>
                <c:pt idx="110" c:formatCode="m/d/yyyy">
                  <c:v>42115</c:v>
                </c:pt>
                <c:pt idx="111" c:formatCode="m/d/yyyy">
                  <c:v>42116</c:v>
                </c:pt>
                <c:pt idx="112" c:formatCode="m/d/yyyy">
                  <c:v>42117</c:v>
                </c:pt>
                <c:pt idx="113" c:formatCode="m/d/yyyy">
                  <c:v>42118</c:v>
                </c:pt>
                <c:pt idx="114" c:formatCode="m/d/yyyy">
                  <c:v>42119</c:v>
                </c:pt>
                <c:pt idx="115" c:formatCode="m/d/yyyy">
                  <c:v>42120</c:v>
                </c:pt>
                <c:pt idx="116" c:formatCode="m/d/yyyy">
                  <c:v>42121</c:v>
                </c:pt>
                <c:pt idx="117" c:formatCode="m/d/yyyy">
                  <c:v>42122</c:v>
                </c:pt>
                <c:pt idx="118" c:formatCode="m/d/yyyy">
                  <c:v>42123</c:v>
                </c:pt>
                <c:pt idx="119" c:formatCode="m/d/yyyy">
                  <c:v>42124</c:v>
                </c:pt>
                <c:pt idx="120" c:formatCode="m/d/yyyy">
                  <c:v>42125</c:v>
                </c:pt>
                <c:pt idx="121" c:formatCode="m/d/yyyy">
                  <c:v>42126</c:v>
                </c:pt>
                <c:pt idx="122" c:formatCode="m/d/yyyy">
                  <c:v>42127</c:v>
                </c:pt>
                <c:pt idx="123" c:formatCode="m/d/yyyy">
                  <c:v>42128</c:v>
                </c:pt>
                <c:pt idx="124" c:formatCode="m/d/yyyy">
                  <c:v>42129</c:v>
                </c:pt>
                <c:pt idx="125" c:formatCode="m/d/yyyy">
                  <c:v>42130</c:v>
                </c:pt>
                <c:pt idx="126" c:formatCode="m/d/yyyy">
                  <c:v>42131</c:v>
                </c:pt>
                <c:pt idx="127" c:formatCode="m/d/yyyy">
                  <c:v>42132</c:v>
                </c:pt>
                <c:pt idx="128" c:formatCode="m/d/yyyy">
                  <c:v>42133</c:v>
                </c:pt>
                <c:pt idx="129" c:formatCode="m/d/yyyy">
                  <c:v>42134</c:v>
                </c:pt>
                <c:pt idx="130" c:formatCode="m/d/yyyy">
                  <c:v>42135</c:v>
                </c:pt>
                <c:pt idx="131" c:formatCode="m/d/yyyy">
                  <c:v>42136</c:v>
                </c:pt>
                <c:pt idx="132" c:formatCode="m/d/yyyy">
                  <c:v>42137</c:v>
                </c:pt>
                <c:pt idx="133" c:formatCode="m/d/yyyy">
                  <c:v>42138</c:v>
                </c:pt>
                <c:pt idx="134" c:formatCode="m/d/yyyy">
                  <c:v>42139</c:v>
                </c:pt>
                <c:pt idx="135" c:formatCode="m/d/yyyy">
                  <c:v>42140</c:v>
                </c:pt>
                <c:pt idx="136" c:formatCode="m/d/yyyy">
                  <c:v>42141</c:v>
                </c:pt>
                <c:pt idx="137" c:formatCode="m/d/yyyy">
                  <c:v>42142</c:v>
                </c:pt>
                <c:pt idx="138" c:formatCode="m/d/yyyy">
                  <c:v>42143</c:v>
                </c:pt>
                <c:pt idx="139" c:formatCode="m/d/yyyy">
                  <c:v>42144</c:v>
                </c:pt>
                <c:pt idx="140" c:formatCode="m/d/yyyy">
                  <c:v>42145</c:v>
                </c:pt>
                <c:pt idx="141" c:formatCode="m/d/yyyy">
                  <c:v>42146</c:v>
                </c:pt>
                <c:pt idx="142" c:formatCode="m/d/yyyy">
                  <c:v>42147</c:v>
                </c:pt>
                <c:pt idx="143" c:formatCode="m/d/yyyy">
                  <c:v>42148</c:v>
                </c:pt>
                <c:pt idx="144" c:formatCode="m/d/yyyy">
                  <c:v>42149</c:v>
                </c:pt>
                <c:pt idx="145" c:formatCode="m/d/yyyy">
                  <c:v>42150</c:v>
                </c:pt>
                <c:pt idx="146" c:formatCode="m/d/yyyy">
                  <c:v>42151</c:v>
                </c:pt>
                <c:pt idx="147" c:formatCode="m/d/yyyy">
                  <c:v>42152</c:v>
                </c:pt>
                <c:pt idx="148" c:formatCode="m/d/yyyy">
                  <c:v>42153</c:v>
                </c:pt>
                <c:pt idx="149" c:formatCode="m/d/yyyy">
                  <c:v>42154</c:v>
                </c:pt>
                <c:pt idx="150" c:formatCode="m/d/yyyy">
                  <c:v>42155</c:v>
                </c:pt>
                <c:pt idx="151" c:formatCode="m/d/yyyy">
                  <c:v>42156</c:v>
                </c:pt>
                <c:pt idx="152" c:formatCode="m/d/yyyy">
                  <c:v>42157</c:v>
                </c:pt>
                <c:pt idx="153" c:formatCode="m/d/yyyy">
                  <c:v>42158</c:v>
                </c:pt>
                <c:pt idx="154" c:formatCode="m/d/yyyy">
                  <c:v>42159</c:v>
                </c:pt>
                <c:pt idx="155" c:formatCode="m/d/yyyy">
                  <c:v>42160</c:v>
                </c:pt>
                <c:pt idx="156" c:formatCode="m/d/yyyy">
                  <c:v>42161</c:v>
                </c:pt>
                <c:pt idx="157" c:formatCode="m/d/yyyy">
                  <c:v>42162</c:v>
                </c:pt>
                <c:pt idx="158" c:formatCode="m/d/yyyy">
                  <c:v>42163</c:v>
                </c:pt>
                <c:pt idx="159" c:formatCode="m/d/yyyy">
                  <c:v>42164</c:v>
                </c:pt>
                <c:pt idx="160" c:formatCode="m/d/yyyy">
                  <c:v>42165</c:v>
                </c:pt>
                <c:pt idx="161" c:formatCode="m/d/yyyy">
                  <c:v>42166</c:v>
                </c:pt>
                <c:pt idx="162" c:formatCode="m/d/yyyy">
                  <c:v>42167</c:v>
                </c:pt>
                <c:pt idx="163" c:formatCode="m/d/yyyy">
                  <c:v>42168</c:v>
                </c:pt>
                <c:pt idx="164" c:formatCode="m/d/yyyy">
                  <c:v>42169</c:v>
                </c:pt>
                <c:pt idx="165" c:formatCode="m/d/yyyy">
                  <c:v>42170</c:v>
                </c:pt>
                <c:pt idx="166" c:formatCode="m/d/yyyy">
                  <c:v>42171</c:v>
                </c:pt>
                <c:pt idx="167" c:formatCode="m/d/yyyy">
                  <c:v>42172</c:v>
                </c:pt>
                <c:pt idx="168" c:formatCode="m/d/yyyy">
                  <c:v>42173</c:v>
                </c:pt>
                <c:pt idx="169" c:formatCode="m/d/yyyy">
                  <c:v>42174</c:v>
                </c:pt>
                <c:pt idx="170" c:formatCode="m/d/yyyy">
                  <c:v>42175</c:v>
                </c:pt>
                <c:pt idx="171" c:formatCode="m/d/yyyy">
                  <c:v>42176</c:v>
                </c:pt>
                <c:pt idx="172" c:formatCode="m/d/yyyy">
                  <c:v>42177</c:v>
                </c:pt>
                <c:pt idx="173" c:formatCode="m/d/yyyy">
                  <c:v>42178</c:v>
                </c:pt>
                <c:pt idx="174" c:formatCode="m/d/yyyy">
                  <c:v>42179</c:v>
                </c:pt>
                <c:pt idx="175" c:formatCode="m/d/yyyy">
                  <c:v>42180</c:v>
                </c:pt>
                <c:pt idx="176" c:formatCode="m/d/yyyy">
                  <c:v>42181</c:v>
                </c:pt>
                <c:pt idx="177" c:formatCode="m/d/yyyy">
                  <c:v>42182</c:v>
                </c:pt>
                <c:pt idx="178" c:formatCode="m/d/yyyy">
                  <c:v>42183</c:v>
                </c:pt>
                <c:pt idx="179" c:formatCode="m/d/yyyy">
                  <c:v>42184</c:v>
                </c:pt>
                <c:pt idx="180" c:formatCode="m/d/yyyy">
                  <c:v>42185</c:v>
                </c:pt>
                <c:pt idx="181" c:formatCode="m/d/yyyy">
                  <c:v>42186</c:v>
                </c:pt>
                <c:pt idx="182" c:formatCode="m/d/yyyy">
                  <c:v>42187</c:v>
                </c:pt>
                <c:pt idx="183" c:formatCode="m/d/yyyy">
                  <c:v>42188</c:v>
                </c:pt>
                <c:pt idx="184" c:formatCode="m/d/yyyy">
                  <c:v>42189</c:v>
                </c:pt>
                <c:pt idx="185" c:formatCode="m/d/yyyy">
                  <c:v>42190</c:v>
                </c:pt>
                <c:pt idx="186" c:formatCode="m/d/yyyy">
                  <c:v>42191</c:v>
                </c:pt>
                <c:pt idx="187" c:formatCode="m/d/yyyy">
                  <c:v>42192</c:v>
                </c:pt>
                <c:pt idx="188" c:formatCode="m/d/yyyy">
                  <c:v>42193</c:v>
                </c:pt>
                <c:pt idx="189" c:formatCode="m/d/yyyy">
                  <c:v>42194</c:v>
                </c:pt>
                <c:pt idx="190" c:formatCode="m/d/yyyy">
                  <c:v>42195</c:v>
                </c:pt>
                <c:pt idx="191" c:formatCode="m/d/yyyy">
                  <c:v>42196</c:v>
                </c:pt>
                <c:pt idx="192" c:formatCode="m/d/yyyy">
                  <c:v>42197</c:v>
                </c:pt>
                <c:pt idx="193" c:formatCode="m/d/yyyy">
                  <c:v>42198</c:v>
                </c:pt>
                <c:pt idx="194" c:formatCode="m/d/yyyy">
                  <c:v>42199</c:v>
                </c:pt>
                <c:pt idx="195" c:formatCode="m/d/yyyy">
                  <c:v>42200</c:v>
                </c:pt>
                <c:pt idx="196" c:formatCode="m/d/yyyy">
                  <c:v>42201</c:v>
                </c:pt>
                <c:pt idx="197" c:formatCode="m/d/yyyy">
                  <c:v>42202</c:v>
                </c:pt>
                <c:pt idx="198" c:formatCode="m/d/yyyy">
                  <c:v>42203</c:v>
                </c:pt>
                <c:pt idx="199" c:formatCode="m/d/yyyy">
                  <c:v>42204</c:v>
                </c:pt>
                <c:pt idx="200" c:formatCode="m/d/yyyy">
                  <c:v>42205</c:v>
                </c:pt>
                <c:pt idx="201" c:formatCode="m/d/yyyy">
                  <c:v>42206</c:v>
                </c:pt>
                <c:pt idx="202" c:formatCode="m/d/yyyy">
                  <c:v>42207</c:v>
                </c:pt>
                <c:pt idx="203" c:formatCode="m/d/yyyy">
                  <c:v>42208</c:v>
                </c:pt>
                <c:pt idx="204" c:formatCode="m/d/yyyy">
                  <c:v>42209</c:v>
                </c:pt>
                <c:pt idx="205" c:formatCode="m/d/yyyy">
                  <c:v>42210</c:v>
                </c:pt>
                <c:pt idx="206" c:formatCode="m/d/yyyy">
                  <c:v>42211</c:v>
                </c:pt>
                <c:pt idx="207" c:formatCode="m/d/yyyy">
                  <c:v>42212</c:v>
                </c:pt>
                <c:pt idx="208" c:formatCode="m/d/yyyy">
                  <c:v>42213</c:v>
                </c:pt>
                <c:pt idx="209" c:formatCode="m/d/yyyy">
                  <c:v>42214</c:v>
                </c:pt>
                <c:pt idx="210" c:formatCode="m/d/yyyy">
                  <c:v>42215</c:v>
                </c:pt>
                <c:pt idx="211" c:formatCode="m/d/yyyy">
                  <c:v>42216</c:v>
                </c:pt>
                <c:pt idx="212" c:formatCode="m/d/yyyy">
                  <c:v>42217</c:v>
                </c:pt>
                <c:pt idx="213" c:formatCode="m/d/yyyy">
                  <c:v>42218</c:v>
                </c:pt>
                <c:pt idx="214" c:formatCode="m/d/yyyy">
                  <c:v>42219</c:v>
                </c:pt>
                <c:pt idx="215" c:formatCode="m/d/yyyy">
                  <c:v>42220</c:v>
                </c:pt>
                <c:pt idx="216" c:formatCode="m/d/yyyy">
                  <c:v>42221</c:v>
                </c:pt>
                <c:pt idx="217" c:formatCode="m/d/yyyy">
                  <c:v>42222</c:v>
                </c:pt>
                <c:pt idx="218" c:formatCode="m/d/yyyy">
                  <c:v>42223</c:v>
                </c:pt>
                <c:pt idx="219" c:formatCode="m/d/yyyy">
                  <c:v>42224</c:v>
                </c:pt>
                <c:pt idx="220" c:formatCode="m/d/yyyy">
                  <c:v>42225</c:v>
                </c:pt>
                <c:pt idx="221" c:formatCode="m/d/yyyy">
                  <c:v>42226</c:v>
                </c:pt>
                <c:pt idx="222" c:formatCode="m/d/yyyy">
                  <c:v>42227</c:v>
                </c:pt>
                <c:pt idx="223" c:formatCode="m/d/yyyy">
                  <c:v>42228</c:v>
                </c:pt>
                <c:pt idx="224" c:formatCode="m/d/yyyy">
                  <c:v>42229</c:v>
                </c:pt>
                <c:pt idx="225" c:formatCode="m/d/yyyy">
                  <c:v>42230</c:v>
                </c:pt>
                <c:pt idx="226" c:formatCode="m/d/yyyy">
                  <c:v>42231</c:v>
                </c:pt>
                <c:pt idx="227" c:formatCode="m/d/yyyy">
                  <c:v>42232</c:v>
                </c:pt>
                <c:pt idx="228" c:formatCode="m/d/yyyy">
                  <c:v>42233</c:v>
                </c:pt>
                <c:pt idx="229" c:formatCode="m/d/yyyy">
                  <c:v>42234</c:v>
                </c:pt>
                <c:pt idx="230" c:formatCode="m/d/yyyy">
                  <c:v>42235</c:v>
                </c:pt>
                <c:pt idx="231" c:formatCode="m/d/yyyy">
                  <c:v>42236</c:v>
                </c:pt>
                <c:pt idx="232" c:formatCode="m/d/yyyy">
                  <c:v>42237</c:v>
                </c:pt>
                <c:pt idx="233" c:formatCode="m/d/yyyy">
                  <c:v>42238</c:v>
                </c:pt>
                <c:pt idx="234" c:formatCode="m/d/yyyy">
                  <c:v>42239</c:v>
                </c:pt>
                <c:pt idx="235" c:formatCode="m/d/yyyy">
                  <c:v>42240</c:v>
                </c:pt>
                <c:pt idx="236" c:formatCode="m/d/yyyy">
                  <c:v>42241</c:v>
                </c:pt>
                <c:pt idx="237" c:formatCode="m/d/yyyy">
                  <c:v>42242</c:v>
                </c:pt>
                <c:pt idx="238" c:formatCode="m/d/yyyy">
                  <c:v>42243</c:v>
                </c:pt>
                <c:pt idx="239" c:formatCode="m/d/yyyy">
                  <c:v>42244</c:v>
                </c:pt>
                <c:pt idx="240" c:formatCode="m/d/yyyy">
                  <c:v>42245</c:v>
                </c:pt>
                <c:pt idx="241" c:formatCode="m/d/yyyy">
                  <c:v>42246</c:v>
                </c:pt>
                <c:pt idx="242" c:formatCode="m/d/yyyy">
                  <c:v>42247</c:v>
                </c:pt>
                <c:pt idx="243" c:formatCode="m/d/yyyy">
                  <c:v>42248</c:v>
                </c:pt>
                <c:pt idx="244" c:formatCode="m/d/yyyy">
                  <c:v>42249</c:v>
                </c:pt>
                <c:pt idx="245" c:formatCode="m/d/yyyy">
                  <c:v>42250</c:v>
                </c:pt>
                <c:pt idx="246" c:formatCode="m/d/yyyy">
                  <c:v>42251</c:v>
                </c:pt>
                <c:pt idx="247" c:formatCode="m/d/yyyy">
                  <c:v>42252</c:v>
                </c:pt>
                <c:pt idx="248" c:formatCode="m/d/yyyy">
                  <c:v>42253</c:v>
                </c:pt>
                <c:pt idx="249" c:formatCode="m/d/yyyy">
                  <c:v>42254</c:v>
                </c:pt>
                <c:pt idx="250" c:formatCode="m/d/yyyy">
                  <c:v>42255</c:v>
                </c:pt>
                <c:pt idx="251" c:formatCode="m/d/yyyy">
                  <c:v>42256</c:v>
                </c:pt>
                <c:pt idx="252" c:formatCode="m/d/yyyy">
                  <c:v>42257</c:v>
                </c:pt>
                <c:pt idx="253" c:formatCode="m/d/yyyy">
                  <c:v>42258</c:v>
                </c:pt>
                <c:pt idx="254" c:formatCode="m/d/yyyy">
                  <c:v>42259</c:v>
                </c:pt>
                <c:pt idx="255" c:formatCode="m/d/yyyy">
                  <c:v>42260</c:v>
                </c:pt>
                <c:pt idx="256" c:formatCode="m/d/yyyy">
                  <c:v>42261</c:v>
                </c:pt>
                <c:pt idx="257" c:formatCode="m/d/yyyy">
                  <c:v>42262</c:v>
                </c:pt>
                <c:pt idx="258" c:formatCode="m/d/yyyy">
                  <c:v>42263</c:v>
                </c:pt>
                <c:pt idx="259" c:formatCode="m/d/yyyy">
                  <c:v>42264</c:v>
                </c:pt>
                <c:pt idx="260" c:formatCode="m/d/yyyy">
                  <c:v>42265</c:v>
                </c:pt>
                <c:pt idx="261" c:formatCode="m/d/yyyy">
                  <c:v>42266</c:v>
                </c:pt>
                <c:pt idx="262" c:formatCode="m/d/yyyy">
                  <c:v>42267</c:v>
                </c:pt>
                <c:pt idx="263" c:formatCode="m/d/yyyy">
                  <c:v>42268</c:v>
                </c:pt>
                <c:pt idx="264" c:formatCode="m/d/yyyy">
                  <c:v>42269</c:v>
                </c:pt>
                <c:pt idx="265" c:formatCode="m/d/yyyy">
                  <c:v>42270</c:v>
                </c:pt>
                <c:pt idx="266" c:formatCode="m/d/yyyy">
                  <c:v>42271</c:v>
                </c:pt>
                <c:pt idx="267" c:formatCode="m/d/yyyy">
                  <c:v>42272</c:v>
                </c:pt>
                <c:pt idx="268" c:formatCode="m/d/yyyy">
                  <c:v>42273</c:v>
                </c:pt>
                <c:pt idx="269" c:formatCode="m/d/yyyy">
                  <c:v>42274</c:v>
                </c:pt>
                <c:pt idx="270" c:formatCode="m/d/yyyy">
                  <c:v>42275</c:v>
                </c:pt>
                <c:pt idx="271" c:formatCode="m/d/yyyy">
                  <c:v>42276</c:v>
                </c:pt>
                <c:pt idx="272" c:formatCode="m/d/yyyy">
                  <c:v>42277</c:v>
                </c:pt>
                <c:pt idx="273" c:formatCode="m/d/yyyy">
                  <c:v>42278</c:v>
                </c:pt>
                <c:pt idx="274" c:formatCode="m/d/yyyy">
                  <c:v>42279</c:v>
                </c:pt>
                <c:pt idx="275" c:formatCode="m/d/yyyy">
                  <c:v>42280</c:v>
                </c:pt>
                <c:pt idx="276" c:formatCode="m/d/yyyy">
                  <c:v>42281</c:v>
                </c:pt>
                <c:pt idx="277" c:formatCode="m/d/yyyy">
                  <c:v>42282</c:v>
                </c:pt>
                <c:pt idx="278" c:formatCode="m/d/yyyy">
                  <c:v>42283</c:v>
                </c:pt>
                <c:pt idx="279" c:formatCode="m/d/yyyy">
                  <c:v>42284</c:v>
                </c:pt>
                <c:pt idx="280" c:formatCode="m/d/yyyy">
                  <c:v>42285</c:v>
                </c:pt>
                <c:pt idx="281" c:formatCode="m/d/yyyy">
                  <c:v>42286</c:v>
                </c:pt>
                <c:pt idx="282" c:formatCode="m/d/yyyy">
                  <c:v>42287</c:v>
                </c:pt>
                <c:pt idx="283" c:formatCode="m/d/yyyy">
                  <c:v>42288</c:v>
                </c:pt>
                <c:pt idx="284" c:formatCode="m/d/yyyy">
                  <c:v>42289</c:v>
                </c:pt>
                <c:pt idx="285" c:formatCode="m/d/yyyy">
                  <c:v>42290</c:v>
                </c:pt>
                <c:pt idx="286" c:formatCode="m/d/yyyy">
                  <c:v>42291</c:v>
                </c:pt>
                <c:pt idx="287" c:formatCode="m/d/yyyy">
                  <c:v>42292</c:v>
                </c:pt>
                <c:pt idx="288" c:formatCode="m/d/yyyy">
                  <c:v>42293</c:v>
                </c:pt>
                <c:pt idx="289" c:formatCode="m/d/yyyy">
                  <c:v>42294</c:v>
                </c:pt>
                <c:pt idx="290" c:formatCode="m/d/yyyy">
                  <c:v>42295</c:v>
                </c:pt>
                <c:pt idx="291" c:formatCode="m/d/yyyy">
                  <c:v>42296</c:v>
                </c:pt>
                <c:pt idx="292" c:formatCode="m/d/yyyy">
                  <c:v>42297</c:v>
                </c:pt>
                <c:pt idx="293" c:formatCode="m/d/yyyy">
                  <c:v>42298</c:v>
                </c:pt>
                <c:pt idx="294" c:formatCode="m/d/yyyy">
                  <c:v>42299</c:v>
                </c:pt>
                <c:pt idx="295" c:formatCode="m/d/yyyy">
                  <c:v>42300</c:v>
                </c:pt>
                <c:pt idx="296" c:formatCode="m/d/yyyy">
                  <c:v>42301</c:v>
                </c:pt>
                <c:pt idx="297" c:formatCode="m/d/yyyy">
                  <c:v>42302</c:v>
                </c:pt>
                <c:pt idx="298" c:formatCode="m/d/yyyy">
                  <c:v>42303</c:v>
                </c:pt>
                <c:pt idx="299" c:formatCode="m/d/yyyy">
                  <c:v>42304</c:v>
                </c:pt>
                <c:pt idx="300" c:formatCode="m/d/yyyy">
                  <c:v>42305</c:v>
                </c:pt>
                <c:pt idx="301" c:formatCode="m/d/yyyy">
                  <c:v>42306</c:v>
                </c:pt>
                <c:pt idx="302" c:formatCode="m/d/yyyy">
                  <c:v>42307</c:v>
                </c:pt>
                <c:pt idx="303" c:formatCode="m/d/yyyy">
                  <c:v>42308</c:v>
                </c:pt>
                <c:pt idx="304" c:formatCode="m/d/yyyy">
                  <c:v>42309</c:v>
                </c:pt>
                <c:pt idx="305" c:formatCode="m/d/yyyy">
                  <c:v>42310</c:v>
                </c:pt>
                <c:pt idx="306" c:formatCode="m/d/yyyy">
                  <c:v>42311</c:v>
                </c:pt>
                <c:pt idx="307" c:formatCode="m/d/yyyy">
                  <c:v>42312</c:v>
                </c:pt>
                <c:pt idx="308" c:formatCode="m/d/yyyy">
                  <c:v>42313</c:v>
                </c:pt>
                <c:pt idx="309" c:formatCode="m/d/yyyy">
                  <c:v>42314</c:v>
                </c:pt>
                <c:pt idx="310" c:formatCode="m/d/yyyy">
                  <c:v>42315</c:v>
                </c:pt>
                <c:pt idx="311" c:formatCode="m/d/yyyy">
                  <c:v>42316</c:v>
                </c:pt>
                <c:pt idx="312" c:formatCode="m/d/yyyy">
                  <c:v>42317</c:v>
                </c:pt>
                <c:pt idx="313" c:formatCode="m/d/yyyy">
                  <c:v>42318</c:v>
                </c:pt>
                <c:pt idx="314" c:formatCode="m/d/yyyy">
                  <c:v>42319</c:v>
                </c:pt>
                <c:pt idx="315" c:formatCode="m/d/yyyy">
                  <c:v>42320</c:v>
                </c:pt>
                <c:pt idx="316" c:formatCode="m/d/yyyy">
                  <c:v>42321</c:v>
                </c:pt>
                <c:pt idx="317" c:formatCode="m/d/yyyy">
                  <c:v>42322</c:v>
                </c:pt>
                <c:pt idx="318" c:formatCode="m/d/yyyy">
                  <c:v>42323</c:v>
                </c:pt>
                <c:pt idx="319" c:formatCode="m/d/yyyy">
                  <c:v>42324</c:v>
                </c:pt>
                <c:pt idx="320" c:formatCode="m/d/yyyy">
                  <c:v>42325</c:v>
                </c:pt>
                <c:pt idx="321" c:formatCode="m/d/yyyy">
                  <c:v>42326</c:v>
                </c:pt>
                <c:pt idx="322" c:formatCode="m/d/yyyy">
                  <c:v>42327</c:v>
                </c:pt>
                <c:pt idx="323" c:formatCode="m/d/yyyy">
                  <c:v>42328</c:v>
                </c:pt>
                <c:pt idx="324" c:formatCode="m/d/yyyy">
                  <c:v>42329</c:v>
                </c:pt>
                <c:pt idx="325" c:formatCode="m/d/yyyy">
                  <c:v>42330</c:v>
                </c:pt>
                <c:pt idx="326" c:formatCode="m/d/yyyy">
                  <c:v>42331</c:v>
                </c:pt>
                <c:pt idx="327" c:formatCode="m/d/yyyy">
                  <c:v>42332</c:v>
                </c:pt>
                <c:pt idx="328" c:formatCode="m/d/yyyy">
                  <c:v>42333</c:v>
                </c:pt>
                <c:pt idx="329" c:formatCode="m/d/yyyy">
                  <c:v>42334</c:v>
                </c:pt>
                <c:pt idx="330" c:formatCode="m/d/yyyy">
                  <c:v>42335</c:v>
                </c:pt>
                <c:pt idx="331" c:formatCode="m/d/yyyy">
                  <c:v>42336</c:v>
                </c:pt>
                <c:pt idx="332" c:formatCode="m/d/yyyy">
                  <c:v>42337</c:v>
                </c:pt>
                <c:pt idx="333" c:formatCode="m/d/yyyy">
                  <c:v>42338</c:v>
                </c:pt>
                <c:pt idx="334" c:formatCode="m/d/yyyy">
                  <c:v>42339</c:v>
                </c:pt>
                <c:pt idx="335" c:formatCode="m/d/yyyy">
                  <c:v>42340</c:v>
                </c:pt>
                <c:pt idx="336" c:formatCode="m/d/yyyy">
                  <c:v>42341</c:v>
                </c:pt>
                <c:pt idx="337" c:formatCode="m/d/yyyy">
                  <c:v>42342</c:v>
                </c:pt>
                <c:pt idx="338" c:formatCode="m/d/yyyy">
                  <c:v>42343</c:v>
                </c:pt>
                <c:pt idx="339" c:formatCode="m/d/yyyy">
                  <c:v>42344</c:v>
                </c:pt>
                <c:pt idx="340" c:formatCode="m/d/yyyy">
                  <c:v>42345</c:v>
                </c:pt>
                <c:pt idx="341" c:formatCode="m/d/yyyy">
                  <c:v>42346</c:v>
                </c:pt>
                <c:pt idx="342" c:formatCode="m/d/yyyy">
                  <c:v>42347</c:v>
                </c:pt>
                <c:pt idx="343" c:formatCode="m/d/yyyy">
                  <c:v>42348</c:v>
                </c:pt>
                <c:pt idx="344" c:formatCode="m/d/yyyy">
                  <c:v>42349</c:v>
                </c:pt>
                <c:pt idx="345" c:formatCode="m/d/yyyy">
                  <c:v>42350</c:v>
                </c:pt>
                <c:pt idx="346" c:formatCode="m/d/yyyy">
                  <c:v>42351</c:v>
                </c:pt>
                <c:pt idx="347" c:formatCode="m/d/yyyy">
                  <c:v>42352</c:v>
                </c:pt>
                <c:pt idx="348" c:formatCode="m/d/yyyy">
                  <c:v>42353</c:v>
                </c:pt>
                <c:pt idx="349" c:formatCode="m/d/yyyy">
                  <c:v>42354</c:v>
                </c:pt>
                <c:pt idx="350" c:formatCode="m/d/yyyy">
                  <c:v>42355</c:v>
                </c:pt>
                <c:pt idx="351" c:formatCode="m/d/yyyy">
                  <c:v>42356</c:v>
                </c:pt>
                <c:pt idx="352" c:formatCode="m/d/yyyy">
                  <c:v>42357</c:v>
                </c:pt>
                <c:pt idx="353" c:formatCode="m/d/yyyy">
                  <c:v>42358</c:v>
                </c:pt>
                <c:pt idx="354" c:formatCode="m/d/yyyy">
                  <c:v>42359</c:v>
                </c:pt>
                <c:pt idx="355" c:formatCode="m/d/yyyy">
                  <c:v>42360</c:v>
                </c:pt>
                <c:pt idx="356" c:formatCode="m/d/yyyy">
                  <c:v>42361</c:v>
                </c:pt>
                <c:pt idx="357" c:formatCode="m/d/yyyy">
                  <c:v>42362</c:v>
                </c:pt>
                <c:pt idx="358" c:formatCode="m/d/yyyy">
                  <c:v>42363</c:v>
                </c:pt>
                <c:pt idx="359" c:formatCode="m/d/yyyy">
                  <c:v>42364</c:v>
                </c:pt>
                <c:pt idx="360" c:formatCode="m/d/yyyy">
                  <c:v>42365</c:v>
                </c:pt>
                <c:pt idx="361" c:formatCode="m/d/yyyy">
                  <c:v>42366</c:v>
                </c:pt>
                <c:pt idx="362" c:formatCode="m/d/yyyy">
                  <c:v>42367</c:v>
                </c:pt>
                <c:pt idx="363" c:formatCode="m/d/yyyy">
                  <c:v>42368</c:v>
                </c:pt>
                <c:pt idx="364" c:formatCode="m/d/yyyy">
                  <c:v>42369</c:v>
                </c:pt>
                <c:pt idx="365" c:formatCode="m/d/yyyy">
                  <c:v>42370</c:v>
                </c:pt>
                <c:pt idx="366" c:formatCode="m/d/yyyy">
                  <c:v>42371</c:v>
                </c:pt>
                <c:pt idx="367" c:formatCode="m/d/yyyy">
                  <c:v>42372</c:v>
                </c:pt>
                <c:pt idx="368" c:formatCode="m/d/yyyy">
                  <c:v>42373</c:v>
                </c:pt>
                <c:pt idx="369" c:formatCode="m/d/yyyy">
                  <c:v>42374</c:v>
                </c:pt>
                <c:pt idx="370" c:formatCode="m/d/yyyy">
                  <c:v>42375</c:v>
                </c:pt>
                <c:pt idx="371" c:formatCode="m/d/yyyy">
                  <c:v>42376</c:v>
                </c:pt>
                <c:pt idx="372" c:formatCode="m/d/yyyy">
                  <c:v>42377</c:v>
                </c:pt>
                <c:pt idx="373" c:formatCode="m/d/yyyy">
                  <c:v>42378</c:v>
                </c:pt>
                <c:pt idx="374" c:formatCode="m/d/yyyy">
                  <c:v>42379</c:v>
                </c:pt>
                <c:pt idx="375" c:formatCode="m/d/yyyy">
                  <c:v>42380</c:v>
                </c:pt>
                <c:pt idx="376" c:formatCode="m/d/yyyy">
                  <c:v>42381</c:v>
                </c:pt>
                <c:pt idx="377" c:formatCode="m/d/yyyy">
                  <c:v>42382</c:v>
                </c:pt>
                <c:pt idx="378" c:formatCode="m/d/yyyy">
                  <c:v>42383</c:v>
                </c:pt>
                <c:pt idx="379" c:formatCode="m/d/yyyy">
                  <c:v>42384</c:v>
                </c:pt>
                <c:pt idx="380" c:formatCode="m/d/yyyy">
                  <c:v>42385</c:v>
                </c:pt>
                <c:pt idx="381" c:formatCode="m/d/yyyy">
                  <c:v>42386</c:v>
                </c:pt>
                <c:pt idx="382" c:formatCode="m/d/yyyy">
                  <c:v>42387</c:v>
                </c:pt>
                <c:pt idx="383" c:formatCode="m/d/yyyy">
                  <c:v>42388</c:v>
                </c:pt>
                <c:pt idx="384" c:formatCode="m/d/yyyy">
                  <c:v>42389</c:v>
                </c:pt>
                <c:pt idx="385" c:formatCode="m/d/yyyy">
                  <c:v>42390</c:v>
                </c:pt>
                <c:pt idx="386" c:formatCode="m/d/yyyy">
                  <c:v>42391</c:v>
                </c:pt>
                <c:pt idx="387" c:formatCode="m/d/yyyy">
                  <c:v>42392</c:v>
                </c:pt>
                <c:pt idx="388" c:formatCode="m/d/yyyy">
                  <c:v>42393</c:v>
                </c:pt>
                <c:pt idx="389" c:formatCode="m/d/yyyy">
                  <c:v>42394</c:v>
                </c:pt>
                <c:pt idx="390" c:formatCode="m/d/yyyy">
                  <c:v>42395</c:v>
                </c:pt>
                <c:pt idx="391" c:formatCode="m/d/yyyy">
                  <c:v>42396</c:v>
                </c:pt>
                <c:pt idx="392" c:formatCode="m/d/yyyy">
                  <c:v>42397</c:v>
                </c:pt>
                <c:pt idx="393" c:formatCode="m/d/yyyy">
                  <c:v>42398</c:v>
                </c:pt>
                <c:pt idx="394" c:formatCode="m/d/yyyy">
                  <c:v>42399</c:v>
                </c:pt>
                <c:pt idx="395" c:formatCode="m/d/yyyy">
                  <c:v>42400</c:v>
                </c:pt>
                <c:pt idx="396" c:formatCode="m/d/yyyy">
                  <c:v>42401</c:v>
                </c:pt>
                <c:pt idx="397" c:formatCode="m/d/yyyy">
                  <c:v>42402</c:v>
                </c:pt>
                <c:pt idx="398" c:formatCode="m/d/yyyy">
                  <c:v>42403</c:v>
                </c:pt>
                <c:pt idx="399" c:formatCode="m/d/yyyy">
                  <c:v>42404</c:v>
                </c:pt>
                <c:pt idx="400" c:formatCode="m/d/yyyy">
                  <c:v>42405</c:v>
                </c:pt>
                <c:pt idx="401" c:formatCode="m/d/yyyy">
                  <c:v>42406</c:v>
                </c:pt>
                <c:pt idx="402" c:formatCode="m/d/yyyy">
                  <c:v>42407</c:v>
                </c:pt>
                <c:pt idx="403" c:formatCode="m/d/yyyy">
                  <c:v>42408</c:v>
                </c:pt>
                <c:pt idx="404" c:formatCode="m/d/yyyy">
                  <c:v>42409</c:v>
                </c:pt>
                <c:pt idx="405" c:formatCode="m/d/yyyy">
                  <c:v>42410</c:v>
                </c:pt>
                <c:pt idx="406" c:formatCode="m/d/yyyy">
                  <c:v>42411</c:v>
                </c:pt>
                <c:pt idx="407" c:formatCode="m/d/yyyy">
                  <c:v>42412</c:v>
                </c:pt>
                <c:pt idx="408" c:formatCode="m/d/yyyy">
                  <c:v>42413</c:v>
                </c:pt>
                <c:pt idx="409" c:formatCode="m/d/yyyy">
                  <c:v>42414</c:v>
                </c:pt>
                <c:pt idx="410" c:formatCode="m/d/yyyy">
                  <c:v>42415</c:v>
                </c:pt>
                <c:pt idx="411" c:formatCode="m/d/yyyy">
                  <c:v>42416</c:v>
                </c:pt>
                <c:pt idx="412" c:formatCode="m/d/yyyy">
                  <c:v>42417</c:v>
                </c:pt>
                <c:pt idx="413" c:formatCode="m/d/yyyy">
                  <c:v>42418</c:v>
                </c:pt>
                <c:pt idx="414" c:formatCode="m/d/yyyy">
                  <c:v>42419</c:v>
                </c:pt>
                <c:pt idx="415" c:formatCode="m/d/yyyy">
                  <c:v>42420</c:v>
                </c:pt>
                <c:pt idx="416" c:formatCode="m/d/yyyy">
                  <c:v>42421</c:v>
                </c:pt>
                <c:pt idx="417" c:formatCode="m/d/yyyy">
                  <c:v>42422</c:v>
                </c:pt>
                <c:pt idx="418" c:formatCode="m/d/yyyy">
                  <c:v>42423</c:v>
                </c:pt>
                <c:pt idx="419" c:formatCode="m/d/yyyy">
                  <c:v>42424</c:v>
                </c:pt>
                <c:pt idx="420" c:formatCode="m/d/yyyy">
                  <c:v>42425</c:v>
                </c:pt>
                <c:pt idx="421" c:formatCode="m/d/yyyy">
                  <c:v>42426</c:v>
                </c:pt>
                <c:pt idx="422" c:formatCode="m/d/yyyy">
                  <c:v>42427</c:v>
                </c:pt>
                <c:pt idx="423" c:formatCode="m/d/yyyy">
                  <c:v>42428</c:v>
                </c:pt>
                <c:pt idx="424" c:formatCode="m/d/yyyy">
                  <c:v>42429</c:v>
                </c:pt>
                <c:pt idx="425" c:formatCode="m/d/yyyy">
                  <c:v>42430</c:v>
                </c:pt>
                <c:pt idx="426" c:formatCode="m/d/yyyy">
                  <c:v>42431</c:v>
                </c:pt>
                <c:pt idx="427" c:formatCode="m/d/yyyy">
                  <c:v>42432</c:v>
                </c:pt>
                <c:pt idx="428" c:formatCode="m/d/yyyy">
                  <c:v>42433</c:v>
                </c:pt>
                <c:pt idx="429" c:formatCode="m/d/yyyy">
                  <c:v>42434</c:v>
                </c:pt>
                <c:pt idx="430" c:formatCode="m/d/yyyy">
                  <c:v>42435</c:v>
                </c:pt>
                <c:pt idx="431" c:formatCode="m/d/yyyy">
                  <c:v>42436</c:v>
                </c:pt>
                <c:pt idx="432" c:formatCode="m/d/yyyy">
                  <c:v>42437</c:v>
                </c:pt>
                <c:pt idx="433" c:formatCode="m/d/yyyy">
                  <c:v>42438</c:v>
                </c:pt>
                <c:pt idx="434" c:formatCode="m/d/yyyy">
                  <c:v>42439</c:v>
                </c:pt>
                <c:pt idx="435" c:formatCode="m/d/yyyy">
                  <c:v>42440</c:v>
                </c:pt>
                <c:pt idx="436" c:formatCode="m/d/yyyy">
                  <c:v>42441</c:v>
                </c:pt>
                <c:pt idx="437" c:formatCode="m/d/yyyy">
                  <c:v>42442</c:v>
                </c:pt>
                <c:pt idx="438" c:formatCode="m/d/yyyy">
                  <c:v>42443</c:v>
                </c:pt>
                <c:pt idx="439" c:formatCode="m/d/yyyy">
                  <c:v>42444</c:v>
                </c:pt>
                <c:pt idx="440" c:formatCode="m/d/yyyy">
                  <c:v>42445</c:v>
                </c:pt>
                <c:pt idx="441" c:formatCode="m/d/yyyy">
                  <c:v>42446</c:v>
                </c:pt>
                <c:pt idx="442" c:formatCode="m/d/yyyy">
                  <c:v>42447</c:v>
                </c:pt>
                <c:pt idx="443" c:formatCode="m/d/yyyy">
                  <c:v>42448</c:v>
                </c:pt>
                <c:pt idx="444" c:formatCode="m/d/yyyy">
                  <c:v>42449</c:v>
                </c:pt>
                <c:pt idx="445" c:formatCode="m/d/yyyy">
                  <c:v>42450</c:v>
                </c:pt>
                <c:pt idx="446" c:formatCode="m/d/yyyy">
                  <c:v>42451</c:v>
                </c:pt>
                <c:pt idx="447" c:formatCode="m/d/yyyy">
                  <c:v>42452</c:v>
                </c:pt>
                <c:pt idx="448" c:formatCode="m/d/yyyy">
                  <c:v>42453</c:v>
                </c:pt>
                <c:pt idx="449" c:formatCode="m/d/yyyy">
                  <c:v>42454</c:v>
                </c:pt>
                <c:pt idx="450" c:formatCode="m/d/yyyy">
                  <c:v>42455</c:v>
                </c:pt>
                <c:pt idx="451" c:formatCode="m/d/yyyy">
                  <c:v>42456</c:v>
                </c:pt>
                <c:pt idx="452" c:formatCode="m/d/yyyy">
                  <c:v>42457</c:v>
                </c:pt>
                <c:pt idx="453" c:formatCode="m/d/yyyy">
                  <c:v>42458</c:v>
                </c:pt>
                <c:pt idx="454" c:formatCode="m/d/yyyy">
                  <c:v>42459</c:v>
                </c:pt>
                <c:pt idx="455" c:formatCode="m/d/yyyy">
                  <c:v>42460</c:v>
                </c:pt>
                <c:pt idx="456" c:formatCode="m/d/yyyy">
                  <c:v>42461</c:v>
                </c:pt>
                <c:pt idx="457" c:formatCode="m/d/yyyy">
                  <c:v>42462</c:v>
                </c:pt>
                <c:pt idx="458" c:formatCode="m/d/yyyy">
                  <c:v>42463</c:v>
                </c:pt>
                <c:pt idx="459" c:formatCode="m/d/yyyy">
                  <c:v>42464</c:v>
                </c:pt>
                <c:pt idx="460" c:formatCode="m/d/yyyy">
                  <c:v>42465</c:v>
                </c:pt>
                <c:pt idx="461" c:formatCode="m/d/yyyy">
                  <c:v>42466</c:v>
                </c:pt>
                <c:pt idx="462" c:formatCode="m/d/yyyy">
                  <c:v>42467</c:v>
                </c:pt>
                <c:pt idx="463" c:formatCode="m/d/yyyy">
                  <c:v>42468</c:v>
                </c:pt>
                <c:pt idx="464" c:formatCode="m/d/yyyy">
                  <c:v>42469</c:v>
                </c:pt>
                <c:pt idx="465" c:formatCode="m/d/yyyy">
                  <c:v>42470</c:v>
                </c:pt>
                <c:pt idx="466" c:formatCode="m/d/yyyy">
                  <c:v>42471</c:v>
                </c:pt>
                <c:pt idx="467" c:formatCode="m/d/yyyy">
                  <c:v>42472</c:v>
                </c:pt>
                <c:pt idx="468" c:formatCode="m/d/yyyy">
                  <c:v>42473</c:v>
                </c:pt>
                <c:pt idx="469" c:formatCode="m/d/yyyy">
                  <c:v>42474</c:v>
                </c:pt>
                <c:pt idx="470" c:formatCode="m/d/yyyy">
                  <c:v>42475</c:v>
                </c:pt>
                <c:pt idx="471" c:formatCode="m/d/yyyy">
                  <c:v>42476</c:v>
                </c:pt>
                <c:pt idx="472" c:formatCode="m/d/yyyy">
                  <c:v>42477</c:v>
                </c:pt>
                <c:pt idx="473" c:formatCode="m/d/yyyy">
                  <c:v>42478</c:v>
                </c:pt>
                <c:pt idx="474" c:formatCode="m/d/yyyy">
                  <c:v>42479</c:v>
                </c:pt>
                <c:pt idx="475" c:formatCode="m/d/yyyy">
                  <c:v>42480</c:v>
                </c:pt>
                <c:pt idx="476" c:formatCode="m/d/yyyy">
                  <c:v>42481</c:v>
                </c:pt>
                <c:pt idx="477" c:formatCode="m/d/yyyy">
                  <c:v>42482</c:v>
                </c:pt>
                <c:pt idx="478" c:formatCode="m/d/yyyy">
                  <c:v>42483</c:v>
                </c:pt>
                <c:pt idx="479" c:formatCode="m/d/yyyy">
                  <c:v>42484</c:v>
                </c:pt>
                <c:pt idx="480" c:formatCode="m/d/yyyy">
                  <c:v>42485</c:v>
                </c:pt>
                <c:pt idx="481" c:formatCode="m/d/yyyy">
                  <c:v>42486</c:v>
                </c:pt>
                <c:pt idx="482" c:formatCode="m/d/yyyy">
                  <c:v>42487</c:v>
                </c:pt>
                <c:pt idx="483" c:formatCode="m/d/yyyy">
                  <c:v>42488</c:v>
                </c:pt>
                <c:pt idx="484" c:formatCode="m/d/yyyy">
                  <c:v>42489</c:v>
                </c:pt>
                <c:pt idx="485" c:formatCode="m/d/yyyy">
                  <c:v>42490</c:v>
                </c:pt>
                <c:pt idx="486" c:formatCode="m/d/yyyy">
                  <c:v>42491</c:v>
                </c:pt>
                <c:pt idx="487" c:formatCode="m/d/yyyy">
                  <c:v>42492</c:v>
                </c:pt>
                <c:pt idx="488" c:formatCode="m/d/yyyy">
                  <c:v>42493</c:v>
                </c:pt>
                <c:pt idx="489" c:formatCode="m/d/yyyy">
                  <c:v>42494</c:v>
                </c:pt>
                <c:pt idx="490" c:formatCode="m/d/yyyy">
                  <c:v>42495</c:v>
                </c:pt>
                <c:pt idx="491" c:formatCode="m/d/yyyy">
                  <c:v>42496</c:v>
                </c:pt>
                <c:pt idx="492" c:formatCode="m/d/yyyy">
                  <c:v>42497</c:v>
                </c:pt>
                <c:pt idx="493" c:formatCode="m/d/yyyy">
                  <c:v>42498</c:v>
                </c:pt>
                <c:pt idx="494" c:formatCode="m/d/yyyy">
                  <c:v>42499</c:v>
                </c:pt>
                <c:pt idx="495" c:formatCode="m/d/yyyy">
                  <c:v>42500</c:v>
                </c:pt>
                <c:pt idx="496" c:formatCode="m/d/yyyy">
                  <c:v>42501</c:v>
                </c:pt>
                <c:pt idx="497" c:formatCode="m/d/yyyy">
                  <c:v>42502</c:v>
                </c:pt>
                <c:pt idx="498" c:formatCode="m/d/yyyy">
                  <c:v>42503</c:v>
                </c:pt>
                <c:pt idx="499" c:formatCode="m/d/yyyy">
                  <c:v>42504</c:v>
                </c:pt>
                <c:pt idx="500" c:formatCode="m/d/yyyy">
                  <c:v>42505</c:v>
                </c:pt>
                <c:pt idx="501" c:formatCode="m/d/yyyy">
                  <c:v>42506</c:v>
                </c:pt>
                <c:pt idx="502" c:formatCode="m/d/yyyy">
                  <c:v>42507</c:v>
                </c:pt>
                <c:pt idx="503" c:formatCode="m/d/yyyy">
                  <c:v>42508</c:v>
                </c:pt>
                <c:pt idx="504" c:formatCode="m/d/yyyy">
                  <c:v>42509</c:v>
                </c:pt>
                <c:pt idx="505" c:formatCode="m/d/yyyy">
                  <c:v>42510</c:v>
                </c:pt>
                <c:pt idx="506" c:formatCode="m/d/yyyy">
                  <c:v>42511</c:v>
                </c:pt>
                <c:pt idx="507" c:formatCode="m/d/yyyy">
                  <c:v>42512</c:v>
                </c:pt>
                <c:pt idx="508" c:formatCode="m/d/yyyy">
                  <c:v>42513</c:v>
                </c:pt>
                <c:pt idx="509" c:formatCode="m/d/yyyy">
                  <c:v>42514</c:v>
                </c:pt>
                <c:pt idx="510" c:formatCode="m/d/yyyy">
                  <c:v>42515</c:v>
                </c:pt>
                <c:pt idx="511" c:formatCode="m/d/yyyy">
                  <c:v>42516</c:v>
                </c:pt>
                <c:pt idx="512" c:formatCode="m/d/yyyy">
                  <c:v>42517</c:v>
                </c:pt>
                <c:pt idx="513" c:formatCode="m/d/yyyy">
                  <c:v>42518</c:v>
                </c:pt>
                <c:pt idx="514" c:formatCode="m/d/yyyy">
                  <c:v>42519</c:v>
                </c:pt>
                <c:pt idx="515" c:formatCode="m/d/yyyy">
                  <c:v>42520</c:v>
                </c:pt>
                <c:pt idx="516" c:formatCode="m/d/yyyy">
                  <c:v>42521</c:v>
                </c:pt>
                <c:pt idx="517" c:formatCode="m/d/yyyy">
                  <c:v>42522</c:v>
                </c:pt>
                <c:pt idx="518" c:formatCode="m/d/yyyy">
                  <c:v>42523</c:v>
                </c:pt>
                <c:pt idx="519" c:formatCode="m/d/yyyy">
                  <c:v>42524</c:v>
                </c:pt>
                <c:pt idx="520" c:formatCode="m/d/yyyy">
                  <c:v>42525</c:v>
                </c:pt>
                <c:pt idx="521" c:formatCode="m/d/yyyy">
                  <c:v>42526</c:v>
                </c:pt>
                <c:pt idx="522" c:formatCode="m/d/yyyy">
                  <c:v>42527</c:v>
                </c:pt>
                <c:pt idx="523" c:formatCode="m/d/yyyy">
                  <c:v>42528</c:v>
                </c:pt>
                <c:pt idx="524" c:formatCode="m/d/yyyy">
                  <c:v>42529</c:v>
                </c:pt>
                <c:pt idx="525" c:formatCode="m/d/yyyy">
                  <c:v>42530</c:v>
                </c:pt>
                <c:pt idx="526" c:formatCode="m/d/yyyy">
                  <c:v>42531</c:v>
                </c:pt>
                <c:pt idx="527" c:formatCode="m/d/yyyy">
                  <c:v>42532</c:v>
                </c:pt>
                <c:pt idx="528" c:formatCode="m/d/yyyy">
                  <c:v>42533</c:v>
                </c:pt>
                <c:pt idx="529" c:formatCode="m/d/yyyy">
                  <c:v>42534</c:v>
                </c:pt>
                <c:pt idx="530" c:formatCode="m/d/yyyy">
                  <c:v>42535</c:v>
                </c:pt>
                <c:pt idx="531" c:formatCode="m/d/yyyy">
                  <c:v>42536</c:v>
                </c:pt>
                <c:pt idx="532" c:formatCode="m/d/yyyy">
                  <c:v>42537</c:v>
                </c:pt>
                <c:pt idx="533" c:formatCode="m/d/yyyy">
                  <c:v>42538</c:v>
                </c:pt>
                <c:pt idx="534" c:formatCode="m/d/yyyy">
                  <c:v>42539</c:v>
                </c:pt>
                <c:pt idx="535" c:formatCode="m/d/yyyy">
                  <c:v>42540</c:v>
                </c:pt>
                <c:pt idx="536" c:formatCode="m/d/yyyy">
                  <c:v>42541</c:v>
                </c:pt>
                <c:pt idx="537" c:formatCode="m/d/yyyy">
                  <c:v>42542</c:v>
                </c:pt>
                <c:pt idx="538" c:formatCode="m/d/yyyy">
                  <c:v>42543</c:v>
                </c:pt>
                <c:pt idx="539" c:formatCode="m/d/yyyy">
                  <c:v>42544</c:v>
                </c:pt>
                <c:pt idx="540" c:formatCode="m/d/yyyy">
                  <c:v>42545</c:v>
                </c:pt>
                <c:pt idx="541" c:formatCode="m/d/yyyy">
                  <c:v>42546</c:v>
                </c:pt>
                <c:pt idx="542" c:formatCode="m/d/yyyy">
                  <c:v>42547</c:v>
                </c:pt>
                <c:pt idx="543" c:formatCode="m/d/yyyy">
                  <c:v>42548</c:v>
                </c:pt>
                <c:pt idx="544" c:formatCode="m/d/yyyy">
                  <c:v>42549</c:v>
                </c:pt>
                <c:pt idx="545" c:formatCode="m/d/yyyy">
                  <c:v>42550</c:v>
                </c:pt>
                <c:pt idx="546" c:formatCode="m/d/yyyy">
                  <c:v>42551</c:v>
                </c:pt>
                <c:pt idx="547" c:formatCode="m/d/yyyy">
                  <c:v>42552</c:v>
                </c:pt>
                <c:pt idx="548" c:formatCode="m/d/yyyy">
                  <c:v>42553</c:v>
                </c:pt>
                <c:pt idx="549" c:formatCode="m/d/yyyy">
                  <c:v>42554</c:v>
                </c:pt>
                <c:pt idx="550" c:formatCode="m/d/yyyy">
                  <c:v>42555</c:v>
                </c:pt>
                <c:pt idx="551" c:formatCode="m/d/yyyy">
                  <c:v>42556</c:v>
                </c:pt>
                <c:pt idx="552" c:formatCode="m/d/yyyy">
                  <c:v>42557</c:v>
                </c:pt>
                <c:pt idx="553" c:formatCode="m/d/yyyy">
                  <c:v>42558</c:v>
                </c:pt>
                <c:pt idx="554" c:formatCode="m/d/yyyy">
                  <c:v>42559</c:v>
                </c:pt>
                <c:pt idx="555" c:formatCode="m/d/yyyy">
                  <c:v>42560</c:v>
                </c:pt>
                <c:pt idx="556" c:formatCode="m/d/yyyy">
                  <c:v>42561</c:v>
                </c:pt>
                <c:pt idx="557" c:formatCode="m/d/yyyy">
                  <c:v>42562</c:v>
                </c:pt>
                <c:pt idx="558" c:formatCode="m/d/yyyy">
                  <c:v>42563</c:v>
                </c:pt>
                <c:pt idx="559" c:formatCode="m/d/yyyy">
                  <c:v>42564</c:v>
                </c:pt>
                <c:pt idx="560" c:formatCode="m/d/yyyy">
                  <c:v>42565</c:v>
                </c:pt>
                <c:pt idx="561" c:formatCode="m/d/yyyy">
                  <c:v>42566</c:v>
                </c:pt>
                <c:pt idx="562" c:formatCode="m/d/yyyy">
                  <c:v>42567</c:v>
                </c:pt>
                <c:pt idx="563" c:formatCode="m/d/yyyy">
                  <c:v>42568</c:v>
                </c:pt>
                <c:pt idx="564" c:formatCode="m/d/yyyy">
                  <c:v>42569</c:v>
                </c:pt>
                <c:pt idx="565" c:formatCode="m/d/yyyy">
                  <c:v>42570</c:v>
                </c:pt>
                <c:pt idx="566" c:formatCode="m/d/yyyy">
                  <c:v>42571</c:v>
                </c:pt>
                <c:pt idx="567" c:formatCode="m/d/yyyy">
                  <c:v>42572</c:v>
                </c:pt>
                <c:pt idx="568" c:formatCode="m/d/yyyy">
                  <c:v>42573</c:v>
                </c:pt>
                <c:pt idx="569" c:formatCode="m/d/yyyy">
                  <c:v>42574</c:v>
                </c:pt>
                <c:pt idx="570" c:formatCode="m/d/yyyy">
                  <c:v>42575</c:v>
                </c:pt>
                <c:pt idx="571" c:formatCode="m/d/yyyy">
                  <c:v>42576</c:v>
                </c:pt>
                <c:pt idx="572" c:formatCode="m/d/yyyy">
                  <c:v>42577</c:v>
                </c:pt>
                <c:pt idx="573" c:formatCode="m/d/yyyy">
                  <c:v>42578</c:v>
                </c:pt>
                <c:pt idx="574" c:formatCode="m/d/yyyy">
                  <c:v>42579</c:v>
                </c:pt>
                <c:pt idx="575" c:formatCode="m/d/yyyy">
                  <c:v>42580</c:v>
                </c:pt>
                <c:pt idx="576" c:formatCode="m/d/yyyy">
                  <c:v>42581</c:v>
                </c:pt>
                <c:pt idx="577" c:formatCode="m/d/yyyy">
                  <c:v>42582</c:v>
                </c:pt>
                <c:pt idx="578" c:formatCode="m/d/yyyy">
                  <c:v>42583</c:v>
                </c:pt>
                <c:pt idx="579" c:formatCode="m/d/yyyy">
                  <c:v>42584</c:v>
                </c:pt>
                <c:pt idx="580" c:formatCode="m/d/yyyy">
                  <c:v>42585</c:v>
                </c:pt>
                <c:pt idx="581" c:formatCode="m/d/yyyy">
                  <c:v>42586</c:v>
                </c:pt>
                <c:pt idx="582" c:formatCode="m/d/yyyy">
                  <c:v>42587</c:v>
                </c:pt>
                <c:pt idx="583" c:formatCode="m/d/yyyy">
                  <c:v>42588</c:v>
                </c:pt>
                <c:pt idx="584" c:formatCode="m/d/yyyy">
                  <c:v>42589</c:v>
                </c:pt>
                <c:pt idx="585" c:formatCode="m/d/yyyy">
                  <c:v>42590</c:v>
                </c:pt>
                <c:pt idx="586" c:formatCode="m/d/yyyy">
                  <c:v>42591</c:v>
                </c:pt>
                <c:pt idx="587" c:formatCode="m/d/yyyy">
                  <c:v>42592</c:v>
                </c:pt>
                <c:pt idx="588" c:formatCode="m/d/yyyy">
                  <c:v>42593</c:v>
                </c:pt>
                <c:pt idx="589" c:formatCode="m/d/yyyy">
                  <c:v>42594</c:v>
                </c:pt>
                <c:pt idx="590" c:formatCode="m/d/yyyy">
                  <c:v>42595</c:v>
                </c:pt>
                <c:pt idx="591" c:formatCode="m/d/yyyy">
                  <c:v>42596</c:v>
                </c:pt>
                <c:pt idx="592" c:formatCode="m/d/yyyy">
                  <c:v>42597</c:v>
                </c:pt>
                <c:pt idx="593" c:formatCode="m/d/yyyy">
                  <c:v>42598</c:v>
                </c:pt>
                <c:pt idx="594" c:formatCode="m/d/yyyy">
                  <c:v>42599</c:v>
                </c:pt>
                <c:pt idx="595" c:formatCode="m/d/yyyy">
                  <c:v>42600</c:v>
                </c:pt>
                <c:pt idx="596" c:formatCode="m/d/yyyy">
                  <c:v>42601</c:v>
                </c:pt>
                <c:pt idx="597" c:formatCode="m/d/yyyy">
                  <c:v>42602</c:v>
                </c:pt>
                <c:pt idx="598" c:formatCode="m/d/yyyy">
                  <c:v>42603</c:v>
                </c:pt>
                <c:pt idx="599" c:formatCode="m/d/yyyy">
                  <c:v>42604</c:v>
                </c:pt>
                <c:pt idx="600" c:formatCode="m/d/yyyy">
                  <c:v>42605</c:v>
                </c:pt>
                <c:pt idx="601" c:formatCode="m/d/yyyy">
                  <c:v>42606</c:v>
                </c:pt>
                <c:pt idx="602" c:formatCode="m/d/yyyy">
                  <c:v>42607</c:v>
                </c:pt>
                <c:pt idx="603" c:formatCode="m/d/yyyy">
                  <c:v>42608</c:v>
                </c:pt>
                <c:pt idx="604" c:formatCode="m/d/yyyy">
                  <c:v>42609</c:v>
                </c:pt>
                <c:pt idx="605" c:formatCode="m/d/yyyy">
                  <c:v>42610</c:v>
                </c:pt>
                <c:pt idx="606" c:formatCode="m/d/yyyy">
                  <c:v>42611</c:v>
                </c:pt>
                <c:pt idx="607" c:formatCode="m/d/yyyy">
                  <c:v>42612</c:v>
                </c:pt>
                <c:pt idx="608" c:formatCode="m/d/yyyy">
                  <c:v>42613</c:v>
                </c:pt>
                <c:pt idx="609" c:formatCode="m/d/yyyy">
                  <c:v>42614</c:v>
                </c:pt>
                <c:pt idx="610" c:formatCode="m/d/yyyy">
                  <c:v>42615</c:v>
                </c:pt>
                <c:pt idx="611" c:formatCode="m/d/yyyy">
                  <c:v>42616</c:v>
                </c:pt>
                <c:pt idx="612" c:formatCode="m/d/yyyy">
                  <c:v>42617</c:v>
                </c:pt>
                <c:pt idx="613" c:formatCode="m/d/yyyy">
                  <c:v>42618</c:v>
                </c:pt>
                <c:pt idx="614" c:formatCode="m/d/yyyy">
                  <c:v>42619</c:v>
                </c:pt>
                <c:pt idx="615" c:formatCode="m/d/yyyy">
                  <c:v>42620</c:v>
                </c:pt>
                <c:pt idx="616" c:formatCode="m/d/yyyy">
                  <c:v>42621</c:v>
                </c:pt>
                <c:pt idx="617" c:formatCode="m/d/yyyy">
                  <c:v>42622</c:v>
                </c:pt>
                <c:pt idx="618" c:formatCode="m/d/yyyy">
                  <c:v>42623</c:v>
                </c:pt>
                <c:pt idx="619" c:formatCode="m/d/yyyy">
                  <c:v>42624</c:v>
                </c:pt>
                <c:pt idx="620" c:formatCode="m/d/yyyy">
                  <c:v>42625</c:v>
                </c:pt>
                <c:pt idx="621" c:formatCode="m/d/yyyy">
                  <c:v>42626</c:v>
                </c:pt>
                <c:pt idx="622" c:formatCode="m/d/yyyy">
                  <c:v>42627</c:v>
                </c:pt>
                <c:pt idx="623" c:formatCode="m/d/yyyy">
                  <c:v>42628</c:v>
                </c:pt>
                <c:pt idx="624" c:formatCode="m/d/yyyy">
                  <c:v>42629</c:v>
                </c:pt>
                <c:pt idx="625" c:formatCode="m/d/yyyy">
                  <c:v>42630</c:v>
                </c:pt>
                <c:pt idx="626" c:formatCode="m/d/yyyy">
                  <c:v>42631</c:v>
                </c:pt>
                <c:pt idx="627" c:formatCode="m/d/yyyy">
                  <c:v>42632</c:v>
                </c:pt>
                <c:pt idx="628" c:formatCode="m/d/yyyy">
                  <c:v>42633</c:v>
                </c:pt>
                <c:pt idx="629" c:formatCode="m/d/yyyy">
                  <c:v>42634</c:v>
                </c:pt>
                <c:pt idx="630" c:formatCode="m/d/yyyy">
                  <c:v>42635</c:v>
                </c:pt>
                <c:pt idx="631" c:formatCode="m/d/yyyy">
                  <c:v>42636</c:v>
                </c:pt>
                <c:pt idx="632" c:formatCode="m/d/yyyy">
                  <c:v>42637</c:v>
                </c:pt>
                <c:pt idx="633" c:formatCode="m/d/yyyy">
                  <c:v>42638</c:v>
                </c:pt>
                <c:pt idx="634" c:formatCode="m/d/yyyy">
                  <c:v>42639</c:v>
                </c:pt>
                <c:pt idx="635" c:formatCode="m/d/yyyy">
                  <c:v>42640</c:v>
                </c:pt>
                <c:pt idx="636" c:formatCode="m/d/yyyy">
                  <c:v>42641</c:v>
                </c:pt>
                <c:pt idx="637" c:formatCode="m/d/yyyy">
                  <c:v>42642</c:v>
                </c:pt>
                <c:pt idx="638" c:formatCode="m/d/yyyy">
                  <c:v>42643</c:v>
                </c:pt>
                <c:pt idx="639" c:formatCode="m/d/yyyy">
                  <c:v>42644</c:v>
                </c:pt>
                <c:pt idx="640" c:formatCode="m/d/yyyy">
                  <c:v>42645</c:v>
                </c:pt>
                <c:pt idx="641" c:formatCode="m/d/yyyy">
                  <c:v>42646</c:v>
                </c:pt>
                <c:pt idx="642" c:formatCode="m/d/yyyy">
                  <c:v>42647</c:v>
                </c:pt>
                <c:pt idx="643" c:formatCode="m/d/yyyy">
                  <c:v>42648</c:v>
                </c:pt>
                <c:pt idx="644" c:formatCode="m/d/yyyy">
                  <c:v>42649</c:v>
                </c:pt>
                <c:pt idx="645" c:formatCode="m/d/yyyy">
                  <c:v>42650</c:v>
                </c:pt>
                <c:pt idx="646" c:formatCode="m/d/yyyy">
                  <c:v>42651</c:v>
                </c:pt>
                <c:pt idx="647" c:formatCode="m/d/yyyy">
                  <c:v>42652</c:v>
                </c:pt>
                <c:pt idx="648" c:formatCode="m/d/yyyy">
                  <c:v>42653</c:v>
                </c:pt>
                <c:pt idx="649" c:formatCode="m/d/yyyy">
                  <c:v>42654</c:v>
                </c:pt>
                <c:pt idx="650" c:formatCode="m/d/yyyy">
                  <c:v>42655</c:v>
                </c:pt>
                <c:pt idx="651" c:formatCode="m/d/yyyy">
                  <c:v>42656</c:v>
                </c:pt>
                <c:pt idx="652" c:formatCode="m/d/yyyy">
                  <c:v>42657</c:v>
                </c:pt>
                <c:pt idx="653" c:formatCode="m/d/yyyy">
                  <c:v>42658</c:v>
                </c:pt>
                <c:pt idx="654" c:formatCode="m/d/yyyy">
                  <c:v>42659</c:v>
                </c:pt>
                <c:pt idx="655" c:formatCode="m/d/yyyy">
                  <c:v>42660</c:v>
                </c:pt>
                <c:pt idx="656" c:formatCode="m/d/yyyy">
                  <c:v>42661</c:v>
                </c:pt>
                <c:pt idx="657" c:formatCode="m/d/yyyy">
                  <c:v>42662</c:v>
                </c:pt>
                <c:pt idx="658" c:formatCode="m/d/yyyy">
                  <c:v>42663</c:v>
                </c:pt>
                <c:pt idx="659" c:formatCode="m/d/yyyy">
                  <c:v>42664</c:v>
                </c:pt>
                <c:pt idx="660" c:formatCode="m/d/yyyy">
                  <c:v>42665</c:v>
                </c:pt>
                <c:pt idx="661" c:formatCode="m/d/yyyy">
                  <c:v>42666</c:v>
                </c:pt>
                <c:pt idx="662" c:formatCode="m/d/yyyy">
                  <c:v>42667</c:v>
                </c:pt>
                <c:pt idx="663" c:formatCode="m/d/yyyy">
                  <c:v>42668</c:v>
                </c:pt>
                <c:pt idx="664" c:formatCode="m/d/yyyy">
                  <c:v>42669</c:v>
                </c:pt>
                <c:pt idx="665" c:formatCode="m/d/yyyy">
                  <c:v>42670</c:v>
                </c:pt>
                <c:pt idx="666" c:formatCode="m/d/yyyy">
                  <c:v>42671</c:v>
                </c:pt>
                <c:pt idx="667" c:formatCode="m/d/yyyy">
                  <c:v>42672</c:v>
                </c:pt>
                <c:pt idx="668" c:formatCode="m/d/yyyy">
                  <c:v>42673</c:v>
                </c:pt>
                <c:pt idx="669" c:formatCode="m/d/yyyy">
                  <c:v>42674</c:v>
                </c:pt>
                <c:pt idx="670" c:formatCode="m/d/yyyy">
                  <c:v>42675</c:v>
                </c:pt>
                <c:pt idx="671" c:formatCode="m/d/yyyy">
                  <c:v>42676</c:v>
                </c:pt>
                <c:pt idx="672" c:formatCode="m/d/yyyy">
                  <c:v>42677</c:v>
                </c:pt>
                <c:pt idx="673" c:formatCode="m/d/yyyy">
                  <c:v>42678</c:v>
                </c:pt>
                <c:pt idx="674" c:formatCode="m/d/yyyy">
                  <c:v>42679</c:v>
                </c:pt>
                <c:pt idx="675" c:formatCode="m/d/yyyy">
                  <c:v>42680</c:v>
                </c:pt>
                <c:pt idx="676" c:formatCode="m/d/yyyy">
                  <c:v>42681</c:v>
                </c:pt>
                <c:pt idx="677" c:formatCode="m/d/yyyy">
                  <c:v>42682</c:v>
                </c:pt>
                <c:pt idx="678" c:formatCode="m/d/yyyy">
                  <c:v>42683</c:v>
                </c:pt>
                <c:pt idx="679" c:formatCode="m/d/yyyy">
                  <c:v>42684</c:v>
                </c:pt>
                <c:pt idx="680" c:formatCode="m/d/yyyy">
                  <c:v>42685</c:v>
                </c:pt>
                <c:pt idx="681" c:formatCode="m/d/yyyy">
                  <c:v>42686</c:v>
                </c:pt>
                <c:pt idx="682" c:formatCode="m/d/yyyy">
                  <c:v>42687</c:v>
                </c:pt>
                <c:pt idx="683" c:formatCode="m/d/yyyy">
                  <c:v>42688</c:v>
                </c:pt>
                <c:pt idx="684" c:formatCode="m/d/yyyy">
                  <c:v>42689</c:v>
                </c:pt>
                <c:pt idx="685" c:formatCode="m/d/yyyy">
                  <c:v>42690</c:v>
                </c:pt>
                <c:pt idx="686" c:formatCode="m/d/yyyy">
                  <c:v>42691</c:v>
                </c:pt>
                <c:pt idx="687" c:formatCode="m/d/yyyy">
                  <c:v>42692</c:v>
                </c:pt>
                <c:pt idx="688" c:formatCode="m/d/yyyy">
                  <c:v>42693</c:v>
                </c:pt>
                <c:pt idx="689" c:formatCode="m/d/yyyy">
                  <c:v>42694</c:v>
                </c:pt>
                <c:pt idx="690" c:formatCode="m/d/yyyy">
                  <c:v>42695</c:v>
                </c:pt>
                <c:pt idx="691" c:formatCode="m/d/yyyy">
                  <c:v>42696</c:v>
                </c:pt>
                <c:pt idx="692" c:formatCode="m/d/yyyy">
                  <c:v>42697</c:v>
                </c:pt>
                <c:pt idx="693" c:formatCode="m/d/yyyy">
                  <c:v>42698</c:v>
                </c:pt>
                <c:pt idx="694" c:formatCode="m/d/yyyy">
                  <c:v>42699</c:v>
                </c:pt>
                <c:pt idx="695" c:formatCode="m/d/yyyy">
                  <c:v>42700</c:v>
                </c:pt>
                <c:pt idx="696" c:formatCode="m/d/yyyy">
                  <c:v>42701</c:v>
                </c:pt>
                <c:pt idx="697" c:formatCode="m/d/yyyy">
                  <c:v>42702</c:v>
                </c:pt>
                <c:pt idx="698" c:formatCode="m/d/yyyy">
                  <c:v>42703</c:v>
                </c:pt>
                <c:pt idx="699" c:formatCode="m/d/yyyy">
                  <c:v>42704</c:v>
                </c:pt>
                <c:pt idx="700" c:formatCode="m/d/yyyy">
                  <c:v>42705</c:v>
                </c:pt>
                <c:pt idx="701" c:formatCode="m/d/yyyy">
                  <c:v>42706</c:v>
                </c:pt>
                <c:pt idx="702" c:formatCode="m/d/yyyy">
                  <c:v>42707</c:v>
                </c:pt>
                <c:pt idx="703" c:formatCode="m/d/yyyy">
                  <c:v>42708</c:v>
                </c:pt>
                <c:pt idx="704" c:formatCode="m/d/yyyy">
                  <c:v>42709</c:v>
                </c:pt>
                <c:pt idx="705" c:formatCode="m/d/yyyy">
                  <c:v>42710</c:v>
                </c:pt>
                <c:pt idx="706" c:formatCode="m/d/yyyy">
                  <c:v>42711</c:v>
                </c:pt>
                <c:pt idx="707" c:formatCode="m/d/yyyy">
                  <c:v>42712</c:v>
                </c:pt>
                <c:pt idx="708" c:formatCode="m/d/yyyy">
                  <c:v>42713</c:v>
                </c:pt>
                <c:pt idx="709" c:formatCode="m/d/yyyy">
                  <c:v>42714</c:v>
                </c:pt>
                <c:pt idx="710" c:formatCode="m/d/yyyy">
                  <c:v>42715</c:v>
                </c:pt>
                <c:pt idx="711" c:formatCode="m/d/yyyy">
                  <c:v>42716</c:v>
                </c:pt>
                <c:pt idx="712" c:formatCode="m/d/yyyy">
                  <c:v>42717</c:v>
                </c:pt>
                <c:pt idx="713" c:formatCode="m/d/yyyy">
                  <c:v>42718</c:v>
                </c:pt>
                <c:pt idx="714" c:formatCode="m/d/yyyy">
                  <c:v>42719</c:v>
                </c:pt>
                <c:pt idx="715" c:formatCode="m/d/yyyy">
                  <c:v>42720</c:v>
                </c:pt>
                <c:pt idx="716" c:formatCode="m/d/yyyy">
                  <c:v>42721</c:v>
                </c:pt>
                <c:pt idx="717" c:formatCode="m/d/yyyy">
                  <c:v>42722</c:v>
                </c:pt>
                <c:pt idx="718" c:formatCode="m/d/yyyy">
                  <c:v>42723</c:v>
                </c:pt>
                <c:pt idx="719" c:formatCode="m/d/yyyy">
                  <c:v>42724</c:v>
                </c:pt>
                <c:pt idx="720" c:formatCode="m/d/yyyy">
                  <c:v>42725</c:v>
                </c:pt>
                <c:pt idx="721" c:formatCode="m/d/yyyy">
                  <c:v>42726</c:v>
                </c:pt>
                <c:pt idx="722" c:formatCode="m/d/yyyy">
                  <c:v>42727</c:v>
                </c:pt>
                <c:pt idx="723" c:formatCode="m/d/yyyy">
                  <c:v>42728</c:v>
                </c:pt>
                <c:pt idx="724" c:formatCode="m/d/yyyy">
                  <c:v>42729</c:v>
                </c:pt>
                <c:pt idx="725" c:formatCode="m/d/yyyy">
                  <c:v>42730</c:v>
                </c:pt>
                <c:pt idx="726" c:formatCode="m/d/yyyy">
                  <c:v>42731</c:v>
                </c:pt>
                <c:pt idx="727" c:formatCode="m/d/yyyy">
                  <c:v>42732</c:v>
                </c:pt>
                <c:pt idx="728" c:formatCode="m/d/yyyy">
                  <c:v>42733</c:v>
                </c:pt>
                <c:pt idx="729" c:formatCode="m/d/yyyy">
                  <c:v>42734</c:v>
                </c:pt>
                <c:pt idx="730" c:formatCode="m/d/yyyy">
                  <c:v>42735</c:v>
                </c:pt>
                <c:pt idx="731" c:formatCode="m/d/yyyy">
                  <c:v>42736</c:v>
                </c:pt>
                <c:pt idx="732" c:formatCode="m/d/yyyy">
                  <c:v>42737</c:v>
                </c:pt>
                <c:pt idx="733" c:formatCode="m/d/yyyy">
                  <c:v>42738</c:v>
                </c:pt>
                <c:pt idx="734" c:formatCode="m/d/yyyy">
                  <c:v>42739</c:v>
                </c:pt>
                <c:pt idx="735" c:formatCode="m/d/yyyy">
                  <c:v>42740</c:v>
                </c:pt>
                <c:pt idx="736" c:formatCode="m/d/yyyy">
                  <c:v>42741</c:v>
                </c:pt>
                <c:pt idx="737" c:formatCode="m/d/yyyy">
                  <c:v>42742</c:v>
                </c:pt>
                <c:pt idx="738" c:formatCode="m/d/yyyy">
                  <c:v>42743</c:v>
                </c:pt>
                <c:pt idx="739" c:formatCode="m/d/yyyy">
                  <c:v>42744</c:v>
                </c:pt>
                <c:pt idx="740" c:formatCode="m/d/yyyy">
                  <c:v>42745</c:v>
                </c:pt>
                <c:pt idx="741" c:formatCode="m/d/yyyy">
                  <c:v>42746</c:v>
                </c:pt>
                <c:pt idx="742" c:formatCode="m/d/yyyy">
                  <c:v>42747</c:v>
                </c:pt>
                <c:pt idx="743" c:formatCode="m/d/yyyy">
                  <c:v>42748</c:v>
                </c:pt>
                <c:pt idx="744" c:formatCode="m/d/yyyy">
                  <c:v>42749</c:v>
                </c:pt>
                <c:pt idx="745" c:formatCode="m/d/yyyy">
                  <c:v>42750</c:v>
                </c:pt>
                <c:pt idx="746" c:formatCode="m/d/yyyy">
                  <c:v>42751</c:v>
                </c:pt>
                <c:pt idx="747" c:formatCode="m/d/yyyy">
                  <c:v>42752</c:v>
                </c:pt>
                <c:pt idx="748" c:formatCode="m/d/yyyy">
                  <c:v>42753</c:v>
                </c:pt>
                <c:pt idx="749" c:formatCode="m/d/yyyy">
                  <c:v>42754</c:v>
                </c:pt>
                <c:pt idx="750" c:formatCode="m/d/yyyy">
                  <c:v>42755</c:v>
                </c:pt>
                <c:pt idx="751" c:formatCode="m/d/yyyy">
                  <c:v>42756</c:v>
                </c:pt>
                <c:pt idx="752" c:formatCode="m/d/yyyy">
                  <c:v>42757</c:v>
                </c:pt>
                <c:pt idx="753" c:formatCode="m/d/yyyy">
                  <c:v>42758</c:v>
                </c:pt>
                <c:pt idx="754" c:formatCode="m/d/yyyy">
                  <c:v>42759</c:v>
                </c:pt>
                <c:pt idx="755" c:formatCode="m/d/yyyy">
                  <c:v>42760</c:v>
                </c:pt>
                <c:pt idx="756" c:formatCode="m/d/yyyy">
                  <c:v>42761</c:v>
                </c:pt>
                <c:pt idx="757" c:formatCode="m/d/yyyy">
                  <c:v>42762</c:v>
                </c:pt>
                <c:pt idx="758" c:formatCode="m/d/yyyy">
                  <c:v>42763</c:v>
                </c:pt>
                <c:pt idx="759" c:formatCode="m/d/yyyy">
                  <c:v>42764</c:v>
                </c:pt>
                <c:pt idx="760" c:formatCode="m/d/yyyy">
                  <c:v>42765</c:v>
                </c:pt>
                <c:pt idx="761" c:formatCode="m/d/yyyy">
                  <c:v>42766</c:v>
                </c:pt>
                <c:pt idx="762" c:formatCode="m/d/yyyy">
                  <c:v>42767</c:v>
                </c:pt>
                <c:pt idx="763" c:formatCode="m/d/yyyy">
                  <c:v>42768</c:v>
                </c:pt>
                <c:pt idx="764" c:formatCode="m/d/yyyy">
                  <c:v>42769</c:v>
                </c:pt>
                <c:pt idx="765" c:formatCode="m/d/yyyy">
                  <c:v>42770</c:v>
                </c:pt>
                <c:pt idx="766" c:formatCode="m/d/yyyy">
                  <c:v>42771</c:v>
                </c:pt>
                <c:pt idx="767" c:formatCode="m/d/yyyy">
                  <c:v>42772</c:v>
                </c:pt>
                <c:pt idx="768" c:formatCode="m/d/yyyy">
                  <c:v>42773</c:v>
                </c:pt>
                <c:pt idx="769" c:formatCode="m/d/yyyy">
                  <c:v>42774</c:v>
                </c:pt>
                <c:pt idx="770" c:formatCode="m/d/yyyy">
                  <c:v>42775</c:v>
                </c:pt>
                <c:pt idx="771" c:formatCode="m/d/yyyy">
                  <c:v>42776</c:v>
                </c:pt>
                <c:pt idx="772" c:formatCode="m/d/yyyy">
                  <c:v>42777</c:v>
                </c:pt>
                <c:pt idx="773" c:formatCode="m/d/yyyy">
                  <c:v>42778</c:v>
                </c:pt>
                <c:pt idx="774" c:formatCode="m/d/yyyy">
                  <c:v>42779</c:v>
                </c:pt>
                <c:pt idx="775" c:formatCode="m/d/yyyy">
                  <c:v>42780</c:v>
                </c:pt>
                <c:pt idx="776" c:formatCode="m/d/yyyy">
                  <c:v>42781</c:v>
                </c:pt>
                <c:pt idx="777" c:formatCode="m/d/yyyy">
                  <c:v>42782</c:v>
                </c:pt>
                <c:pt idx="778" c:formatCode="m/d/yyyy">
                  <c:v>42783</c:v>
                </c:pt>
                <c:pt idx="779" c:formatCode="m/d/yyyy">
                  <c:v>42784</c:v>
                </c:pt>
                <c:pt idx="780" c:formatCode="m/d/yyyy">
                  <c:v>42785</c:v>
                </c:pt>
                <c:pt idx="781" c:formatCode="m/d/yyyy">
                  <c:v>42786</c:v>
                </c:pt>
                <c:pt idx="782" c:formatCode="m/d/yyyy">
                  <c:v>42787</c:v>
                </c:pt>
                <c:pt idx="783" c:formatCode="m/d/yyyy">
                  <c:v>42788</c:v>
                </c:pt>
                <c:pt idx="784" c:formatCode="m/d/yyyy">
                  <c:v>42789</c:v>
                </c:pt>
                <c:pt idx="785" c:formatCode="m/d/yyyy">
                  <c:v>42790</c:v>
                </c:pt>
                <c:pt idx="786" c:formatCode="m/d/yyyy">
                  <c:v>42791</c:v>
                </c:pt>
                <c:pt idx="787" c:formatCode="m/d/yyyy">
                  <c:v>42792</c:v>
                </c:pt>
                <c:pt idx="788" c:formatCode="m/d/yyyy">
                  <c:v>42793</c:v>
                </c:pt>
                <c:pt idx="789" c:formatCode="m/d/yyyy">
                  <c:v>42794</c:v>
                </c:pt>
                <c:pt idx="790" c:formatCode="m/d/yyyy">
                  <c:v>42795</c:v>
                </c:pt>
                <c:pt idx="791" c:formatCode="m/d/yyyy">
                  <c:v>42796</c:v>
                </c:pt>
                <c:pt idx="792" c:formatCode="m/d/yyyy">
                  <c:v>42797</c:v>
                </c:pt>
                <c:pt idx="793" c:formatCode="m/d/yyyy">
                  <c:v>42798</c:v>
                </c:pt>
                <c:pt idx="794" c:formatCode="m/d/yyyy">
                  <c:v>42799</c:v>
                </c:pt>
                <c:pt idx="795" c:formatCode="m/d/yyyy">
                  <c:v>42800</c:v>
                </c:pt>
                <c:pt idx="796" c:formatCode="m/d/yyyy">
                  <c:v>42801</c:v>
                </c:pt>
                <c:pt idx="797" c:formatCode="m/d/yyyy">
                  <c:v>42802</c:v>
                </c:pt>
                <c:pt idx="798" c:formatCode="m/d/yyyy">
                  <c:v>42803</c:v>
                </c:pt>
                <c:pt idx="799" c:formatCode="m/d/yyyy">
                  <c:v>42804</c:v>
                </c:pt>
                <c:pt idx="800" c:formatCode="m/d/yyyy">
                  <c:v>42805</c:v>
                </c:pt>
                <c:pt idx="801" c:formatCode="m/d/yyyy">
                  <c:v>42806</c:v>
                </c:pt>
                <c:pt idx="802" c:formatCode="m/d/yyyy">
                  <c:v>42807</c:v>
                </c:pt>
                <c:pt idx="803" c:formatCode="m/d/yyyy">
                  <c:v>42808</c:v>
                </c:pt>
                <c:pt idx="804" c:formatCode="m/d/yyyy">
                  <c:v>42809</c:v>
                </c:pt>
                <c:pt idx="805" c:formatCode="m/d/yyyy">
                  <c:v>42810</c:v>
                </c:pt>
                <c:pt idx="806" c:formatCode="m/d/yyyy">
                  <c:v>42811</c:v>
                </c:pt>
                <c:pt idx="807" c:formatCode="m/d/yyyy">
                  <c:v>42812</c:v>
                </c:pt>
                <c:pt idx="808" c:formatCode="m/d/yyyy">
                  <c:v>42813</c:v>
                </c:pt>
                <c:pt idx="809" c:formatCode="m/d/yyyy">
                  <c:v>42814</c:v>
                </c:pt>
                <c:pt idx="810" c:formatCode="m/d/yyyy">
                  <c:v>42815</c:v>
                </c:pt>
                <c:pt idx="811" c:formatCode="m/d/yyyy">
                  <c:v>42816</c:v>
                </c:pt>
                <c:pt idx="812" c:formatCode="m/d/yyyy">
                  <c:v>42817</c:v>
                </c:pt>
                <c:pt idx="813" c:formatCode="m/d/yyyy">
                  <c:v>42818</c:v>
                </c:pt>
                <c:pt idx="814" c:formatCode="m/d/yyyy">
                  <c:v>42819</c:v>
                </c:pt>
                <c:pt idx="815" c:formatCode="m/d/yyyy">
                  <c:v>42820</c:v>
                </c:pt>
                <c:pt idx="816" c:formatCode="m/d/yyyy">
                  <c:v>42821</c:v>
                </c:pt>
                <c:pt idx="817" c:formatCode="m/d/yyyy">
                  <c:v>42822</c:v>
                </c:pt>
                <c:pt idx="818" c:formatCode="m/d/yyyy">
                  <c:v>42823</c:v>
                </c:pt>
                <c:pt idx="819" c:formatCode="m/d/yyyy">
                  <c:v>42824</c:v>
                </c:pt>
                <c:pt idx="820" c:formatCode="m/d/yyyy">
                  <c:v>42825</c:v>
                </c:pt>
                <c:pt idx="821" c:formatCode="m/d/yyyy">
                  <c:v>42826</c:v>
                </c:pt>
                <c:pt idx="822" c:formatCode="m/d/yyyy">
                  <c:v>42827</c:v>
                </c:pt>
                <c:pt idx="823" c:formatCode="m/d/yyyy">
                  <c:v>42828</c:v>
                </c:pt>
                <c:pt idx="824" c:formatCode="m/d/yyyy">
                  <c:v>42829</c:v>
                </c:pt>
                <c:pt idx="825" c:formatCode="m/d/yyyy">
                  <c:v>42830</c:v>
                </c:pt>
                <c:pt idx="826" c:formatCode="m/d/yyyy">
                  <c:v>42831</c:v>
                </c:pt>
                <c:pt idx="827" c:formatCode="m/d/yyyy">
                  <c:v>42832</c:v>
                </c:pt>
                <c:pt idx="828" c:formatCode="m/d/yyyy">
                  <c:v>42833</c:v>
                </c:pt>
                <c:pt idx="829" c:formatCode="m/d/yyyy">
                  <c:v>42834</c:v>
                </c:pt>
                <c:pt idx="830" c:formatCode="m/d/yyyy">
                  <c:v>42835</c:v>
                </c:pt>
                <c:pt idx="831" c:formatCode="m/d/yyyy">
                  <c:v>42836</c:v>
                </c:pt>
                <c:pt idx="832" c:formatCode="m/d/yyyy">
                  <c:v>42837</c:v>
                </c:pt>
                <c:pt idx="833" c:formatCode="m/d/yyyy">
                  <c:v>42838</c:v>
                </c:pt>
                <c:pt idx="834" c:formatCode="m/d/yyyy">
                  <c:v>42839</c:v>
                </c:pt>
                <c:pt idx="835" c:formatCode="m/d/yyyy">
                  <c:v>42840</c:v>
                </c:pt>
                <c:pt idx="836" c:formatCode="m/d/yyyy">
                  <c:v>42841</c:v>
                </c:pt>
                <c:pt idx="837" c:formatCode="m/d/yyyy">
                  <c:v>42842</c:v>
                </c:pt>
                <c:pt idx="838" c:formatCode="m/d/yyyy">
                  <c:v>42843</c:v>
                </c:pt>
                <c:pt idx="839" c:formatCode="m/d/yyyy">
                  <c:v>42844</c:v>
                </c:pt>
                <c:pt idx="840" c:formatCode="m/d/yyyy">
                  <c:v>42845</c:v>
                </c:pt>
                <c:pt idx="841" c:formatCode="m/d/yyyy">
                  <c:v>42846</c:v>
                </c:pt>
                <c:pt idx="842" c:formatCode="m/d/yyyy">
                  <c:v>42847</c:v>
                </c:pt>
                <c:pt idx="843" c:formatCode="m/d/yyyy">
                  <c:v>42848</c:v>
                </c:pt>
                <c:pt idx="844" c:formatCode="m/d/yyyy">
                  <c:v>42849</c:v>
                </c:pt>
                <c:pt idx="845" c:formatCode="m/d/yyyy">
                  <c:v>42850</c:v>
                </c:pt>
                <c:pt idx="846" c:formatCode="m/d/yyyy">
                  <c:v>42851</c:v>
                </c:pt>
                <c:pt idx="847" c:formatCode="m/d/yyyy">
                  <c:v>42852</c:v>
                </c:pt>
                <c:pt idx="848" c:formatCode="m/d/yyyy">
                  <c:v>42853</c:v>
                </c:pt>
                <c:pt idx="849" c:formatCode="m/d/yyyy">
                  <c:v>42854</c:v>
                </c:pt>
                <c:pt idx="850" c:formatCode="m/d/yyyy">
                  <c:v>42855</c:v>
                </c:pt>
                <c:pt idx="851" c:formatCode="m/d/yyyy">
                  <c:v>42856</c:v>
                </c:pt>
                <c:pt idx="852" c:formatCode="m/d/yyyy">
                  <c:v>42857</c:v>
                </c:pt>
                <c:pt idx="853" c:formatCode="m/d/yyyy">
                  <c:v>42858</c:v>
                </c:pt>
                <c:pt idx="854" c:formatCode="m/d/yyyy">
                  <c:v>42859</c:v>
                </c:pt>
                <c:pt idx="855" c:formatCode="m/d/yyyy">
                  <c:v>42860</c:v>
                </c:pt>
                <c:pt idx="856" c:formatCode="m/d/yyyy">
                  <c:v>42861</c:v>
                </c:pt>
                <c:pt idx="857" c:formatCode="m/d/yyyy">
                  <c:v>42862</c:v>
                </c:pt>
                <c:pt idx="858" c:formatCode="m/d/yyyy">
                  <c:v>42863</c:v>
                </c:pt>
                <c:pt idx="859" c:formatCode="m/d/yyyy">
                  <c:v>42864</c:v>
                </c:pt>
                <c:pt idx="860" c:formatCode="m/d/yyyy">
                  <c:v>42865</c:v>
                </c:pt>
                <c:pt idx="861" c:formatCode="m/d/yyyy">
                  <c:v>42866</c:v>
                </c:pt>
                <c:pt idx="862" c:formatCode="m/d/yyyy">
                  <c:v>42867</c:v>
                </c:pt>
                <c:pt idx="863" c:formatCode="m/d/yyyy">
                  <c:v>42868</c:v>
                </c:pt>
                <c:pt idx="864" c:formatCode="m/d/yyyy">
                  <c:v>42869</c:v>
                </c:pt>
                <c:pt idx="865" c:formatCode="m/d/yyyy">
                  <c:v>42870</c:v>
                </c:pt>
                <c:pt idx="866" c:formatCode="m/d/yyyy">
                  <c:v>42871</c:v>
                </c:pt>
                <c:pt idx="867" c:formatCode="m/d/yyyy">
                  <c:v>42872</c:v>
                </c:pt>
                <c:pt idx="868" c:formatCode="m/d/yyyy">
                  <c:v>42873</c:v>
                </c:pt>
                <c:pt idx="869" c:formatCode="m/d/yyyy">
                  <c:v>42874</c:v>
                </c:pt>
                <c:pt idx="870" c:formatCode="m/d/yyyy">
                  <c:v>42875</c:v>
                </c:pt>
                <c:pt idx="871" c:formatCode="m/d/yyyy">
                  <c:v>42876</c:v>
                </c:pt>
                <c:pt idx="872" c:formatCode="m/d/yyyy">
                  <c:v>42877</c:v>
                </c:pt>
                <c:pt idx="873" c:formatCode="m/d/yyyy">
                  <c:v>42878</c:v>
                </c:pt>
                <c:pt idx="874" c:formatCode="m/d/yyyy">
                  <c:v>42879</c:v>
                </c:pt>
                <c:pt idx="875" c:formatCode="m/d/yyyy">
                  <c:v>42880</c:v>
                </c:pt>
                <c:pt idx="876" c:formatCode="m/d/yyyy">
                  <c:v>42881</c:v>
                </c:pt>
                <c:pt idx="877" c:formatCode="m/d/yyyy">
                  <c:v>42882</c:v>
                </c:pt>
                <c:pt idx="878" c:formatCode="m/d/yyyy">
                  <c:v>42883</c:v>
                </c:pt>
                <c:pt idx="879" c:formatCode="m/d/yyyy">
                  <c:v>42884</c:v>
                </c:pt>
                <c:pt idx="880" c:formatCode="m/d/yyyy">
                  <c:v>42885</c:v>
                </c:pt>
                <c:pt idx="881" c:formatCode="m/d/yyyy">
                  <c:v>42886</c:v>
                </c:pt>
                <c:pt idx="882" c:formatCode="m/d/yyyy">
                  <c:v>42887</c:v>
                </c:pt>
                <c:pt idx="883" c:formatCode="m/d/yyyy">
                  <c:v>42888</c:v>
                </c:pt>
                <c:pt idx="884" c:formatCode="m/d/yyyy">
                  <c:v>42889</c:v>
                </c:pt>
                <c:pt idx="885" c:formatCode="m/d/yyyy">
                  <c:v>42890</c:v>
                </c:pt>
                <c:pt idx="886" c:formatCode="m/d/yyyy">
                  <c:v>42891</c:v>
                </c:pt>
                <c:pt idx="887" c:formatCode="m/d/yyyy">
                  <c:v>42892</c:v>
                </c:pt>
                <c:pt idx="888" c:formatCode="m/d/yyyy">
                  <c:v>42893</c:v>
                </c:pt>
                <c:pt idx="889" c:formatCode="m/d/yyyy">
                  <c:v>42894</c:v>
                </c:pt>
                <c:pt idx="890" c:formatCode="m/d/yyyy">
                  <c:v>42895</c:v>
                </c:pt>
                <c:pt idx="891" c:formatCode="m/d/yyyy">
                  <c:v>42896</c:v>
                </c:pt>
                <c:pt idx="892" c:formatCode="m/d/yyyy">
                  <c:v>42897</c:v>
                </c:pt>
                <c:pt idx="893" c:formatCode="m/d/yyyy">
                  <c:v>42898</c:v>
                </c:pt>
                <c:pt idx="894" c:formatCode="m/d/yyyy">
                  <c:v>42899</c:v>
                </c:pt>
                <c:pt idx="895" c:formatCode="m/d/yyyy">
                  <c:v>42900</c:v>
                </c:pt>
                <c:pt idx="896" c:formatCode="m/d/yyyy">
                  <c:v>42901</c:v>
                </c:pt>
                <c:pt idx="897" c:formatCode="m/d/yyyy">
                  <c:v>42902</c:v>
                </c:pt>
                <c:pt idx="898" c:formatCode="m/d/yyyy">
                  <c:v>42903</c:v>
                </c:pt>
                <c:pt idx="899" c:formatCode="m/d/yyyy">
                  <c:v>42904</c:v>
                </c:pt>
                <c:pt idx="900" c:formatCode="m/d/yyyy">
                  <c:v>42905</c:v>
                </c:pt>
                <c:pt idx="901" c:formatCode="m/d/yyyy">
                  <c:v>42906</c:v>
                </c:pt>
                <c:pt idx="902" c:formatCode="m/d/yyyy">
                  <c:v>42907</c:v>
                </c:pt>
                <c:pt idx="903" c:formatCode="m/d/yyyy">
                  <c:v>42908</c:v>
                </c:pt>
                <c:pt idx="904" c:formatCode="m/d/yyyy">
                  <c:v>42909</c:v>
                </c:pt>
                <c:pt idx="905" c:formatCode="m/d/yyyy">
                  <c:v>42910</c:v>
                </c:pt>
                <c:pt idx="906" c:formatCode="m/d/yyyy">
                  <c:v>42911</c:v>
                </c:pt>
                <c:pt idx="907" c:formatCode="m/d/yyyy">
                  <c:v>42912</c:v>
                </c:pt>
                <c:pt idx="908" c:formatCode="m/d/yyyy">
                  <c:v>42913</c:v>
                </c:pt>
                <c:pt idx="909" c:formatCode="m/d/yyyy">
                  <c:v>42914</c:v>
                </c:pt>
                <c:pt idx="910" c:formatCode="m/d/yyyy">
                  <c:v>42915</c:v>
                </c:pt>
                <c:pt idx="911" c:formatCode="m/d/yyyy">
                  <c:v>42916</c:v>
                </c:pt>
                <c:pt idx="912" c:formatCode="m/d/yyyy">
                  <c:v>42917</c:v>
                </c:pt>
                <c:pt idx="913" c:formatCode="m/d/yyyy">
                  <c:v>42918</c:v>
                </c:pt>
                <c:pt idx="914" c:formatCode="m/d/yyyy">
                  <c:v>42919</c:v>
                </c:pt>
                <c:pt idx="915" c:formatCode="m/d/yyyy">
                  <c:v>42920</c:v>
                </c:pt>
                <c:pt idx="916" c:formatCode="m/d/yyyy">
                  <c:v>42921</c:v>
                </c:pt>
                <c:pt idx="917" c:formatCode="m/d/yyyy">
                  <c:v>42922</c:v>
                </c:pt>
                <c:pt idx="918" c:formatCode="m/d/yyyy">
                  <c:v>42923</c:v>
                </c:pt>
                <c:pt idx="919" c:formatCode="m/d/yyyy">
                  <c:v>42924</c:v>
                </c:pt>
                <c:pt idx="920" c:formatCode="m/d/yyyy">
                  <c:v>42925</c:v>
                </c:pt>
                <c:pt idx="921" c:formatCode="m/d/yyyy">
                  <c:v>42926</c:v>
                </c:pt>
                <c:pt idx="922" c:formatCode="m/d/yyyy">
                  <c:v>42927</c:v>
                </c:pt>
                <c:pt idx="923" c:formatCode="m/d/yyyy">
                  <c:v>42928</c:v>
                </c:pt>
                <c:pt idx="924" c:formatCode="m/d/yyyy">
                  <c:v>42929</c:v>
                </c:pt>
                <c:pt idx="925" c:formatCode="m/d/yyyy">
                  <c:v>42930</c:v>
                </c:pt>
                <c:pt idx="926" c:formatCode="m/d/yyyy">
                  <c:v>42931</c:v>
                </c:pt>
                <c:pt idx="927" c:formatCode="m/d/yyyy">
                  <c:v>42932</c:v>
                </c:pt>
                <c:pt idx="928" c:formatCode="m/d/yyyy">
                  <c:v>42933</c:v>
                </c:pt>
                <c:pt idx="929" c:formatCode="m/d/yyyy">
                  <c:v>42934</c:v>
                </c:pt>
                <c:pt idx="930" c:formatCode="m/d/yyyy">
                  <c:v>42935</c:v>
                </c:pt>
                <c:pt idx="931" c:formatCode="m/d/yyyy">
                  <c:v>42936</c:v>
                </c:pt>
                <c:pt idx="932" c:formatCode="m/d/yyyy">
                  <c:v>42937</c:v>
                </c:pt>
                <c:pt idx="933" c:formatCode="m/d/yyyy">
                  <c:v>42938</c:v>
                </c:pt>
                <c:pt idx="934" c:formatCode="m/d/yyyy">
                  <c:v>42939</c:v>
                </c:pt>
                <c:pt idx="935" c:formatCode="m/d/yyyy">
                  <c:v>42940</c:v>
                </c:pt>
                <c:pt idx="936" c:formatCode="m/d/yyyy">
                  <c:v>42941</c:v>
                </c:pt>
                <c:pt idx="937" c:formatCode="m/d/yyyy">
                  <c:v>42942</c:v>
                </c:pt>
                <c:pt idx="938" c:formatCode="m/d/yyyy">
                  <c:v>42943</c:v>
                </c:pt>
                <c:pt idx="939" c:formatCode="m/d/yyyy">
                  <c:v>42944</c:v>
                </c:pt>
                <c:pt idx="940" c:formatCode="m/d/yyyy">
                  <c:v>42945</c:v>
                </c:pt>
                <c:pt idx="941" c:formatCode="m/d/yyyy">
                  <c:v>42946</c:v>
                </c:pt>
                <c:pt idx="942" c:formatCode="m/d/yyyy">
                  <c:v>42947</c:v>
                </c:pt>
                <c:pt idx="943" c:formatCode="m/d/yyyy">
                  <c:v>42948</c:v>
                </c:pt>
                <c:pt idx="944" c:formatCode="m/d/yyyy">
                  <c:v>42949</c:v>
                </c:pt>
                <c:pt idx="945" c:formatCode="m/d/yyyy">
                  <c:v>42950</c:v>
                </c:pt>
                <c:pt idx="946" c:formatCode="m/d/yyyy">
                  <c:v>42951</c:v>
                </c:pt>
                <c:pt idx="947" c:formatCode="m/d/yyyy">
                  <c:v>42952</c:v>
                </c:pt>
                <c:pt idx="948" c:formatCode="m/d/yyyy">
                  <c:v>42953</c:v>
                </c:pt>
                <c:pt idx="949" c:formatCode="m/d/yyyy">
                  <c:v>42954</c:v>
                </c:pt>
                <c:pt idx="950" c:formatCode="m/d/yyyy">
                  <c:v>42955</c:v>
                </c:pt>
                <c:pt idx="951" c:formatCode="m/d/yyyy">
                  <c:v>42956</c:v>
                </c:pt>
                <c:pt idx="952" c:formatCode="m/d/yyyy">
                  <c:v>42957</c:v>
                </c:pt>
                <c:pt idx="953" c:formatCode="m/d/yyyy">
                  <c:v>42958</c:v>
                </c:pt>
                <c:pt idx="954" c:formatCode="m/d/yyyy">
                  <c:v>42959</c:v>
                </c:pt>
                <c:pt idx="955" c:formatCode="m/d/yyyy">
                  <c:v>42960</c:v>
                </c:pt>
                <c:pt idx="956" c:formatCode="m/d/yyyy">
                  <c:v>42961</c:v>
                </c:pt>
                <c:pt idx="957" c:formatCode="m/d/yyyy">
                  <c:v>42962</c:v>
                </c:pt>
                <c:pt idx="958" c:formatCode="m/d/yyyy">
                  <c:v>42963</c:v>
                </c:pt>
                <c:pt idx="959" c:formatCode="m/d/yyyy">
                  <c:v>42964</c:v>
                </c:pt>
                <c:pt idx="960" c:formatCode="m/d/yyyy">
                  <c:v>42965</c:v>
                </c:pt>
                <c:pt idx="961" c:formatCode="m/d/yyyy">
                  <c:v>42966</c:v>
                </c:pt>
                <c:pt idx="962" c:formatCode="m/d/yyyy">
                  <c:v>42967</c:v>
                </c:pt>
                <c:pt idx="963" c:formatCode="m/d/yyyy">
                  <c:v>42968</c:v>
                </c:pt>
                <c:pt idx="964" c:formatCode="m/d/yyyy">
                  <c:v>42969</c:v>
                </c:pt>
                <c:pt idx="965" c:formatCode="m/d/yyyy">
                  <c:v>42970</c:v>
                </c:pt>
                <c:pt idx="966" c:formatCode="m/d/yyyy">
                  <c:v>42971</c:v>
                </c:pt>
                <c:pt idx="967" c:formatCode="m/d/yyyy">
                  <c:v>42972</c:v>
                </c:pt>
                <c:pt idx="968" c:formatCode="m/d/yyyy">
                  <c:v>42973</c:v>
                </c:pt>
                <c:pt idx="969" c:formatCode="m/d/yyyy">
                  <c:v>42974</c:v>
                </c:pt>
                <c:pt idx="970" c:formatCode="m/d/yyyy">
                  <c:v>42975</c:v>
                </c:pt>
                <c:pt idx="971" c:formatCode="m/d/yyyy">
                  <c:v>42976</c:v>
                </c:pt>
                <c:pt idx="972" c:formatCode="m/d/yyyy">
                  <c:v>42977</c:v>
                </c:pt>
                <c:pt idx="973" c:formatCode="m/d/yyyy">
                  <c:v>42978</c:v>
                </c:pt>
                <c:pt idx="974" c:formatCode="m/d/yyyy">
                  <c:v>42979</c:v>
                </c:pt>
                <c:pt idx="975" c:formatCode="m/d/yyyy">
                  <c:v>42980</c:v>
                </c:pt>
                <c:pt idx="976" c:formatCode="m/d/yyyy">
                  <c:v>42981</c:v>
                </c:pt>
                <c:pt idx="977" c:formatCode="m/d/yyyy">
                  <c:v>42982</c:v>
                </c:pt>
                <c:pt idx="978" c:formatCode="m/d/yyyy">
                  <c:v>42983</c:v>
                </c:pt>
                <c:pt idx="979" c:formatCode="m/d/yyyy">
                  <c:v>42984</c:v>
                </c:pt>
                <c:pt idx="980" c:formatCode="m/d/yyyy">
                  <c:v>42985</c:v>
                </c:pt>
                <c:pt idx="981" c:formatCode="m/d/yyyy">
                  <c:v>42986</c:v>
                </c:pt>
                <c:pt idx="982" c:formatCode="m/d/yyyy">
                  <c:v>42987</c:v>
                </c:pt>
                <c:pt idx="983" c:formatCode="m/d/yyyy">
                  <c:v>42988</c:v>
                </c:pt>
                <c:pt idx="984" c:formatCode="m/d/yyyy">
                  <c:v>42989</c:v>
                </c:pt>
                <c:pt idx="985" c:formatCode="m/d/yyyy">
                  <c:v>42990</c:v>
                </c:pt>
                <c:pt idx="986" c:formatCode="m/d/yyyy">
                  <c:v>42991</c:v>
                </c:pt>
                <c:pt idx="987" c:formatCode="m/d/yyyy">
                  <c:v>42992</c:v>
                </c:pt>
                <c:pt idx="988" c:formatCode="m/d/yyyy">
                  <c:v>42993</c:v>
                </c:pt>
                <c:pt idx="989" c:formatCode="m/d/yyyy">
                  <c:v>42994</c:v>
                </c:pt>
                <c:pt idx="990" c:formatCode="m/d/yyyy">
                  <c:v>42995</c:v>
                </c:pt>
                <c:pt idx="991" c:formatCode="m/d/yyyy">
                  <c:v>42996</c:v>
                </c:pt>
                <c:pt idx="992" c:formatCode="m/d/yyyy">
                  <c:v>42997</c:v>
                </c:pt>
                <c:pt idx="993" c:formatCode="m/d/yyyy">
                  <c:v>42998</c:v>
                </c:pt>
                <c:pt idx="994" c:formatCode="m/d/yyyy">
                  <c:v>42999</c:v>
                </c:pt>
                <c:pt idx="995" c:formatCode="m/d/yyyy">
                  <c:v>43000</c:v>
                </c:pt>
                <c:pt idx="996" c:formatCode="m/d/yyyy">
                  <c:v>43001</c:v>
                </c:pt>
                <c:pt idx="997" c:formatCode="m/d/yyyy">
                  <c:v>43002</c:v>
                </c:pt>
                <c:pt idx="998" c:formatCode="m/d/yyyy">
                  <c:v>43003</c:v>
                </c:pt>
                <c:pt idx="999" c:formatCode="m/d/yyyy">
                  <c:v>43004</c:v>
                </c:pt>
                <c:pt idx="1000" c:formatCode="m/d/yyyy">
                  <c:v>43005</c:v>
                </c:pt>
                <c:pt idx="1001" c:formatCode="m/d/yyyy">
                  <c:v>43006</c:v>
                </c:pt>
                <c:pt idx="1002" c:formatCode="m/d/yyyy">
                  <c:v>43007</c:v>
                </c:pt>
                <c:pt idx="1003" c:formatCode="m/d/yyyy">
                  <c:v>43008</c:v>
                </c:pt>
                <c:pt idx="1004" c:formatCode="m/d/yyyy">
                  <c:v>43009</c:v>
                </c:pt>
                <c:pt idx="1005" c:formatCode="m/d/yyyy">
                  <c:v>43010</c:v>
                </c:pt>
                <c:pt idx="1006" c:formatCode="m/d/yyyy">
                  <c:v>43011</c:v>
                </c:pt>
                <c:pt idx="1007" c:formatCode="m/d/yyyy">
                  <c:v>43012</c:v>
                </c:pt>
                <c:pt idx="1008" c:formatCode="m/d/yyyy">
                  <c:v>43013</c:v>
                </c:pt>
                <c:pt idx="1009" c:formatCode="m/d/yyyy">
                  <c:v>43014</c:v>
                </c:pt>
                <c:pt idx="1010" c:formatCode="m/d/yyyy">
                  <c:v>43015</c:v>
                </c:pt>
                <c:pt idx="1011" c:formatCode="m/d/yyyy">
                  <c:v>43016</c:v>
                </c:pt>
                <c:pt idx="1012" c:formatCode="m/d/yyyy">
                  <c:v>43017</c:v>
                </c:pt>
                <c:pt idx="1013" c:formatCode="m/d/yyyy">
                  <c:v>43018</c:v>
                </c:pt>
                <c:pt idx="1014" c:formatCode="m/d/yyyy">
                  <c:v>43019</c:v>
                </c:pt>
                <c:pt idx="1015" c:formatCode="m/d/yyyy">
                  <c:v>43020</c:v>
                </c:pt>
                <c:pt idx="1016" c:formatCode="m/d/yyyy">
                  <c:v>43021</c:v>
                </c:pt>
                <c:pt idx="1017" c:formatCode="m/d/yyyy">
                  <c:v>43022</c:v>
                </c:pt>
                <c:pt idx="1018" c:formatCode="m/d/yyyy">
                  <c:v>43023</c:v>
                </c:pt>
                <c:pt idx="1019" c:formatCode="m/d/yyyy">
                  <c:v>43024</c:v>
                </c:pt>
                <c:pt idx="1020" c:formatCode="m/d/yyyy">
                  <c:v>43025</c:v>
                </c:pt>
                <c:pt idx="1021" c:formatCode="m/d/yyyy">
                  <c:v>43026</c:v>
                </c:pt>
                <c:pt idx="1022" c:formatCode="m/d/yyyy">
                  <c:v>43027</c:v>
                </c:pt>
                <c:pt idx="1023" c:formatCode="m/d/yyyy">
                  <c:v>43028</c:v>
                </c:pt>
                <c:pt idx="1024" c:formatCode="m/d/yyyy">
                  <c:v>43029</c:v>
                </c:pt>
                <c:pt idx="1025" c:formatCode="m/d/yyyy">
                  <c:v>43030</c:v>
                </c:pt>
                <c:pt idx="1026" c:formatCode="m/d/yyyy">
                  <c:v>43031</c:v>
                </c:pt>
                <c:pt idx="1027" c:formatCode="m/d/yyyy">
                  <c:v>43032</c:v>
                </c:pt>
                <c:pt idx="1028" c:formatCode="m/d/yyyy">
                  <c:v>43033</c:v>
                </c:pt>
                <c:pt idx="1029" c:formatCode="m/d/yyyy">
                  <c:v>43034</c:v>
                </c:pt>
                <c:pt idx="1030" c:formatCode="m/d/yyyy">
                  <c:v>43035</c:v>
                </c:pt>
                <c:pt idx="1031" c:formatCode="m/d/yyyy">
                  <c:v>43036</c:v>
                </c:pt>
                <c:pt idx="1032" c:formatCode="m/d/yyyy">
                  <c:v>43037</c:v>
                </c:pt>
                <c:pt idx="1033" c:formatCode="m/d/yyyy">
                  <c:v>43038</c:v>
                </c:pt>
                <c:pt idx="1034" c:formatCode="m/d/yyyy">
                  <c:v>43039</c:v>
                </c:pt>
                <c:pt idx="1035" c:formatCode="m/d/yyyy">
                  <c:v>43040</c:v>
                </c:pt>
                <c:pt idx="1036" c:formatCode="m/d/yyyy">
                  <c:v>43041</c:v>
                </c:pt>
                <c:pt idx="1037" c:formatCode="m/d/yyyy">
                  <c:v>43042</c:v>
                </c:pt>
                <c:pt idx="1038" c:formatCode="m/d/yyyy">
                  <c:v>43043</c:v>
                </c:pt>
                <c:pt idx="1039" c:formatCode="m/d/yyyy">
                  <c:v>43044</c:v>
                </c:pt>
                <c:pt idx="1040" c:formatCode="m/d/yyyy">
                  <c:v>43045</c:v>
                </c:pt>
                <c:pt idx="1041" c:formatCode="m/d/yyyy">
                  <c:v>43046</c:v>
                </c:pt>
                <c:pt idx="1042" c:formatCode="m/d/yyyy">
                  <c:v>43047</c:v>
                </c:pt>
                <c:pt idx="1043" c:formatCode="m/d/yyyy">
                  <c:v>43048</c:v>
                </c:pt>
                <c:pt idx="1044" c:formatCode="m/d/yyyy">
                  <c:v>43049</c:v>
                </c:pt>
                <c:pt idx="1045" c:formatCode="m/d/yyyy">
                  <c:v>43050</c:v>
                </c:pt>
                <c:pt idx="1046" c:formatCode="m/d/yyyy">
                  <c:v>43051</c:v>
                </c:pt>
                <c:pt idx="1047" c:formatCode="m/d/yyyy">
                  <c:v>43052</c:v>
                </c:pt>
                <c:pt idx="1048" c:formatCode="m/d/yyyy">
                  <c:v>43053</c:v>
                </c:pt>
                <c:pt idx="1049" c:formatCode="m/d/yyyy">
                  <c:v>43054</c:v>
                </c:pt>
                <c:pt idx="1050" c:formatCode="m/d/yyyy">
                  <c:v>43055</c:v>
                </c:pt>
                <c:pt idx="1051" c:formatCode="m/d/yyyy">
                  <c:v>43056</c:v>
                </c:pt>
                <c:pt idx="1052" c:formatCode="m/d/yyyy">
                  <c:v>43057</c:v>
                </c:pt>
                <c:pt idx="1053" c:formatCode="m/d/yyyy">
                  <c:v>43058</c:v>
                </c:pt>
                <c:pt idx="1054" c:formatCode="m/d/yyyy">
                  <c:v>43059</c:v>
                </c:pt>
                <c:pt idx="1055" c:formatCode="m/d/yyyy">
                  <c:v>43060</c:v>
                </c:pt>
                <c:pt idx="1056" c:formatCode="m/d/yyyy">
                  <c:v>43061</c:v>
                </c:pt>
                <c:pt idx="1057" c:formatCode="m/d/yyyy">
                  <c:v>43062</c:v>
                </c:pt>
                <c:pt idx="1058" c:formatCode="m/d/yyyy">
                  <c:v>43063</c:v>
                </c:pt>
                <c:pt idx="1059" c:formatCode="m/d/yyyy">
                  <c:v>43064</c:v>
                </c:pt>
                <c:pt idx="1060" c:formatCode="m/d/yyyy">
                  <c:v>43065</c:v>
                </c:pt>
                <c:pt idx="1061" c:formatCode="m/d/yyyy">
                  <c:v>43066</c:v>
                </c:pt>
                <c:pt idx="1062" c:formatCode="m/d/yyyy">
                  <c:v>43067</c:v>
                </c:pt>
                <c:pt idx="1063" c:formatCode="m/d/yyyy">
                  <c:v>43068</c:v>
                </c:pt>
                <c:pt idx="1064" c:formatCode="m/d/yyyy">
                  <c:v>43069</c:v>
                </c:pt>
                <c:pt idx="1065" c:formatCode="m/d/yyyy">
                  <c:v>43070</c:v>
                </c:pt>
                <c:pt idx="1066" c:formatCode="m/d/yyyy">
                  <c:v>43071</c:v>
                </c:pt>
                <c:pt idx="1067" c:formatCode="m/d/yyyy">
                  <c:v>43072</c:v>
                </c:pt>
                <c:pt idx="1068" c:formatCode="m/d/yyyy">
                  <c:v>43073</c:v>
                </c:pt>
                <c:pt idx="1069" c:formatCode="m/d/yyyy">
                  <c:v>43074</c:v>
                </c:pt>
                <c:pt idx="1070" c:formatCode="m/d/yyyy">
                  <c:v>43075</c:v>
                </c:pt>
                <c:pt idx="1071" c:formatCode="m/d/yyyy">
                  <c:v>43076</c:v>
                </c:pt>
                <c:pt idx="1072" c:formatCode="m/d/yyyy">
                  <c:v>43077</c:v>
                </c:pt>
                <c:pt idx="1073" c:formatCode="m/d/yyyy">
                  <c:v>43078</c:v>
                </c:pt>
                <c:pt idx="1074" c:formatCode="m/d/yyyy">
                  <c:v>43079</c:v>
                </c:pt>
                <c:pt idx="1075" c:formatCode="m/d/yyyy">
                  <c:v>43080</c:v>
                </c:pt>
                <c:pt idx="1076" c:formatCode="m/d/yyyy">
                  <c:v>43081</c:v>
                </c:pt>
                <c:pt idx="1077" c:formatCode="m/d/yyyy">
                  <c:v>43082</c:v>
                </c:pt>
                <c:pt idx="1078" c:formatCode="m/d/yyyy">
                  <c:v>43083</c:v>
                </c:pt>
                <c:pt idx="1079" c:formatCode="m/d/yyyy">
                  <c:v>43084</c:v>
                </c:pt>
                <c:pt idx="1080" c:formatCode="m/d/yyyy">
                  <c:v>43085</c:v>
                </c:pt>
                <c:pt idx="1081" c:formatCode="m/d/yyyy">
                  <c:v>43086</c:v>
                </c:pt>
                <c:pt idx="1082" c:formatCode="m/d/yyyy">
                  <c:v>43087</c:v>
                </c:pt>
                <c:pt idx="1083" c:formatCode="m/d/yyyy">
                  <c:v>43088</c:v>
                </c:pt>
                <c:pt idx="1084" c:formatCode="m/d/yyyy">
                  <c:v>43089</c:v>
                </c:pt>
                <c:pt idx="1085" c:formatCode="m/d/yyyy">
                  <c:v>43090</c:v>
                </c:pt>
                <c:pt idx="1086" c:formatCode="m/d/yyyy">
                  <c:v>43091</c:v>
                </c:pt>
                <c:pt idx="1087" c:formatCode="m/d/yyyy">
                  <c:v>43092</c:v>
                </c:pt>
                <c:pt idx="1088" c:formatCode="m/d/yyyy">
                  <c:v>43093</c:v>
                </c:pt>
                <c:pt idx="1089" c:formatCode="m/d/yyyy">
                  <c:v>43094</c:v>
                </c:pt>
                <c:pt idx="1090" c:formatCode="m/d/yyyy">
                  <c:v>43095</c:v>
                </c:pt>
                <c:pt idx="1091" c:formatCode="m/d/yyyy">
                  <c:v>43096</c:v>
                </c:pt>
                <c:pt idx="1092" c:formatCode="m/d/yyyy">
                  <c:v>43097</c:v>
                </c:pt>
                <c:pt idx="1093" c:formatCode="m/d/yyyy">
                  <c:v>43098</c:v>
                </c:pt>
                <c:pt idx="1094" c:formatCode="m/d/yyyy">
                  <c:v>43099</c:v>
                </c:pt>
                <c:pt idx="1095" c:formatCode="m/d/yyyy">
                  <c:v>43100</c:v>
                </c:pt>
              </c:numCache>
            </c:numRef>
          </c:cat>
          <c:val>
            <c:numRef>
              <c:f>MLR_InputFile!$J$2:$J$1097</c:f>
              <c:numCache>
                <c:formatCode>General</c:formatCode>
                <c:ptCount val="1096"/>
                <c:pt idx="0">
                  <c:v>11710</c:v>
                </c:pt>
                <c:pt idx="1">
                  <c:v>10736</c:v>
                </c:pt>
                <c:pt idx="2">
                  <c:v>11971</c:v>
                </c:pt>
                <c:pt idx="3">
                  <c:v>8905</c:v>
                </c:pt>
                <c:pt idx="4">
                  <c:v>11335</c:v>
                </c:pt>
                <c:pt idx="5">
                  <c:v>13076</c:v>
                </c:pt>
                <c:pt idx="6">
                  <c:v>14247</c:v>
                </c:pt>
                <c:pt idx="7">
                  <c:v>15811</c:v>
                </c:pt>
                <c:pt idx="8">
                  <c:v>15514</c:v>
                </c:pt>
                <c:pt idx="9">
                  <c:v>15240</c:v>
                </c:pt>
                <c:pt idx="10">
                  <c:v>11542</c:v>
                </c:pt>
                <c:pt idx="11">
                  <c:v>13731</c:v>
                </c:pt>
                <c:pt idx="12">
                  <c:v>15424</c:v>
                </c:pt>
                <c:pt idx="13">
                  <c:v>15540</c:v>
                </c:pt>
                <c:pt idx="14">
                  <c:v>15883</c:v>
                </c:pt>
                <c:pt idx="15">
                  <c:v>16002</c:v>
                </c:pt>
                <c:pt idx="16">
                  <c:v>13924</c:v>
                </c:pt>
                <c:pt idx="17">
                  <c:v>12250</c:v>
                </c:pt>
                <c:pt idx="18">
                  <c:v>10305</c:v>
                </c:pt>
                <c:pt idx="19">
                  <c:v>14023</c:v>
                </c:pt>
                <c:pt idx="20">
                  <c:v>15197</c:v>
                </c:pt>
                <c:pt idx="21">
                  <c:v>16052</c:v>
                </c:pt>
                <c:pt idx="22">
                  <c:v>16392</c:v>
                </c:pt>
                <c:pt idx="23">
                  <c:v>13940</c:v>
                </c:pt>
                <c:pt idx="24">
                  <c:v>11143</c:v>
                </c:pt>
                <c:pt idx="25">
                  <c:v>7923</c:v>
                </c:pt>
                <c:pt idx="26">
                  <c:v>3766</c:v>
                </c:pt>
                <c:pt idx="27">
                  <c:v>12955</c:v>
                </c:pt>
                <c:pt idx="28">
                  <c:v>15448</c:v>
                </c:pt>
                <c:pt idx="29">
                  <c:v>16286</c:v>
                </c:pt>
                <c:pt idx="30">
                  <c:v>15065</c:v>
                </c:pt>
                <c:pt idx="31">
                  <c:v>12413</c:v>
                </c:pt>
                <c:pt idx="32">
                  <c:v>11508</c:v>
                </c:pt>
                <c:pt idx="33">
                  <c:v>14315</c:v>
                </c:pt>
                <c:pt idx="34">
                  <c:v>14657</c:v>
                </c:pt>
                <c:pt idx="35">
                  <c:v>16187</c:v>
                </c:pt>
                <c:pt idx="36">
                  <c:v>15755</c:v>
                </c:pt>
                <c:pt idx="37">
                  <c:v>14955</c:v>
                </c:pt>
                <c:pt idx="38">
                  <c:v>11669</c:v>
                </c:pt>
                <c:pt idx="39">
                  <c:v>13230</c:v>
                </c:pt>
                <c:pt idx="40">
                  <c:v>14891</c:v>
                </c:pt>
                <c:pt idx="41">
                  <c:v>15638</c:v>
                </c:pt>
                <c:pt idx="42">
                  <c:v>16397</c:v>
                </c:pt>
                <c:pt idx="43">
                  <c:v>15737</c:v>
                </c:pt>
                <c:pt idx="44">
                  <c:v>14133</c:v>
                </c:pt>
                <c:pt idx="45">
                  <c:v>12023</c:v>
                </c:pt>
                <c:pt idx="46">
                  <c:v>12089</c:v>
                </c:pt>
                <c:pt idx="47">
                  <c:v>13495</c:v>
                </c:pt>
                <c:pt idx="48">
                  <c:v>14844</c:v>
                </c:pt>
                <c:pt idx="49">
                  <c:v>16350</c:v>
                </c:pt>
                <c:pt idx="50">
                  <c:v>16910</c:v>
                </c:pt>
                <c:pt idx="51">
                  <c:v>13037</c:v>
                </c:pt>
                <c:pt idx="52">
                  <c:v>10715</c:v>
                </c:pt>
                <c:pt idx="53">
                  <c:v>14143</c:v>
                </c:pt>
                <c:pt idx="54">
                  <c:v>15554</c:v>
                </c:pt>
                <c:pt idx="55">
                  <c:v>15404</c:v>
                </c:pt>
                <c:pt idx="56">
                  <c:v>16852</c:v>
                </c:pt>
                <c:pt idx="57">
                  <c:v>15962</c:v>
                </c:pt>
                <c:pt idx="58">
                  <c:v>14604</c:v>
                </c:pt>
                <c:pt idx="59">
                  <c:v>10499</c:v>
                </c:pt>
                <c:pt idx="60">
                  <c:v>13190</c:v>
                </c:pt>
                <c:pt idx="61">
                  <c:v>13295</c:v>
                </c:pt>
                <c:pt idx="62">
                  <c:v>14942</c:v>
                </c:pt>
                <c:pt idx="63">
                  <c:v>12727</c:v>
                </c:pt>
                <c:pt idx="64">
                  <c:v>14350</c:v>
                </c:pt>
                <c:pt idx="65">
                  <c:v>14451</c:v>
                </c:pt>
                <c:pt idx="66">
                  <c:v>10877</c:v>
                </c:pt>
                <c:pt idx="67">
                  <c:v>13313</c:v>
                </c:pt>
                <c:pt idx="68">
                  <c:v>13742</c:v>
                </c:pt>
                <c:pt idx="69">
                  <c:v>14879</c:v>
                </c:pt>
                <c:pt idx="70">
                  <c:v>15939</c:v>
                </c:pt>
                <c:pt idx="71">
                  <c:v>16302</c:v>
                </c:pt>
                <c:pt idx="72">
                  <c:v>16092</c:v>
                </c:pt>
                <c:pt idx="73">
                  <c:v>12316</c:v>
                </c:pt>
                <c:pt idx="74">
                  <c:v>13013</c:v>
                </c:pt>
                <c:pt idx="75">
                  <c:v>15199</c:v>
                </c:pt>
                <c:pt idx="76">
                  <c:v>16162</c:v>
                </c:pt>
                <c:pt idx="77">
                  <c:v>16725</c:v>
                </c:pt>
                <c:pt idx="78">
                  <c:v>16294</c:v>
                </c:pt>
                <c:pt idx="79">
                  <c:v>14095</c:v>
                </c:pt>
                <c:pt idx="80">
                  <c:v>11486</c:v>
                </c:pt>
                <c:pt idx="81">
                  <c:v>13605</c:v>
                </c:pt>
                <c:pt idx="82">
                  <c:v>14547</c:v>
                </c:pt>
                <c:pt idx="83">
                  <c:v>15325</c:v>
                </c:pt>
                <c:pt idx="84">
                  <c:v>15518</c:v>
                </c:pt>
                <c:pt idx="85">
                  <c:v>16500</c:v>
                </c:pt>
                <c:pt idx="86">
                  <c:v>15067</c:v>
                </c:pt>
                <c:pt idx="87">
                  <c:v>11691</c:v>
                </c:pt>
                <c:pt idx="88">
                  <c:v>13264</c:v>
                </c:pt>
                <c:pt idx="89">
                  <c:v>14822</c:v>
                </c:pt>
                <c:pt idx="90">
                  <c:v>15552</c:v>
                </c:pt>
                <c:pt idx="91">
                  <c:v>15590</c:v>
                </c:pt>
                <c:pt idx="92">
                  <c:v>13946</c:v>
                </c:pt>
                <c:pt idx="93">
                  <c:v>11377</c:v>
                </c:pt>
                <c:pt idx="94">
                  <c:v>9553</c:v>
                </c:pt>
                <c:pt idx="95">
                  <c:v>12657</c:v>
                </c:pt>
                <c:pt idx="96">
                  <c:v>14698</c:v>
                </c:pt>
                <c:pt idx="97">
                  <c:v>15222</c:v>
                </c:pt>
                <c:pt idx="98">
                  <c:v>16053</c:v>
                </c:pt>
                <c:pt idx="99">
                  <c:v>16151</c:v>
                </c:pt>
                <c:pt idx="100">
                  <c:v>14372</c:v>
                </c:pt>
                <c:pt idx="101">
                  <c:v>11365</c:v>
                </c:pt>
                <c:pt idx="102">
                  <c:v>12736</c:v>
                </c:pt>
                <c:pt idx="103">
                  <c:v>14691</c:v>
                </c:pt>
                <c:pt idx="104">
                  <c:v>14730</c:v>
                </c:pt>
                <c:pt idx="105">
                  <c:v>15606</c:v>
                </c:pt>
                <c:pt idx="106">
                  <c:v>15810</c:v>
                </c:pt>
                <c:pt idx="107">
                  <c:v>15825</c:v>
                </c:pt>
                <c:pt idx="108">
                  <c:v>12802</c:v>
                </c:pt>
                <c:pt idx="109">
                  <c:v>13481</c:v>
                </c:pt>
                <c:pt idx="110">
                  <c:v>14327</c:v>
                </c:pt>
                <c:pt idx="111">
                  <c:v>14535</c:v>
                </c:pt>
                <c:pt idx="112">
                  <c:v>15507</c:v>
                </c:pt>
                <c:pt idx="113">
                  <c:v>15087</c:v>
                </c:pt>
                <c:pt idx="114">
                  <c:v>14459</c:v>
                </c:pt>
                <c:pt idx="115">
                  <c:v>11481</c:v>
                </c:pt>
                <c:pt idx="116">
                  <c:v>13019</c:v>
                </c:pt>
                <c:pt idx="117">
                  <c:v>14014</c:v>
                </c:pt>
                <c:pt idx="118">
                  <c:v>14877</c:v>
                </c:pt>
                <c:pt idx="119">
                  <c:v>15183</c:v>
                </c:pt>
                <c:pt idx="120">
                  <c:v>15244</c:v>
                </c:pt>
                <c:pt idx="121">
                  <c:v>15487</c:v>
                </c:pt>
                <c:pt idx="122">
                  <c:v>12673</c:v>
                </c:pt>
                <c:pt idx="123">
                  <c:v>12688</c:v>
                </c:pt>
                <c:pt idx="124">
                  <c:v>15288</c:v>
                </c:pt>
                <c:pt idx="125">
                  <c:v>15312</c:v>
                </c:pt>
                <c:pt idx="126">
                  <c:v>15284</c:v>
                </c:pt>
                <c:pt idx="127">
                  <c:v>15139</c:v>
                </c:pt>
                <c:pt idx="128">
                  <c:v>13319</c:v>
                </c:pt>
                <c:pt idx="129">
                  <c:v>10569</c:v>
                </c:pt>
                <c:pt idx="130">
                  <c:v>12934</c:v>
                </c:pt>
                <c:pt idx="131">
                  <c:v>14017</c:v>
                </c:pt>
                <c:pt idx="132">
                  <c:v>14897</c:v>
                </c:pt>
                <c:pt idx="133">
                  <c:v>14454</c:v>
                </c:pt>
                <c:pt idx="134">
                  <c:v>14418</c:v>
                </c:pt>
                <c:pt idx="135">
                  <c:v>14291</c:v>
                </c:pt>
                <c:pt idx="136">
                  <c:v>11527</c:v>
                </c:pt>
                <c:pt idx="137">
                  <c:v>13049</c:v>
                </c:pt>
                <c:pt idx="138">
                  <c:v>14075</c:v>
                </c:pt>
                <c:pt idx="139">
                  <c:v>14337</c:v>
                </c:pt>
                <c:pt idx="140">
                  <c:v>14796</c:v>
                </c:pt>
                <c:pt idx="141">
                  <c:v>13368</c:v>
                </c:pt>
                <c:pt idx="142">
                  <c:v>10280</c:v>
                </c:pt>
                <c:pt idx="143">
                  <c:v>8714</c:v>
                </c:pt>
                <c:pt idx="144">
                  <c:v>8371</c:v>
                </c:pt>
                <c:pt idx="145">
                  <c:v>12797</c:v>
                </c:pt>
                <c:pt idx="146">
                  <c:v>13481</c:v>
                </c:pt>
                <c:pt idx="147">
                  <c:v>14616</c:v>
                </c:pt>
                <c:pt idx="148">
                  <c:v>14700</c:v>
                </c:pt>
                <c:pt idx="149">
                  <c:v>11965</c:v>
                </c:pt>
                <c:pt idx="150">
                  <c:v>8810</c:v>
                </c:pt>
                <c:pt idx="151">
                  <c:v>11798</c:v>
                </c:pt>
                <c:pt idx="152">
                  <c:v>13124</c:v>
                </c:pt>
                <c:pt idx="153">
                  <c:v>13580</c:v>
                </c:pt>
                <c:pt idx="154">
                  <c:v>14694</c:v>
                </c:pt>
                <c:pt idx="155">
                  <c:v>15225</c:v>
                </c:pt>
                <c:pt idx="156">
                  <c:v>13574</c:v>
                </c:pt>
                <c:pt idx="157">
                  <c:v>11443</c:v>
                </c:pt>
                <c:pt idx="158">
                  <c:v>12779</c:v>
                </c:pt>
                <c:pt idx="159">
                  <c:v>13297</c:v>
                </c:pt>
                <c:pt idx="160">
                  <c:v>14060</c:v>
                </c:pt>
                <c:pt idx="161">
                  <c:v>14709</c:v>
                </c:pt>
                <c:pt idx="162">
                  <c:v>14438</c:v>
                </c:pt>
                <c:pt idx="163">
                  <c:v>12345</c:v>
                </c:pt>
                <c:pt idx="164">
                  <c:v>10720</c:v>
                </c:pt>
                <c:pt idx="165">
                  <c:v>12629</c:v>
                </c:pt>
                <c:pt idx="166">
                  <c:v>13599</c:v>
                </c:pt>
                <c:pt idx="167">
                  <c:v>14372</c:v>
                </c:pt>
                <c:pt idx="168">
                  <c:v>14755</c:v>
                </c:pt>
                <c:pt idx="169">
                  <c:v>14906</c:v>
                </c:pt>
                <c:pt idx="170">
                  <c:v>11691</c:v>
                </c:pt>
                <c:pt idx="171">
                  <c:v>10155</c:v>
                </c:pt>
                <c:pt idx="172">
                  <c:v>12321</c:v>
                </c:pt>
                <c:pt idx="173">
                  <c:v>13867</c:v>
                </c:pt>
                <c:pt idx="174">
                  <c:v>14188</c:v>
                </c:pt>
                <c:pt idx="175">
                  <c:v>14699</c:v>
                </c:pt>
                <c:pt idx="176">
                  <c:v>14744</c:v>
                </c:pt>
                <c:pt idx="177">
                  <c:v>13731</c:v>
                </c:pt>
                <c:pt idx="178">
                  <c:v>9995</c:v>
                </c:pt>
                <c:pt idx="179">
                  <c:v>12079</c:v>
                </c:pt>
                <c:pt idx="180">
                  <c:v>13396</c:v>
                </c:pt>
                <c:pt idx="181">
                  <c:v>13811</c:v>
                </c:pt>
                <c:pt idx="182">
                  <c:v>12552</c:v>
                </c:pt>
                <c:pt idx="183">
                  <c:v>8479</c:v>
                </c:pt>
                <c:pt idx="184">
                  <c:v>7878</c:v>
                </c:pt>
                <c:pt idx="185">
                  <c:v>8660</c:v>
                </c:pt>
                <c:pt idx="186">
                  <c:v>10921</c:v>
                </c:pt>
                <c:pt idx="187">
                  <c:v>13080</c:v>
                </c:pt>
                <c:pt idx="188">
                  <c:v>14138</c:v>
                </c:pt>
                <c:pt idx="189">
                  <c:v>14967</c:v>
                </c:pt>
                <c:pt idx="190">
                  <c:v>14319</c:v>
                </c:pt>
                <c:pt idx="191">
                  <c:v>12232</c:v>
                </c:pt>
                <c:pt idx="192">
                  <c:v>10545</c:v>
                </c:pt>
                <c:pt idx="193">
                  <c:v>11917</c:v>
                </c:pt>
                <c:pt idx="194">
                  <c:v>13406</c:v>
                </c:pt>
                <c:pt idx="195">
                  <c:v>14295</c:v>
                </c:pt>
                <c:pt idx="196">
                  <c:v>14306</c:v>
                </c:pt>
                <c:pt idx="197">
                  <c:v>12995</c:v>
                </c:pt>
                <c:pt idx="198">
                  <c:v>12674</c:v>
                </c:pt>
                <c:pt idx="199">
                  <c:v>11557</c:v>
                </c:pt>
                <c:pt idx="200">
                  <c:v>13004</c:v>
                </c:pt>
                <c:pt idx="201">
                  <c:v>13112</c:v>
                </c:pt>
                <c:pt idx="202">
                  <c:v>13607</c:v>
                </c:pt>
                <c:pt idx="203">
                  <c:v>14603</c:v>
                </c:pt>
                <c:pt idx="204">
                  <c:v>14211</c:v>
                </c:pt>
                <c:pt idx="205">
                  <c:v>11679</c:v>
                </c:pt>
                <c:pt idx="206">
                  <c:v>10181</c:v>
                </c:pt>
                <c:pt idx="207">
                  <c:v>12167</c:v>
                </c:pt>
                <c:pt idx="208">
                  <c:v>13585</c:v>
                </c:pt>
                <c:pt idx="209">
                  <c:v>14391</c:v>
                </c:pt>
                <c:pt idx="210">
                  <c:v>14454</c:v>
                </c:pt>
                <c:pt idx="211">
                  <c:v>13813</c:v>
                </c:pt>
                <c:pt idx="212">
                  <c:v>11599</c:v>
                </c:pt>
                <c:pt idx="213">
                  <c:v>10223</c:v>
                </c:pt>
                <c:pt idx="214">
                  <c:v>12118</c:v>
                </c:pt>
                <c:pt idx="215">
                  <c:v>13685</c:v>
                </c:pt>
                <c:pt idx="216">
                  <c:v>14104</c:v>
                </c:pt>
                <c:pt idx="217">
                  <c:v>14277</c:v>
                </c:pt>
                <c:pt idx="218">
                  <c:v>14025</c:v>
                </c:pt>
                <c:pt idx="219">
                  <c:v>10684</c:v>
                </c:pt>
                <c:pt idx="220">
                  <c:v>9510</c:v>
                </c:pt>
                <c:pt idx="221">
                  <c:v>11456</c:v>
                </c:pt>
                <c:pt idx="222">
                  <c:v>13190</c:v>
                </c:pt>
                <c:pt idx="223">
                  <c:v>13247</c:v>
                </c:pt>
                <c:pt idx="224">
                  <c:v>14034</c:v>
                </c:pt>
                <c:pt idx="225">
                  <c:v>13291</c:v>
                </c:pt>
                <c:pt idx="226">
                  <c:v>10479</c:v>
                </c:pt>
                <c:pt idx="227">
                  <c:v>10072</c:v>
                </c:pt>
                <c:pt idx="228">
                  <c:v>11473</c:v>
                </c:pt>
                <c:pt idx="229">
                  <c:v>13168</c:v>
                </c:pt>
                <c:pt idx="230">
                  <c:v>13885</c:v>
                </c:pt>
                <c:pt idx="231">
                  <c:v>14657</c:v>
                </c:pt>
                <c:pt idx="232">
                  <c:v>13307</c:v>
                </c:pt>
                <c:pt idx="233">
                  <c:v>10966</c:v>
                </c:pt>
                <c:pt idx="234">
                  <c:v>9514</c:v>
                </c:pt>
                <c:pt idx="235">
                  <c:v>11131</c:v>
                </c:pt>
                <c:pt idx="236">
                  <c:v>12623</c:v>
                </c:pt>
                <c:pt idx="237">
                  <c:v>12751</c:v>
                </c:pt>
                <c:pt idx="238">
                  <c:v>13244</c:v>
                </c:pt>
                <c:pt idx="239">
                  <c:v>12915</c:v>
                </c:pt>
                <c:pt idx="240">
                  <c:v>11205</c:v>
                </c:pt>
                <c:pt idx="241">
                  <c:v>10190</c:v>
                </c:pt>
                <c:pt idx="242">
                  <c:v>11489</c:v>
                </c:pt>
                <c:pt idx="243">
                  <c:v>12815</c:v>
                </c:pt>
                <c:pt idx="244">
                  <c:v>13522</c:v>
                </c:pt>
                <c:pt idx="245">
                  <c:v>13947</c:v>
                </c:pt>
                <c:pt idx="246">
                  <c:v>12552</c:v>
                </c:pt>
                <c:pt idx="247">
                  <c:v>9497</c:v>
                </c:pt>
                <c:pt idx="248">
                  <c:v>8413</c:v>
                </c:pt>
                <c:pt idx="249">
                  <c:v>8301</c:v>
                </c:pt>
                <c:pt idx="250">
                  <c:v>13090</c:v>
                </c:pt>
                <c:pt idx="251">
                  <c:v>14023</c:v>
                </c:pt>
                <c:pt idx="252">
                  <c:v>13742</c:v>
                </c:pt>
                <c:pt idx="253">
                  <c:v>13588</c:v>
                </c:pt>
                <c:pt idx="254">
                  <c:v>13180</c:v>
                </c:pt>
                <c:pt idx="255">
                  <c:v>10821</c:v>
                </c:pt>
                <c:pt idx="256">
                  <c:v>11113</c:v>
                </c:pt>
                <c:pt idx="257">
                  <c:v>12826</c:v>
                </c:pt>
                <c:pt idx="258">
                  <c:v>13288</c:v>
                </c:pt>
                <c:pt idx="259">
                  <c:v>14345</c:v>
                </c:pt>
                <c:pt idx="260">
                  <c:v>14419</c:v>
                </c:pt>
                <c:pt idx="261">
                  <c:v>13565</c:v>
                </c:pt>
                <c:pt idx="262">
                  <c:v>11326</c:v>
                </c:pt>
                <c:pt idx="263">
                  <c:v>11771</c:v>
                </c:pt>
                <c:pt idx="264">
                  <c:v>12502</c:v>
                </c:pt>
                <c:pt idx="265">
                  <c:v>11781</c:v>
                </c:pt>
                <c:pt idx="266">
                  <c:v>10692</c:v>
                </c:pt>
                <c:pt idx="267">
                  <c:v>12175</c:v>
                </c:pt>
                <c:pt idx="268">
                  <c:v>12619</c:v>
                </c:pt>
                <c:pt idx="269">
                  <c:v>10519</c:v>
                </c:pt>
                <c:pt idx="270">
                  <c:v>9041</c:v>
                </c:pt>
                <c:pt idx="271">
                  <c:v>10887</c:v>
                </c:pt>
                <c:pt idx="272">
                  <c:v>11926</c:v>
                </c:pt>
                <c:pt idx="273">
                  <c:v>12435</c:v>
                </c:pt>
                <c:pt idx="274">
                  <c:v>12760</c:v>
                </c:pt>
                <c:pt idx="275">
                  <c:v>12410</c:v>
                </c:pt>
                <c:pt idx="276">
                  <c:v>9953</c:v>
                </c:pt>
                <c:pt idx="277">
                  <c:v>11418</c:v>
                </c:pt>
                <c:pt idx="278">
                  <c:v>12581</c:v>
                </c:pt>
                <c:pt idx="279">
                  <c:v>13047</c:v>
                </c:pt>
                <c:pt idx="280">
                  <c:v>13742</c:v>
                </c:pt>
                <c:pt idx="281">
                  <c:v>13292</c:v>
                </c:pt>
                <c:pt idx="282">
                  <c:v>13207</c:v>
                </c:pt>
                <c:pt idx="283">
                  <c:v>10847</c:v>
                </c:pt>
                <c:pt idx="284">
                  <c:v>10612</c:v>
                </c:pt>
                <c:pt idx="285">
                  <c:v>13277</c:v>
                </c:pt>
                <c:pt idx="286">
                  <c:v>13049</c:v>
                </c:pt>
                <c:pt idx="287">
                  <c:v>13942</c:v>
                </c:pt>
                <c:pt idx="288">
                  <c:v>14219</c:v>
                </c:pt>
                <c:pt idx="289">
                  <c:v>13374</c:v>
                </c:pt>
                <c:pt idx="290">
                  <c:v>11294</c:v>
                </c:pt>
                <c:pt idx="291">
                  <c:v>12015</c:v>
                </c:pt>
                <c:pt idx="292">
                  <c:v>12702</c:v>
                </c:pt>
                <c:pt idx="293">
                  <c:v>12975</c:v>
                </c:pt>
                <c:pt idx="294">
                  <c:v>13932</c:v>
                </c:pt>
                <c:pt idx="295">
                  <c:v>13910</c:v>
                </c:pt>
                <c:pt idx="296">
                  <c:v>12762</c:v>
                </c:pt>
                <c:pt idx="297">
                  <c:v>10849</c:v>
                </c:pt>
                <c:pt idx="298">
                  <c:v>11831</c:v>
                </c:pt>
                <c:pt idx="299">
                  <c:v>12961</c:v>
                </c:pt>
                <c:pt idx="300">
                  <c:v>13119</c:v>
                </c:pt>
                <c:pt idx="301">
                  <c:v>13553</c:v>
                </c:pt>
                <c:pt idx="302">
                  <c:v>13523</c:v>
                </c:pt>
                <c:pt idx="303">
                  <c:v>13643</c:v>
                </c:pt>
                <c:pt idx="304">
                  <c:v>12743</c:v>
                </c:pt>
                <c:pt idx="305">
                  <c:v>11357</c:v>
                </c:pt>
                <c:pt idx="306">
                  <c:v>12182</c:v>
                </c:pt>
                <c:pt idx="307">
                  <c:v>12773</c:v>
                </c:pt>
                <c:pt idx="308">
                  <c:v>13283</c:v>
                </c:pt>
                <c:pt idx="309">
                  <c:v>13903</c:v>
                </c:pt>
                <c:pt idx="310">
                  <c:v>12985</c:v>
                </c:pt>
                <c:pt idx="311">
                  <c:v>10794</c:v>
                </c:pt>
                <c:pt idx="312">
                  <c:v>11655</c:v>
                </c:pt>
                <c:pt idx="313">
                  <c:v>13012</c:v>
                </c:pt>
                <c:pt idx="314">
                  <c:v>11952</c:v>
                </c:pt>
                <c:pt idx="315">
                  <c:v>13885</c:v>
                </c:pt>
                <c:pt idx="316">
                  <c:v>14018</c:v>
                </c:pt>
                <c:pt idx="317">
                  <c:v>13259</c:v>
                </c:pt>
                <c:pt idx="318">
                  <c:v>10240</c:v>
                </c:pt>
                <c:pt idx="319">
                  <c:v>11484</c:v>
                </c:pt>
                <c:pt idx="320">
                  <c:v>12925</c:v>
                </c:pt>
                <c:pt idx="321">
                  <c:v>13179</c:v>
                </c:pt>
                <c:pt idx="322">
                  <c:v>12925</c:v>
                </c:pt>
                <c:pt idx="323">
                  <c:v>13586</c:v>
                </c:pt>
                <c:pt idx="324">
                  <c:v>12841</c:v>
                </c:pt>
                <c:pt idx="325">
                  <c:v>10002</c:v>
                </c:pt>
                <c:pt idx="326">
                  <c:v>11964</c:v>
                </c:pt>
                <c:pt idx="327">
                  <c:v>12325</c:v>
                </c:pt>
                <c:pt idx="328">
                  <c:v>11121</c:v>
                </c:pt>
                <c:pt idx="329">
                  <c:v>6880</c:v>
                </c:pt>
                <c:pt idx="330">
                  <c:v>7684</c:v>
                </c:pt>
                <c:pt idx="331">
                  <c:v>9433</c:v>
                </c:pt>
                <c:pt idx="332">
                  <c:v>8738</c:v>
                </c:pt>
                <c:pt idx="333">
                  <c:v>11213</c:v>
                </c:pt>
                <c:pt idx="334">
                  <c:v>12543</c:v>
                </c:pt>
                <c:pt idx="335">
                  <c:v>12917</c:v>
                </c:pt>
                <c:pt idx="336">
                  <c:v>14261</c:v>
                </c:pt>
                <c:pt idx="337">
                  <c:v>14509</c:v>
                </c:pt>
                <c:pt idx="338">
                  <c:v>13783</c:v>
                </c:pt>
                <c:pt idx="339">
                  <c:v>11292</c:v>
                </c:pt>
                <c:pt idx="340">
                  <c:v>12127</c:v>
                </c:pt>
                <c:pt idx="341">
                  <c:v>12768</c:v>
                </c:pt>
                <c:pt idx="342">
                  <c:v>13063</c:v>
                </c:pt>
                <c:pt idx="343">
                  <c:v>13545</c:v>
                </c:pt>
                <c:pt idx="344">
                  <c:v>13825</c:v>
                </c:pt>
                <c:pt idx="345">
                  <c:v>14510</c:v>
                </c:pt>
                <c:pt idx="346">
                  <c:v>10630</c:v>
                </c:pt>
                <c:pt idx="347">
                  <c:v>12128</c:v>
                </c:pt>
                <c:pt idx="348">
                  <c:v>13166</c:v>
                </c:pt>
                <c:pt idx="349">
                  <c:v>13967</c:v>
                </c:pt>
                <c:pt idx="350">
                  <c:v>14178</c:v>
                </c:pt>
                <c:pt idx="351">
                  <c:v>14654</c:v>
                </c:pt>
                <c:pt idx="352">
                  <c:v>13770</c:v>
                </c:pt>
                <c:pt idx="353">
                  <c:v>11044</c:v>
                </c:pt>
                <c:pt idx="354">
                  <c:v>11672</c:v>
                </c:pt>
                <c:pt idx="355">
                  <c:v>12117</c:v>
                </c:pt>
                <c:pt idx="356">
                  <c:v>10606</c:v>
                </c:pt>
                <c:pt idx="357">
                  <c:v>8485</c:v>
                </c:pt>
                <c:pt idx="358">
                  <c:v>4646</c:v>
                </c:pt>
                <c:pt idx="359">
                  <c:v>6338</c:v>
                </c:pt>
                <c:pt idx="360">
                  <c:v>7261</c:v>
                </c:pt>
                <c:pt idx="361">
                  <c:v>9109</c:v>
                </c:pt>
                <c:pt idx="362">
                  <c:v>9956</c:v>
                </c:pt>
                <c:pt idx="363">
                  <c:v>10068</c:v>
                </c:pt>
                <c:pt idx="364">
                  <c:v>11056</c:v>
                </c:pt>
                <c:pt idx="365">
                  <c:v>10699</c:v>
                </c:pt>
                <c:pt idx="366">
                  <c:v>8748</c:v>
                </c:pt>
                <c:pt idx="367">
                  <c:v>7905</c:v>
                </c:pt>
                <c:pt idx="368">
                  <c:v>9637</c:v>
                </c:pt>
                <c:pt idx="369">
                  <c:v>11244</c:v>
                </c:pt>
                <c:pt idx="370">
                  <c:v>11541</c:v>
                </c:pt>
                <c:pt idx="371">
                  <c:v>12563</c:v>
                </c:pt>
                <c:pt idx="372">
                  <c:v>13602</c:v>
                </c:pt>
                <c:pt idx="373">
                  <c:v>11869</c:v>
                </c:pt>
                <c:pt idx="374">
                  <c:v>9333</c:v>
                </c:pt>
                <c:pt idx="375">
                  <c:v>11491</c:v>
                </c:pt>
                <c:pt idx="376">
                  <c:v>12844</c:v>
                </c:pt>
                <c:pt idx="377">
                  <c:v>13575</c:v>
                </c:pt>
                <c:pt idx="378">
                  <c:v>13972</c:v>
                </c:pt>
                <c:pt idx="379">
                  <c:v>13601</c:v>
                </c:pt>
                <c:pt idx="380">
                  <c:v>11906</c:v>
                </c:pt>
                <c:pt idx="381">
                  <c:v>10409</c:v>
                </c:pt>
                <c:pt idx="382">
                  <c:v>10107</c:v>
                </c:pt>
                <c:pt idx="383">
                  <c:v>12809</c:v>
                </c:pt>
                <c:pt idx="384">
                  <c:v>13205</c:v>
                </c:pt>
                <c:pt idx="385">
                  <c:v>13733</c:v>
                </c:pt>
                <c:pt idx="386">
                  <c:v>14269</c:v>
                </c:pt>
                <c:pt idx="387">
                  <c:v>2291</c:v>
                </c:pt>
                <c:pt idx="388">
                  <c:v>4321</c:v>
                </c:pt>
                <c:pt idx="389">
                  <c:v>8949</c:v>
                </c:pt>
                <c:pt idx="390">
                  <c:v>10750</c:v>
                </c:pt>
                <c:pt idx="391">
                  <c:v>12212</c:v>
                </c:pt>
                <c:pt idx="392">
                  <c:v>13046</c:v>
                </c:pt>
                <c:pt idx="393">
                  <c:v>13912</c:v>
                </c:pt>
                <c:pt idx="394">
                  <c:v>12409</c:v>
                </c:pt>
                <c:pt idx="395">
                  <c:v>9827</c:v>
                </c:pt>
                <c:pt idx="396">
                  <c:v>11751</c:v>
                </c:pt>
                <c:pt idx="397">
                  <c:v>12747</c:v>
                </c:pt>
                <c:pt idx="398">
                  <c:v>13349</c:v>
                </c:pt>
                <c:pt idx="399">
                  <c:v>14460</c:v>
                </c:pt>
                <c:pt idx="400">
                  <c:v>13926</c:v>
                </c:pt>
                <c:pt idx="401">
                  <c:v>11908</c:v>
                </c:pt>
                <c:pt idx="402">
                  <c:v>10350</c:v>
                </c:pt>
                <c:pt idx="403">
                  <c:v>11643</c:v>
                </c:pt>
                <c:pt idx="404">
                  <c:v>12805</c:v>
                </c:pt>
                <c:pt idx="405">
                  <c:v>13783</c:v>
                </c:pt>
                <c:pt idx="406">
                  <c:v>14772</c:v>
                </c:pt>
                <c:pt idx="407">
                  <c:v>14284</c:v>
                </c:pt>
                <c:pt idx="408">
                  <c:v>12064</c:v>
                </c:pt>
                <c:pt idx="409">
                  <c:v>10948</c:v>
                </c:pt>
                <c:pt idx="410">
                  <c:v>10325</c:v>
                </c:pt>
                <c:pt idx="411">
                  <c:v>12541</c:v>
                </c:pt>
                <c:pt idx="412">
                  <c:v>13604</c:v>
                </c:pt>
                <c:pt idx="413">
                  <c:v>14338</c:v>
                </c:pt>
                <c:pt idx="414">
                  <c:v>14385</c:v>
                </c:pt>
                <c:pt idx="415">
                  <c:v>12020</c:v>
                </c:pt>
                <c:pt idx="416">
                  <c:v>9628</c:v>
                </c:pt>
                <c:pt idx="417">
                  <c:v>11810</c:v>
                </c:pt>
                <c:pt idx="418">
                  <c:v>13651</c:v>
                </c:pt>
                <c:pt idx="419">
                  <c:v>14517</c:v>
                </c:pt>
                <c:pt idx="420">
                  <c:v>14298</c:v>
                </c:pt>
                <c:pt idx="421">
                  <c:v>14714</c:v>
                </c:pt>
                <c:pt idx="422">
                  <c:v>12673</c:v>
                </c:pt>
                <c:pt idx="423">
                  <c:v>9464</c:v>
                </c:pt>
                <c:pt idx="424">
                  <c:v>11602</c:v>
                </c:pt>
                <c:pt idx="425">
                  <c:v>12601</c:v>
                </c:pt>
                <c:pt idx="426">
                  <c:v>13665</c:v>
                </c:pt>
                <c:pt idx="427">
                  <c:v>14338</c:v>
                </c:pt>
                <c:pt idx="428">
                  <c:v>14557</c:v>
                </c:pt>
                <c:pt idx="429">
                  <c:v>12553</c:v>
                </c:pt>
                <c:pt idx="430">
                  <c:v>9786</c:v>
                </c:pt>
                <c:pt idx="431">
                  <c:v>11621</c:v>
                </c:pt>
                <c:pt idx="432">
                  <c:v>12789</c:v>
                </c:pt>
                <c:pt idx="433">
                  <c:v>13508</c:v>
                </c:pt>
                <c:pt idx="434">
                  <c:v>14586</c:v>
                </c:pt>
                <c:pt idx="435">
                  <c:v>14191</c:v>
                </c:pt>
                <c:pt idx="436">
                  <c:v>12614</c:v>
                </c:pt>
                <c:pt idx="437">
                  <c:v>9689</c:v>
                </c:pt>
                <c:pt idx="438">
                  <c:v>13057</c:v>
                </c:pt>
                <c:pt idx="439">
                  <c:v>13244</c:v>
                </c:pt>
                <c:pt idx="440">
                  <c:v>13588</c:v>
                </c:pt>
                <c:pt idx="441">
                  <c:v>14328</c:v>
                </c:pt>
                <c:pt idx="442">
                  <c:v>14990</c:v>
                </c:pt>
                <c:pt idx="443">
                  <c:v>12691</c:v>
                </c:pt>
                <c:pt idx="444">
                  <c:v>10426</c:v>
                </c:pt>
                <c:pt idx="445">
                  <c:v>11670</c:v>
                </c:pt>
                <c:pt idx="446">
                  <c:v>12919</c:v>
                </c:pt>
                <c:pt idx="447">
                  <c:v>13500</c:v>
                </c:pt>
                <c:pt idx="448">
                  <c:v>14586</c:v>
                </c:pt>
                <c:pt idx="449">
                  <c:v>13366</c:v>
                </c:pt>
                <c:pt idx="450">
                  <c:v>11161</c:v>
                </c:pt>
                <c:pt idx="451">
                  <c:v>9264</c:v>
                </c:pt>
                <c:pt idx="452">
                  <c:v>11680</c:v>
                </c:pt>
                <c:pt idx="453">
                  <c:v>12776</c:v>
                </c:pt>
                <c:pt idx="454">
                  <c:v>13537</c:v>
                </c:pt>
                <c:pt idx="455">
                  <c:v>14329</c:v>
                </c:pt>
                <c:pt idx="456">
                  <c:v>14166</c:v>
                </c:pt>
                <c:pt idx="457">
                  <c:v>13461</c:v>
                </c:pt>
                <c:pt idx="458">
                  <c:v>10502</c:v>
                </c:pt>
                <c:pt idx="459">
                  <c:v>12668</c:v>
                </c:pt>
                <c:pt idx="460">
                  <c:v>13207</c:v>
                </c:pt>
                <c:pt idx="461">
                  <c:v>14072</c:v>
                </c:pt>
                <c:pt idx="462">
                  <c:v>14182</c:v>
                </c:pt>
                <c:pt idx="463">
                  <c:v>14415</c:v>
                </c:pt>
                <c:pt idx="464">
                  <c:v>12630</c:v>
                </c:pt>
                <c:pt idx="465">
                  <c:v>10109</c:v>
                </c:pt>
                <c:pt idx="466">
                  <c:v>11846</c:v>
                </c:pt>
                <c:pt idx="467">
                  <c:v>13726</c:v>
                </c:pt>
                <c:pt idx="468">
                  <c:v>13319</c:v>
                </c:pt>
                <c:pt idx="469">
                  <c:v>13455</c:v>
                </c:pt>
                <c:pt idx="470">
                  <c:v>14065</c:v>
                </c:pt>
                <c:pt idx="471">
                  <c:v>12899</c:v>
                </c:pt>
                <c:pt idx="472">
                  <c:v>10670</c:v>
                </c:pt>
                <c:pt idx="473">
                  <c:v>11425</c:v>
                </c:pt>
                <c:pt idx="474">
                  <c:v>12578</c:v>
                </c:pt>
                <c:pt idx="475">
                  <c:v>12863</c:v>
                </c:pt>
                <c:pt idx="476">
                  <c:v>12429</c:v>
                </c:pt>
                <c:pt idx="477">
                  <c:v>12211</c:v>
                </c:pt>
                <c:pt idx="478">
                  <c:v>10920</c:v>
                </c:pt>
                <c:pt idx="479">
                  <c:v>9229</c:v>
                </c:pt>
                <c:pt idx="480">
                  <c:v>11030</c:v>
                </c:pt>
                <c:pt idx="481">
                  <c:v>12661</c:v>
                </c:pt>
                <c:pt idx="482">
                  <c:v>12919</c:v>
                </c:pt>
                <c:pt idx="483">
                  <c:v>13863</c:v>
                </c:pt>
                <c:pt idx="484">
                  <c:v>13819</c:v>
                </c:pt>
                <c:pt idx="485">
                  <c:v>12155</c:v>
                </c:pt>
                <c:pt idx="486">
                  <c:v>10329</c:v>
                </c:pt>
                <c:pt idx="487">
                  <c:v>11820</c:v>
                </c:pt>
                <c:pt idx="488">
                  <c:v>13398</c:v>
                </c:pt>
                <c:pt idx="489">
                  <c:v>13913</c:v>
                </c:pt>
                <c:pt idx="490">
                  <c:v>14898</c:v>
                </c:pt>
                <c:pt idx="491">
                  <c:v>14155</c:v>
                </c:pt>
                <c:pt idx="492">
                  <c:v>12375</c:v>
                </c:pt>
                <c:pt idx="493">
                  <c:v>9854</c:v>
                </c:pt>
                <c:pt idx="494">
                  <c:v>11455</c:v>
                </c:pt>
                <c:pt idx="495">
                  <c:v>12800</c:v>
                </c:pt>
                <c:pt idx="496">
                  <c:v>12851</c:v>
                </c:pt>
                <c:pt idx="497">
                  <c:v>13388</c:v>
                </c:pt>
                <c:pt idx="498">
                  <c:v>12296</c:v>
                </c:pt>
                <c:pt idx="499">
                  <c:v>12076</c:v>
                </c:pt>
                <c:pt idx="500">
                  <c:v>10998</c:v>
                </c:pt>
                <c:pt idx="501">
                  <c:v>12674</c:v>
                </c:pt>
                <c:pt idx="502">
                  <c:v>12722</c:v>
                </c:pt>
                <c:pt idx="503">
                  <c:v>11742</c:v>
                </c:pt>
                <c:pt idx="504">
                  <c:v>12890</c:v>
                </c:pt>
                <c:pt idx="505">
                  <c:v>13201</c:v>
                </c:pt>
                <c:pt idx="506">
                  <c:v>12112</c:v>
                </c:pt>
                <c:pt idx="507">
                  <c:v>9723</c:v>
                </c:pt>
                <c:pt idx="508">
                  <c:v>11543</c:v>
                </c:pt>
                <c:pt idx="509">
                  <c:v>12763</c:v>
                </c:pt>
                <c:pt idx="510">
                  <c:v>13118</c:v>
                </c:pt>
                <c:pt idx="511">
                  <c:v>13184</c:v>
                </c:pt>
                <c:pt idx="512">
                  <c:v>12012</c:v>
                </c:pt>
                <c:pt idx="513">
                  <c:v>9091</c:v>
                </c:pt>
                <c:pt idx="514">
                  <c:v>8021</c:v>
                </c:pt>
                <c:pt idx="515">
                  <c:v>7479</c:v>
                </c:pt>
                <c:pt idx="516">
                  <c:v>11527</c:v>
                </c:pt>
                <c:pt idx="517">
                  <c:v>12364</c:v>
                </c:pt>
                <c:pt idx="518">
                  <c:v>13595</c:v>
                </c:pt>
                <c:pt idx="519">
                  <c:v>13884</c:v>
                </c:pt>
                <c:pt idx="520">
                  <c:v>11691</c:v>
                </c:pt>
                <c:pt idx="521">
                  <c:v>9583</c:v>
                </c:pt>
                <c:pt idx="522">
                  <c:v>11559</c:v>
                </c:pt>
                <c:pt idx="523">
                  <c:v>12558</c:v>
                </c:pt>
                <c:pt idx="524">
                  <c:v>12377</c:v>
                </c:pt>
                <c:pt idx="525">
                  <c:v>13639</c:v>
                </c:pt>
                <c:pt idx="526">
                  <c:v>13245</c:v>
                </c:pt>
                <c:pt idx="527">
                  <c:v>11522</c:v>
                </c:pt>
                <c:pt idx="528">
                  <c:v>9262</c:v>
                </c:pt>
                <c:pt idx="529">
                  <c:v>11380</c:v>
                </c:pt>
                <c:pt idx="530">
                  <c:v>12200</c:v>
                </c:pt>
                <c:pt idx="531">
                  <c:v>13126</c:v>
                </c:pt>
                <c:pt idx="532">
                  <c:v>13877</c:v>
                </c:pt>
                <c:pt idx="533">
                  <c:v>13305</c:v>
                </c:pt>
                <c:pt idx="534">
                  <c:v>10826</c:v>
                </c:pt>
                <c:pt idx="535">
                  <c:v>9577</c:v>
                </c:pt>
                <c:pt idx="536">
                  <c:v>11345</c:v>
                </c:pt>
                <c:pt idx="537">
                  <c:v>12945</c:v>
                </c:pt>
                <c:pt idx="538">
                  <c:v>12913</c:v>
                </c:pt>
                <c:pt idx="539">
                  <c:v>13766</c:v>
                </c:pt>
                <c:pt idx="540">
                  <c:v>12945</c:v>
                </c:pt>
                <c:pt idx="541">
                  <c:v>11013</c:v>
                </c:pt>
                <c:pt idx="542">
                  <c:v>9353</c:v>
                </c:pt>
                <c:pt idx="543">
                  <c:v>12137</c:v>
                </c:pt>
                <c:pt idx="544">
                  <c:v>12145</c:v>
                </c:pt>
                <c:pt idx="545">
                  <c:v>12798</c:v>
                </c:pt>
                <c:pt idx="546">
                  <c:v>12385</c:v>
                </c:pt>
                <c:pt idx="547">
                  <c:v>10618</c:v>
                </c:pt>
                <c:pt idx="548">
                  <c:v>6955</c:v>
                </c:pt>
                <c:pt idx="549">
                  <c:v>5938</c:v>
                </c:pt>
                <c:pt idx="550">
                  <c:v>7557</c:v>
                </c:pt>
                <c:pt idx="551">
                  <c:v>10330</c:v>
                </c:pt>
                <c:pt idx="552">
                  <c:v>11122</c:v>
                </c:pt>
                <c:pt idx="553">
                  <c:v>13352</c:v>
                </c:pt>
                <c:pt idx="554">
                  <c:v>12264</c:v>
                </c:pt>
                <c:pt idx="555">
                  <c:v>9919</c:v>
                </c:pt>
                <c:pt idx="556">
                  <c:v>8679</c:v>
                </c:pt>
                <c:pt idx="557">
                  <c:v>10636</c:v>
                </c:pt>
                <c:pt idx="558">
                  <c:v>12397</c:v>
                </c:pt>
                <c:pt idx="559">
                  <c:v>13478</c:v>
                </c:pt>
                <c:pt idx="560">
                  <c:v>13508</c:v>
                </c:pt>
                <c:pt idx="561">
                  <c:v>13194</c:v>
                </c:pt>
                <c:pt idx="562">
                  <c:v>10524</c:v>
                </c:pt>
                <c:pt idx="563">
                  <c:v>9442</c:v>
                </c:pt>
                <c:pt idx="564">
                  <c:v>11604</c:v>
                </c:pt>
                <c:pt idx="565">
                  <c:v>12156</c:v>
                </c:pt>
                <c:pt idx="566">
                  <c:v>12880</c:v>
                </c:pt>
                <c:pt idx="567">
                  <c:v>12762</c:v>
                </c:pt>
                <c:pt idx="568">
                  <c:v>12960</c:v>
                </c:pt>
                <c:pt idx="569">
                  <c:v>10554</c:v>
                </c:pt>
                <c:pt idx="570">
                  <c:v>9974</c:v>
                </c:pt>
                <c:pt idx="571">
                  <c:v>11377</c:v>
                </c:pt>
                <c:pt idx="572">
                  <c:v>12594</c:v>
                </c:pt>
                <c:pt idx="573">
                  <c:v>12998</c:v>
                </c:pt>
                <c:pt idx="574">
                  <c:v>13502</c:v>
                </c:pt>
                <c:pt idx="575">
                  <c:v>12974</c:v>
                </c:pt>
                <c:pt idx="576">
                  <c:v>10268</c:v>
                </c:pt>
                <c:pt idx="577">
                  <c:v>8591</c:v>
                </c:pt>
                <c:pt idx="578">
                  <c:v>10834</c:v>
                </c:pt>
                <c:pt idx="579">
                  <c:v>11794</c:v>
                </c:pt>
                <c:pt idx="580">
                  <c:v>12061</c:v>
                </c:pt>
                <c:pt idx="581">
                  <c:v>13046</c:v>
                </c:pt>
                <c:pt idx="582">
                  <c:v>12291</c:v>
                </c:pt>
                <c:pt idx="583">
                  <c:v>9378</c:v>
                </c:pt>
                <c:pt idx="584">
                  <c:v>8723</c:v>
                </c:pt>
                <c:pt idx="585">
                  <c:v>10394</c:v>
                </c:pt>
                <c:pt idx="586">
                  <c:v>11988</c:v>
                </c:pt>
                <c:pt idx="587">
                  <c:v>12722</c:v>
                </c:pt>
                <c:pt idx="588">
                  <c:v>13612</c:v>
                </c:pt>
                <c:pt idx="589">
                  <c:v>12838</c:v>
                </c:pt>
                <c:pt idx="590">
                  <c:v>9417</c:v>
                </c:pt>
                <c:pt idx="591">
                  <c:v>8620</c:v>
                </c:pt>
                <c:pt idx="592">
                  <c:v>11075</c:v>
                </c:pt>
                <c:pt idx="593">
                  <c:v>12225</c:v>
                </c:pt>
                <c:pt idx="594">
                  <c:v>12395</c:v>
                </c:pt>
                <c:pt idx="595">
                  <c:v>12797</c:v>
                </c:pt>
                <c:pt idx="596">
                  <c:v>11797</c:v>
                </c:pt>
                <c:pt idx="597">
                  <c:v>8683</c:v>
                </c:pt>
                <c:pt idx="598">
                  <c:v>8573</c:v>
                </c:pt>
                <c:pt idx="599">
                  <c:v>10167</c:v>
                </c:pt>
                <c:pt idx="600">
                  <c:v>10896</c:v>
                </c:pt>
                <c:pt idx="601">
                  <c:v>11689</c:v>
                </c:pt>
                <c:pt idx="602">
                  <c:v>12243</c:v>
                </c:pt>
                <c:pt idx="603">
                  <c:v>11377</c:v>
                </c:pt>
                <c:pt idx="604">
                  <c:v>8881</c:v>
                </c:pt>
                <c:pt idx="605">
                  <c:v>8753</c:v>
                </c:pt>
                <c:pt idx="606">
                  <c:v>10178</c:v>
                </c:pt>
                <c:pt idx="607">
                  <c:v>11135</c:v>
                </c:pt>
                <c:pt idx="608">
                  <c:v>11783</c:v>
                </c:pt>
                <c:pt idx="609">
                  <c:v>12215</c:v>
                </c:pt>
                <c:pt idx="610">
                  <c:v>10316</c:v>
                </c:pt>
                <c:pt idx="611">
                  <c:v>7632</c:v>
                </c:pt>
                <c:pt idx="612">
                  <c:v>6972</c:v>
                </c:pt>
                <c:pt idx="613">
                  <c:v>6859</c:v>
                </c:pt>
                <c:pt idx="614">
                  <c:v>11154</c:v>
                </c:pt>
                <c:pt idx="615">
                  <c:v>12340</c:v>
                </c:pt>
                <c:pt idx="616">
                  <c:v>12902</c:v>
                </c:pt>
                <c:pt idx="617">
                  <c:v>12714</c:v>
                </c:pt>
                <c:pt idx="618">
                  <c:v>11503</c:v>
                </c:pt>
                <c:pt idx="619">
                  <c:v>9527</c:v>
                </c:pt>
                <c:pt idx="620">
                  <c:v>10250</c:v>
                </c:pt>
                <c:pt idx="621">
                  <c:v>11650</c:v>
                </c:pt>
                <c:pt idx="622">
                  <c:v>11649</c:v>
                </c:pt>
                <c:pt idx="623">
                  <c:v>12517</c:v>
                </c:pt>
                <c:pt idx="624">
                  <c:v>12114</c:v>
                </c:pt>
                <c:pt idx="625">
                  <c:v>10476</c:v>
                </c:pt>
                <c:pt idx="626">
                  <c:v>9683</c:v>
                </c:pt>
                <c:pt idx="627">
                  <c:v>8686</c:v>
                </c:pt>
                <c:pt idx="628">
                  <c:v>9662</c:v>
                </c:pt>
                <c:pt idx="629">
                  <c:v>9867</c:v>
                </c:pt>
                <c:pt idx="630">
                  <c:v>11556</c:v>
                </c:pt>
                <c:pt idx="631">
                  <c:v>11396</c:v>
                </c:pt>
                <c:pt idx="632">
                  <c:v>10761</c:v>
                </c:pt>
                <c:pt idx="633">
                  <c:v>9381</c:v>
                </c:pt>
                <c:pt idx="634">
                  <c:v>10601</c:v>
                </c:pt>
                <c:pt idx="635">
                  <c:v>11700</c:v>
                </c:pt>
                <c:pt idx="636">
                  <c:v>12409</c:v>
                </c:pt>
                <c:pt idx="637">
                  <c:v>12580</c:v>
                </c:pt>
                <c:pt idx="638">
                  <c:v>11316</c:v>
                </c:pt>
                <c:pt idx="639">
                  <c:v>10257</c:v>
                </c:pt>
                <c:pt idx="640">
                  <c:v>8566</c:v>
                </c:pt>
                <c:pt idx="641">
                  <c:v>9038</c:v>
                </c:pt>
                <c:pt idx="642">
                  <c:v>10584</c:v>
                </c:pt>
                <c:pt idx="643">
                  <c:v>11953</c:v>
                </c:pt>
                <c:pt idx="644">
                  <c:v>12581</c:v>
                </c:pt>
                <c:pt idx="645">
                  <c:v>12036</c:v>
                </c:pt>
                <c:pt idx="646">
                  <c:v>10382</c:v>
                </c:pt>
                <c:pt idx="647">
                  <c:v>8655</c:v>
                </c:pt>
                <c:pt idx="648">
                  <c:v>9292</c:v>
                </c:pt>
                <c:pt idx="649">
                  <c:v>10662</c:v>
                </c:pt>
                <c:pt idx="650">
                  <c:v>10399</c:v>
                </c:pt>
                <c:pt idx="651">
                  <c:v>12657</c:v>
                </c:pt>
                <c:pt idx="652">
                  <c:v>12273</c:v>
                </c:pt>
                <c:pt idx="653">
                  <c:v>10357</c:v>
                </c:pt>
                <c:pt idx="654">
                  <c:v>8658</c:v>
                </c:pt>
                <c:pt idx="655">
                  <c:v>10506</c:v>
                </c:pt>
                <c:pt idx="656">
                  <c:v>11367</c:v>
                </c:pt>
                <c:pt idx="657">
                  <c:v>11954</c:v>
                </c:pt>
                <c:pt idx="658">
                  <c:v>12244</c:v>
                </c:pt>
                <c:pt idx="659">
                  <c:v>12141</c:v>
                </c:pt>
                <c:pt idx="660">
                  <c:v>10941</c:v>
                </c:pt>
                <c:pt idx="661">
                  <c:v>9317</c:v>
                </c:pt>
                <c:pt idx="662">
                  <c:v>10516</c:v>
                </c:pt>
                <c:pt idx="663">
                  <c:v>11928</c:v>
                </c:pt>
                <c:pt idx="664">
                  <c:v>12065</c:v>
                </c:pt>
                <c:pt idx="665">
                  <c:v>11839</c:v>
                </c:pt>
                <c:pt idx="666">
                  <c:v>12237</c:v>
                </c:pt>
                <c:pt idx="667">
                  <c:v>11095</c:v>
                </c:pt>
                <c:pt idx="668">
                  <c:v>10205</c:v>
                </c:pt>
                <c:pt idx="669">
                  <c:v>9684</c:v>
                </c:pt>
                <c:pt idx="670">
                  <c:v>11801</c:v>
                </c:pt>
                <c:pt idx="671">
                  <c:v>11615</c:v>
                </c:pt>
                <c:pt idx="672">
                  <c:v>12768</c:v>
                </c:pt>
                <c:pt idx="673">
                  <c:v>12197</c:v>
                </c:pt>
                <c:pt idx="674">
                  <c:v>10820</c:v>
                </c:pt>
                <c:pt idx="675">
                  <c:v>9547</c:v>
                </c:pt>
                <c:pt idx="676">
                  <c:v>10240</c:v>
                </c:pt>
                <c:pt idx="677">
                  <c:v>10198</c:v>
                </c:pt>
                <c:pt idx="678">
                  <c:v>11560</c:v>
                </c:pt>
                <c:pt idx="679">
                  <c:v>12165</c:v>
                </c:pt>
                <c:pt idx="680">
                  <c:v>10747</c:v>
                </c:pt>
                <c:pt idx="681">
                  <c:v>10539</c:v>
                </c:pt>
                <c:pt idx="682">
                  <c:v>8885</c:v>
                </c:pt>
                <c:pt idx="683">
                  <c:v>10256</c:v>
                </c:pt>
                <c:pt idx="684">
                  <c:v>11725</c:v>
                </c:pt>
                <c:pt idx="685">
                  <c:v>11078</c:v>
                </c:pt>
                <c:pt idx="686">
                  <c:v>11477</c:v>
                </c:pt>
                <c:pt idx="687">
                  <c:v>11578</c:v>
                </c:pt>
                <c:pt idx="688">
                  <c:v>10976</c:v>
                </c:pt>
                <c:pt idx="689">
                  <c:v>8679</c:v>
                </c:pt>
                <c:pt idx="690">
                  <c:v>10479</c:v>
                </c:pt>
                <c:pt idx="691">
                  <c:v>11112</c:v>
                </c:pt>
                <c:pt idx="692">
                  <c:v>9897</c:v>
                </c:pt>
                <c:pt idx="693">
                  <c:v>6108</c:v>
                </c:pt>
                <c:pt idx="694">
                  <c:v>6804</c:v>
                </c:pt>
                <c:pt idx="695">
                  <c:v>8303</c:v>
                </c:pt>
                <c:pt idx="696">
                  <c:v>7155</c:v>
                </c:pt>
                <c:pt idx="697">
                  <c:v>9582</c:v>
                </c:pt>
                <c:pt idx="698">
                  <c:v>10852</c:v>
                </c:pt>
                <c:pt idx="699">
                  <c:v>11193</c:v>
                </c:pt>
                <c:pt idx="700">
                  <c:v>12166</c:v>
                </c:pt>
                <c:pt idx="701">
                  <c:v>12564</c:v>
                </c:pt>
                <c:pt idx="702">
                  <c:v>11239</c:v>
                </c:pt>
                <c:pt idx="703">
                  <c:v>9214</c:v>
                </c:pt>
                <c:pt idx="704">
                  <c:v>10751</c:v>
                </c:pt>
                <c:pt idx="705">
                  <c:v>11305</c:v>
                </c:pt>
                <c:pt idx="706">
                  <c:v>12129</c:v>
                </c:pt>
                <c:pt idx="707">
                  <c:v>12495</c:v>
                </c:pt>
                <c:pt idx="708">
                  <c:v>12493</c:v>
                </c:pt>
                <c:pt idx="709">
                  <c:v>12645</c:v>
                </c:pt>
                <c:pt idx="710">
                  <c:v>8916</c:v>
                </c:pt>
                <c:pt idx="711">
                  <c:v>10780</c:v>
                </c:pt>
                <c:pt idx="712">
                  <c:v>11971</c:v>
                </c:pt>
                <c:pt idx="713">
                  <c:v>12472</c:v>
                </c:pt>
                <c:pt idx="714">
                  <c:v>12921</c:v>
                </c:pt>
                <c:pt idx="715">
                  <c:v>13119</c:v>
                </c:pt>
                <c:pt idx="716">
                  <c:v>11296</c:v>
                </c:pt>
                <c:pt idx="717">
                  <c:v>9366</c:v>
                </c:pt>
                <c:pt idx="718">
                  <c:v>11118</c:v>
                </c:pt>
                <c:pt idx="719">
                  <c:v>11864</c:v>
                </c:pt>
                <c:pt idx="720">
                  <c:v>11798</c:v>
                </c:pt>
                <c:pt idx="721">
                  <c:v>11546</c:v>
                </c:pt>
                <c:pt idx="722">
                  <c:v>9641</c:v>
                </c:pt>
                <c:pt idx="723">
                  <c:v>6268</c:v>
                </c:pt>
                <c:pt idx="724">
                  <c:v>4108</c:v>
                </c:pt>
                <c:pt idx="725">
                  <c:v>5291</c:v>
                </c:pt>
                <c:pt idx="726">
                  <c:v>7721</c:v>
                </c:pt>
                <c:pt idx="727">
                  <c:v>8558</c:v>
                </c:pt>
                <c:pt idx="728">
                  <c:v>9268</c:v>
                </c:pt>
                <c:pt idx="729">
                  <c:v>9098</c:v>
                </c:pt>
                <c:pt idx="730">
                  <c:v>7909</c:v>
                </c:pt>
                <c:pt idx="731">
                  <c:v>8499</c:v>
                </c:pt>
                <c:pt idx="732">
                  <c:v>6020</c:v>
                </c:pt>
                <c:pt idx="733">
                  <c:v>8804</c:v>
                </c:pt>
                <c:pt idx="734">
                  <c:v>9392</c:v>
                </c:pt>
                <c:pt idx="735">
                  <c:v>10881</c:v>
                </c:pt>
                <c:pt idx="736">
                  <c:v>11178</c:v>
                </c:pt>
                <c:pt idx="737">
                  <c:v>8016</c:v>
                </c:pt>
                <c:pt idx="738">
                  <c:v>7260</c:v>
                </c:pt>
                <c:pt idx="739">
                  <c:v>9963</c:v>
                </c:pt>
                <c:pt idx="740">
                  <c:v>10351</c:v>
                </c:pt>
                <c:pt idx="741">
                  <c:v>10844</c:v>
                </c:pt>
                <c:pt idx="742">
                  <c:v>11723</c:v>
                </c:pt>
                <c:pt idx="743">
                  <c:v>11216</c:v>
                </c:pt>
                <c:pt idx="744">
                  <c:v>9515</c:v>
                </c:pt>
                <c:pt idx="745">
                  <c:v>7972</c:v>
                </c:pt>
                <c:pt idx="746">
                  <c:v>7576</c:v>
                </c:pt>
                <c:pt idx="747">
                  <c:v>10860</c:v>
                </c:pt>
                <c:pt idx="748">
                  <c:v>11419</c:v>
                </c:pt>
                <c:pt idx="749">
                  <c:v>11557</c:v>
                </c:pt>
                <c:pt idx="750">
                  <c:v>11621</c:v>
                </c:pt>
                <c:pt idx="751">
                  <c:v>8895</c:v>
                </c:pt>
                <c:pt idx="752">
                  <c:v>7390</c:v>
                </c:pt>
                <c:pt idx="753">
                  <c:v>9562</c:v>
                </c:pt>
                <c:pt idx="754">
                  <c:v>11005</c:v>
                </c:pt>
                <c:pt idx="755">
                  <c:v>11367</c:v>
                </c:pt>
                <c:pt idx="756">
                  <c:v>12324</c:v>
                </c:pt>
                <c:pt idx="757">
                  <c:v>12344</c:v>
                </c:pt>
                <c:pt idx="758">
                  <c:v>10035</c:v>
                </c:pt>
                <c:pt idx="759">
                  <c:v>7550</c:v>
                </c:pt>
                <c:pt idx="760">
                  <c:v>9923</c:v>
                </c:pt>
                <c:pt idx="761">
                  <c:v>11182</c:v>
                </c:pt>
                <c:pt idx="762">
                  <c:v>11628</c:v>
                </c:pt>
                <c:pt idx="763">
                  <c:v>12601</c:v>
                </c:pt>
                <c:pt idx="764">
                  <c:v>12569</c:v>
                </c:pt>
                <c:pt idx="765">
                  <c:v>9747</c:v>
                </c:pt>
                <c:pt idx="766">
                  <c:v>8172</c:v>
                </c:pt>
                <c:pt idx="767">
                  <c:v>9701</c:v>
                </c:pt>
                <c:pt idx="768">
                  <c:v>11452</c:v>
                </c:pt>
                <c:pt idx="769">
                  <c:v>11619</c:v>
                </c:pt>
                <c:pt idx="770">
                  <c:v>6702</c:v>
                </c:pt>
                <c:pt idx="771">
                  <c:v>11715</c:v>
                </c:pt>
                <c:pt idx="772">
                  <c:v>9822</c:v>
                </c:pt>
                <c:pt idx="773">
                  <c:v>8177</c:v>
                </c:pt>
                <c:pt idx="774">
                  <c:v>10456</c:v>
                </c:pt>
                <c:pt idx="775">
                  <c:v>11546</c:v>
                </c:pt>
                <c:pt idx="776">
                  <c:v>11868</c:v>
                </c:pt>
                <c:pt idx="777">
                  <c:v>13038</c:v>
                </c:pt>
                <c:pt idx="778">
                  <c:v>12080</c:v>
                </c:pt>
                <c:pt idx="779">
                  <c:v>9265</c:v>
                </c:pt>
                <c:pt idx="780">
                  <c:v>7899</c:v>
                </c:pt>
                <c:pt idx="781">
                  <c:v>7318</c:v>
                </c:pt>
                <c:pt idx="782">
                  <c:v>10295</c:v>
                </c:pt>
                <c:pt idx="783">
                  <c:v>11204</c:v>
                </c:pt>
                <c:pt idx="784">
                  <c:v>11820</c:v>
                </c:pt>
                <c:pt idx="785">
                  <c:v>12211</c:v>
                </c:pt>
                <c:pt idx="786">
                  <c:v>9890</c:v>
                </c:pt>
                <c:pt idx="787">
                  <c:v>7775</c:v>
                </c:pt>
                <c:pt idx="788">
                  <c:v>10028</c:v>
                </c:pt>
                <c:pt idx="789">
                  <c:v>11443</c:v>
                </c:pt>
                <c:pt idx="790">
                  <c:v>11787</c:v>
                </c:pt>
                <c:pt idx="791">
                  <c:v>12623</c:v>
                </c:pt>
                <c:pt idx="792">
                  <c:v>12837</c:v>
                </c:pt>
                <c:pt idx="793">
                  <c:v>10599</c:v>
                </c:pt>
                <c:pt idx="794">
                  <c:v>8273</c:v>
                </c:pt>
                <c:pt idx="795">
                  <c:v>10437</c:v>
                </c:pt>
                <c:pt idx="796">
                  <c:v>11918</c:v>
                </c:pt>
                <c:pt idx="797">
                  <c:v>12496</c:v>
                </c:pt>
                <c:pt idx="798">
                  <c:v>12791</c:v>
                </c:pt>
                <c:pt idx="799">
                  <c:v>12856</c:v>
                </c:pt>
                <c:pt idx="800">
                  <c:v>10740</c:v>
                </c:pt>
                <c:pt idx="801">
                  <c:v>8434</c:v>
                </c:pt>
                <c:pt idx="802">
                  <c:v>11566</c:v>
                </c:pt>
                <c:pt idx="803">
                  <c:v>3037</c:v>
                </c:pt>
                <c:pt idx="804">
                  <c:v>9312</c:v>
                </c:pt>
                <c:pt idx="805">
                  <c:v>10210</c:v>
                </c:pt>
                <c:pt idx="806">
                  <c:v>10663</c:v>
                </c:pt>
                <c:pt idx="807">
                  <c:v>10857</c:v>
                </c:pt>
                <c:pt idx="808">
                  <c:v>7887</c:v>
                </c:pt>
                <c:pt idx="809">
                  <c:v>9912</c:v>
                </c:pt>
                <c:pt idx="810">
                  <c:v>11201</c:v>
                </c:pt>
                <c:pt idx="811">
                  <c:v>12227</c:v>
                </c:pt>
                <c:pt idx="812">
                  <c:v>12944</c:v>
                </c:pt>
                <c:pt idx="813">
                  <c:v>12218</c:v>
                </c:pt>
                <c:pt idx="814">
                  <c:v>10027</c:v>
                </c:pt>
                <c:pt idx="815">
                  <c:v>8215</c:v>
                </c:pt>
                <c:pt idx="816">
                  <c:v>10116</c:v>
                </c:pt>
                <c:pt idx="817">
                  <c:v>12211</c:v>
                </c:pt>
                <c:pt idx="818">
                  <c:v>11689</c:v>
                </c:pt>
                <c:pt idx="819">
                  <c:v>12545</c:v>
                </c:pt>
                <c:pt idx="820">
                  <c:v>12746</c:v>
                </c:pt>
                <c:pt idx="821">
                  <c:v>9978</c:v>
                </c:pt>
                <c:pt idx="822">
                  <c:v>7871</c:v>
                </c:pt>
                <c:pt idx="823">
                  <c:v>10062</c:v>
                </c:pt>
                <c:pt idx="824">
                  <c:v>11754</c:v>
                </c:pt>
                <c:pt idx="825">
                  <c:v>12318</c:v>
                </c:pt>
                <c:pt idx="826">
                  <c:v>12724</c:v>
                </c:pt>
                <c:pt idx="827">
                  <c:v>12433</c:v>
                </c:pt>
                <c:pt idx="828">
                  <c:v>9889</c:v>
                </c:pt>
                <c:pt idx="829">
                  <c:v>7933</c:v>
                </c:pt>
                <c:pt idx="830">
                  <c:v>9121</c:v>
                </c:pt>
                <c:pt idx="831">
                  <c:v>10578</c:v>
                </c:pt>
                <c:pt idx="832">
                  <c:v>11157</c:v>
                </c:pt>
                <c:pt idx="833">
                  <c:v>11662</c:v>
                </c:pt>
                <c:pt idx="834">
                  <c:v>11091</c:v>
                </c:pt>
                <c:pt idx="835">
                  <c:v>8377</c:v>
                </c:pt>
                <c:pt idx="836">
                  <c:v>7558</c:v>
                </c:pt>
                <c:pt idx="837">
                  <c:v>9207</c:v>
                </c:pt>
                <c:pt idx="838">
                  <c:v>11141</c:v>
                </c:pt>
                <c:pt idx="839">
                  <c:v>11736</c:v>
                </c:pt>
                <c:pt idx="840">
                  <c:v>12488</c:v>
                </c:pt>
                <c:pt idx="841">
                  <c:v>12190</c:v>
                </c:pt>
                <c:pt idx="842">
                  <c:v>9452</c:v>
                </c:pt>
                <c:pt idx="843">
                  <c:v>8108</c:v>
                </c:pt>
                <c:pt idx="844">
                  <c:v>10510</c:v>
                </c:pt>
                <c:pt idx="845">
                  <c:v>11669</c:v>
                </c:pt>
                <c:pt idx="846">
                  <c:v>12087</c:v>
                </c:pt>
                <c:pt idx="847">
                  <c:v>12108</c:v>
                </c:pt>
                <c:pt idx="848">
                  <c:v>11814</c:v>
                </c:pt>
                <c:pt idx="849">
                  <c:v>10449</c:v>
                </c:pt>
                <c:pt idx="850">
                  <c:v>8110</c:v>
                </c:pt>
                <c:pt idx="851">
                  <c:v>9965</c:v>
                </c:pt>
                <c:pt idx="852">
                  <c:v>11078</c:v>
                </c:pt>
                <c:pt idx="853">
                  <c:v>11355</c:v>
                </c:pt>
                <c:pt idx="854">
                  <c:v>12652</c:v>
                </c:pt>
                <c:pt idx="855">
                  <c:v>12206</c:v>
                </c:pt>
                <c:pt idx="856">
                  <c:v>10303</c:v>
                </c:pt>
                <c:pt idx="857">
                  <c:v>8137</c:v>
                </c:pt>
                <c:pt idx="858">
                  <c:v>9723</c:v>
                </c:pt>
                <c:pt idx="859">
                  <c:v>11078</c:v>
                </c:pt>
                <c:pt idx="860">
                  <c:v>11568</c:v>
                </c:pt>
                <c:pt idx="861">
                  <c:v>11672</c:v>
                </c:pt>
                <c:pt idx="862">
                  <c:v>11330</c:v>
                </c:pt>
                <c:pt idx="863">
                  <c:v>9360</c:v>
                </c:pt>
                <c:pt idx="864">
                  <c:v>7187</c:v>
                </c:pt>
                <c:pt idx="865">
                  <c:v>9759</c:v>
                </c:pt>
                <c:pt idx="866">
                  <c:v>11200</c:v>
                </c:pt>
                <c:pt idx="867">
                  <c:v>11649</c:v>
                </c:pt>
                <c:pt idx="868">
                  <c:v>11425</c:v>
                </c:pt>
                <c:pt idx="869">
                  <c:v>11722</c:v>
                </c:pt>
                <c:pt idx="870">
                  <c:v>9939</c:v>
                </c:pt>
                <c:pt idx="871">
                  <c:v>8174</c:v>
                </c:pt>
                <c:pt idx="872">
                  <c:v>10273</c:v>
                </c:pt>
                <c:pt idx="873">
                  <c:v>11112</c:v>
                </c:pt>
                <c:pt idx="874">
                  <c:v>11449</c:v>
                </c:pt>
                <c:pt idx="875">
                  <c:v>11714</c:v>
                </c:pt>
                <c:pt idx="876">
                  <c:v>9661</c:v>
                </c:pt>
                <c:pt idx="877">
                  <c:v>6848</c:v>
                </c:pt>
                <c:pt idx="878">
                  <c:v>6052</c:v>
                </c:pt>
                <c:pt idx="879">
                  <c:v>5740</c:v>
                </c:pt>
                <c:pt idx="880">
                  <c:v>9725</c:v>
                </c:pt>
                <c:pt idx="881">
                  <c:v>10875</c:v>
                </c:pt>
                <c:pt idx="882">
                  <c:v>11815</c:v>
                </c:pt>
                <c:pt idx="883">
                  <c:v>11735</c:v>
                </c:pt>
                <c:pt idx="884">
                  <c:v>9907</c:v>
                </c:pt>
                <c:pt idx="885">
                  <c:v>8303</c:v>
                </c:pt>
                <c:pt idx="886">
                  <c:v>9867</c:v>
                </c:pt>
                <c:pt idx="887">
                  <c:v>11514</c:v>
                </c:pt>
                <c:pt idx="888">
                  <c:v>11579</c:v>
                </c:pt>
                <c:pt idx="889">
                  <c:v>12128</c:v>
                </c:pt>
                <c:pt idx="890">
                  <c:v>11352</c:v>
                </c:pt>
                <c:pt idx="891">
                  <c:v>9272</c:v>
                </c:pt>
                <c:pt idx="892">
                  <c:v>7376</c:v>
                </c:pt>
                <c:pt idx="893">
                  <c:v>10438</c:v>
                </c:pt>
                <c:pt idx="894">
                  <c:v>11485</c:v>
                </c:pt>
                <c:pt idx="895">
                  <c:v>12198</c:v>
                </c:pt>
                <c:pt idx="896">
                  <c:v>12519</c:v>
                </c:pt>
                <c:pt idx="897">
                  <c:v>11547</c:v>
                </c:pt>
                <c:pt idx="898">
                  <c:v>8555</c:v>
                </c:pt>
                <c:pt idx="899">
                  <c:v>7341</c:v>
                </c:pt>
                <c:pt idx="900">
                  <c:v>10242</c:v>
                </c:pt>
                <c:pt idx="901">
                  <c:v>10893</c:v>
                </c:pt>
                <c:pt idx="902">
                  <c:v>11585</c:v>
                </c:pt>
                <c:pt idx="903">
                  <c:v>11832</c:v>
                </c:pt>
                <c:pt idx="904">
                  <c:v>11510</c:v>
                </c:pt>
                <c:pt idx="905">
                  <c:v>9171</c:v>
                </c:pt>
                <c:pt idx="906">
                  <c:v>7323</c:v>
                </c:pt>
                <c:pt idx="907">
                  <c:v>10074</c:v>
                </c:pt>
                <c:pt idx="908">
                  <c:v>10905</c:v>
                </c:pt>
                <c:pt idx="909">
                  <c:v>11392</c:v>
                </c:pt>
                <c:pt idx="910">
                  <c:v>11277</c:v>
                </c:pt>
                <c:pt idx="911">
                  <c:v>10214</c:v>
                </c:pt>
                <c:pt idx="912">
                  <c:v>6329</c:v>
                </c:pt>
                <c:pt idx="913">
                  <c:v>5078</c:v>
                </c:pt>
                <c:pt idx="914">
                  <c:v>5971</c:v>
                </c:pt>
                <c:pt idx="915">
                  <c:v>6121</c:v>
                </c:pt>
                <c:pt idx="916">
                  <c:v>8899</c:v>
                </c:pt>
                <c:pt idx="917">
                  <c:v>10241</c:v>
                </c:pt>
                <c:pt idx="918">
                  <c:v>10478</c:v>
                </c:pt>
                <c:pt idx="919">
                  <c:v>7706</c:v>
                </c:pt>
                <c:pt idx="920">
                  <c:v>7008</c:v>
                </c:pt>
                <c:pt idx="921">
                  <c:v>9590</c:v>
                </c:pt>
                <c:pt idx="922">
                  <c:v>10927</c:v>
                </c:pt>
                <c:pt idx="923">
                  <c:v>11731</c:v>
                </c:pt>
                <c:pt idx="924">
                  <c:v>12020</c:v>
                </c:pt>
                <c:pt idx="925">
                  <c:v>10991</c:v>
                </c:pt>
                <c:pt idx="926">
                  <c:v>8037</c:v>
                </c:pt>
                <c:pt idx="927">
                  <c:v>7359</c:v>
                </c:pt>
                <c:pt idx="928">
                  <c:v>10236</c:v>
                </c:pt>
                <c:pt idx="929">
                  <c:v>11262</c:v>
                </c:pt>
                <c:pt idx="930">
                  <c:v>12061</c:v>
                </c:pt>
                <c:pt idx="931">
                  <c:v>12189</c:v>
                </c:pt>
                <c:pt idx="932">
                  <c:v>10918</c:v>
                </c:pt>
                <c:pt idx="933">
                  <c:v>8494</c:v>
                </c:pt>
                <c:pt idx="934">
                  <c:v>7609</c:v>
                </c:pt>
                <c:pt idx="935">
                  <c:v>9794</c:v>
                </c:pt>
                <c:pt idx="936">
                  <c:v>10517</c:v>
                </c:pt>
                <c:pt idx="937">
                  <c:v>11099</c:v>
                </c:pt>
                <c:pt idx="938">
                  <c:v>11605</c:v>
                </c:pt>
                <c:pt idx="939">
                  <c:v>10959</c:v>
                </c:pt>
                <c:pt idx="940">
                  <c:v>8490</c:v>
                </c:pt>
                <c:pt idx="941">
                  <c:v>7528</c:v>
                </c:pt>
                <c:pt idx="942">
                  <c:v>9645</c:v>
                </c:pt>
                <c:pt idx="943">
                  <c:v>10589</c:v>
                </c:pt>
                <c:pt idx="944">
                  <c:v>11314</c:v>
                </c:pt>
                <c:pt idx="945">
                  <c:v>11605</c:v>
                </c:pt>
                <c:pt idx="946">
                  <c:v>10768</c:v>
                </c:pt>
                <c:pt idx="947">
                  <c:v>7489</c:v>
                </c:pt>
                <c:pt idx="948">
                  <c:v>7281</c:v>
                </c:pt>
                <c:pt idx="949">
                  <c:v>9957</c:v>
                </c:pt>
                <c:pt idx="950">
                  <c:v>10311</c:v>
                </c:pt>
                <c:pt idx="951">
                  <c:v>11016</c:v>
                </c:pt>
                <c:pt idx="952">
                  <c:v>11486</c:v>
                </c:pt>
                <c:pt idx="953">
                  <c:v>10255</c:v>
                </c:pt>
                <c:pt idx="954">
                  <c:v>7029</c:v>
                </c:pt>
                <c:pt idx="955">
                  <c:v>6959</c:v>
                </c:pt>
                <c:pt idx="956">
                  <c:v>8844</c:v>
                </c:pt>
                <c:pt idx="957">
                  <c:v>10068</c:v>
                </c:pt>
                <c:pt idx="958">
                  <c:v>10789</c:v>
                </c:pt>
                <c:pt idx="959">
                  <c:v>10918</c:v>
                </c:pt>
                <c:pt idx="960">
                  <c:v>10302</c:v>
                </c:pt>
                <c:pt idx="961">
                  <c:v>7085</c:v>
                </c:pt>
                <c:pt idx="962">
                  <c:v>7008</c:v>
                </c:pt>
                <c:pt idx="963">
                  <c:v>8952</c:v>
                </c:pt>
                <c:pt idx="964">
                  <c:v>10344</c:v>
                </c:pt>
                <c:pt idx="965">
                  <c:v>10035</c:v>
                </c:pt>
                <c:pt idx="966">
                  <c:v>10414</c:v>
                </c:pt>
                <c:pt idx="967">
                  <c:v>9580</c:v>
                </c:pt>
                <c:pt idx="968">
                  <c:v>7167</c:v>
                </c:pt>
                <c:pt idx="969">
                  <c:v>6900</c:v>
                </c:pt>
                <c:pt idx="970">
                  <c:v>8233</c:v>
                </c:pt>
                <c:pt idx="971">
                  <c:v>10430</c:v>
                </c:pt>
                <c:pt idx="972">
                  <c:v>9845</c:v>
                </c:pt>
                <c:pt idx="973">
                  <c:v>9881</c:v>
                </c:pt>
                <c:pt idx="974">
                  <c:v>8552</c:v>
                </c:pt>
                <c:pt idx="975">
                  <c:v>6680</c:v>
                </c:pt>
                <c:pt idx="976">
                  <c:v>5560</c:v>
                </c:pt>
                <c:pt idx="977">
                  <c:v>5972</c:v>
                </c:pt>
                <c:pt idx="978">
                  <c:v>9740</c:v>
                </c:pt>
                <c:pt idx="979">
                  <c:v>11302</c:v>
                </c:pt>
                <c:pt idx="980">
                  <c:v>11658</c:v>
                </c:pt>
                <c:pt idx="981">
                  <c:v>11217</c:v>
                </c:pt>
                <c:pt idx="982">
                  <c:v>8912</c:v>
                </c:pt>
                <c:pt idx="983">
                  <c:v>7766</c:v>
                </c:pt>
                <c:pt idx="984">
                  <c:v>9877</c:v>
                </c:pt>
                <c:pt idx="985">
                  <c:v>10973</c:v>
                </c:pt>
                <c:pt idx="986">
                  <c:v>11256</c:v>
                </c:pt>
                <c:pt idx="987">
                  <c:v>11797</c:v>
                </c:pt>
                <c:pt idx="988">
                  <c:v>11262</c:v>
                </c:pt>
                <c:pt idx="989">
                  <c:v>9408</c:v>
                </c:pt>
                <c:pt idx="990">
                  <c:v>7943</c:v>
                </c:pt>
                <c:pt idx="991">
                  <c:v>7654</c:v>
                </c:pt>
                <c:pt idx="992">
                  <c:v>8042</c:v>
                </c:pt>
                <c:pt idx="993">
                  <c:v>8808</c:v>
                </c:pt>
                <c:pt idx="994">
                  <c:v>8900</c:v>
                </c:pt>
                <c:pt idx="995">
                  <c:v>9810</c:v>
                </c:pt>
                <c:pt idx="996">
                  <c:v>9040</c:v>
                </c:pt>
                <c:pt idx="997">
                  <c:v>7773</c:v>
                </c:pt>
                <c:pt idx="998">
                  <c:v>9742</c:v>
                </c:pt>
                <c:pt idx="999">
                  <c:v>9884</c:v>
                </c:pt>
                <c:pt idx="1000">
                  <c:v>11654</c:v>
                </c:pt>
                <c:pt idx="1001">
                  <c:v>11527</c:v>
                </c:pt>
                <c:pt idx="1002">
                  <c:v>10660</c:v>
                </c:pt>
                <c:pt idx="1003">
                  <c:v>8662</c:v>
                </c:pt>
                <c:pt idx="1004">
                  <c:v>6921</c:v>
                </c:pt>
                <c:pt idx="1005">
                  <c:v>9039</c:v>
                </c:pt>
                <c:pt idx="1006">
                  <c:v>10226</c:v>
                </c:pt>
                <c:pt idx="1007">
                  <c:v>10569</c:v>
                </c:pt>
                <c:pt idx="1008">
                  <c:v>11722</c:v>
                </c:pt>
                <c:pt idx="1009">
                  <c:v>11017</c:v>
                </c:pt>
                <c:pt idx="1010">
                  <c:v>9374</c:v>
                </c:pt>
                <c:pt idx="1011">
                  <c:v>7458</c:v>
                </c:pt>
                <c:pt idx="1012">
                  <c:v>8757</c:v>
                </c:pt>
                <c:pt idx="1013">
                  <c:v>10639</c:v>
                </c:pt>
                <c:pt idx="1014">
                  <c:v>11028</c:v>
                </c:pt>
                <c:pt idx="1015">
                  <c:v>11921</c:v>
                </c:pt>
                <c:pt idx="1016">
                  <c:v>11173</c:v>
                </c:pt>
                <c:pt idx="1017">
                  <c:v>9650</c:v>
                </c:pt>
                <c:pt idx="1018">
                  <c:v>7831</c:v>
                </c:pt>
                <c:pt idx="1019">
                  <c:v>10128</c:v>
                </c:pt>
                <c:pt idx="1020">
                  <c:v>10868</c:v>
                </c:pt>
                <c:pt idx="1021">
                  <c:v>10973</c:v>
                </c:pt>
                <c:pt idx="1022">
                  <c:v>11312</c:v>
                </c:pt>
                <c:pt idx="1023">
                  <c:v>10852</c:v>
                </c:pt>
                <c:pt idx="1024">
                  <c:v>9080</c:v>
                </c:pt>
                <c:pt idx="1025">
                  <c:v>7530</c:v>
                </c:pt>
                <c:pt idx="1026">
                  <c:v>9490</c:v>
                </c:pt>
                <c:pt idx="1027">
                  <c:v>10933</c:v>
                </c:pt>
                <c:pt idx="1028">
                  <c:v>11260</c:v>
                </c:pt>
                <c:pt idx="1029">
                  <c:v>11682</c:v>
                </c:pt>
                <c:pt idx="1030">
                  <c:v>10966</c:v>
                </c:pt>
                <c:pt idx="1031">
                  <c:v>10272</c:v>
                </c:pt>
                <c:pt idx="1032">
                  <c:v>8776</c:v>
                </c:pt>
                <c:pt idx="1033">
                  <c:v>9688</c:v>
                </c:pt>
                <c:pt idx="1034">
                  <c:v>9457</c:v>
                </c:pt>
                <c:pt idx="1035">
                  <c:v>11152</c:v>
                </c:pt>
                <c:pt idx="1036">
                  <c:v>11085</c:v>
                </c:pt>
                <c:pt idx="1037">
                  <c:v>10942</c:v>
                </c:pt>
                <c:pt idx="1038">
                  <c:v>9514</c:v>
                </c:pt>
                <c:pt idx="1039">
                  <c:v>8093</c:v>
                </c:pt>
                <c:pt idx="1040">
                  <c:v>9458</c:v>
                </c:pt>
                <c:pt idx="1041">
                  <c:v>10430</c:v>
                </c:pt>
                <c:pt idx="1042">
                  <c:v>11091</c:v>
                </c:pt>
                <c:pt idx="1043">
                  <c:v>11281</c:v>
                </c:pt>
                <c:pt idx="1044">
                  <c:v>11267</c:v>
                </c:pt>
                <c:pt idx="1045">
                  <c:v>9002</c:v>
                </c:pt>
                <c:pt idx="1046">
                  <c:v>7629</c:v>
                </c:pt>
                <c:pt idx="1047">
                  <c:v>9751</c:v>
                </c:pt>
                <c:pt idx="1048">
                  <c:v>10654</c:v>
                </c:pt>
                <c:pt idx="1049">
                  <c:v>11248</c:v>
                </c:pt>
                <c:pt idx="1050">
                  <c:v>11666</c:v>
                </c:pt>
                <c:pt idx="1051">
                  <c:v>11256</c:v>
                </c:pt>
                <c:pt idx="1052">
                  <c:v>9896</c:v>
                </c:pt>
                <c:pt idx="1053">
                  <c:v>7892</c:v>
                </c:pt>
                <c:pt idx="1054">
                  <c:v>9622</c:v>
                </c:pt>
                <c:pt idx="1055">
                  <c:v>10045</c:v>
                </c:pt>
                <c:pt idx="1056">
                  <c:v>9112</c:v>
                </c:pt>
                <c:pt idx="1057">
                  <c:v>5446</c:v>
                </c:pt>
                <c:pt idx="1058">
                  <c:v>5702</c:v>
                </c:pt>
                <c:pt idx="1059">
                  <c:v>6706</c:v>
                </c:pt>
                <c:pt idx="1060">
                  <c:v>6443</c:v>
                </c:pt>
                <c:pt idx="1061">
                  <c:v>8746</c:v>
                </c:pt>
                <c:pt idx="1062">
                  <c:v>10024</c:v>
                </c:pt>
                <c:pt idx="1063">
                  <c:v>10349</c:v>
                </c:pt>
                <c:pt idx="1064">
                  <c:v>11687</c:v>
                </c:pt>
                <c:pt idx="1065">
                  <c:v>11391</c:v>
                </c:pt>
                <c:pt idx="1066">
                  <c:v>9587</c:v>
                </c:pt>
                <c:pt idx="1067">
                  <c:v>7904</c:v>
                </c:pt>
                <c:pt idx="1068">
                  <c:v>10177</c:v>
                </c:pt>
                <c:pt idx="1069">
                  <c:v>11091</c:v>
                </c:pt>
                <c:pt idx="1070">
                  <c:v>11626</c:v>
                </c:pt>
                <c:pt idx="1071">
                  <c:v>12216</c:v>
                </c:pt>
                <c:pt idx="1072">
                  <c:v>11435</c:v>
                </c:pt>
                <c:pt idx="1073">
                  <c:v>11379</c:v>
                </c:pt>
                <c:pt idx="1074">
                  <c:v>7752</c:v>
                </c:pt>
                <c:pt idx="1075">
                  <c:v>10045</c:v>
                </c:pt>
                <c:pt idx="1076">
                  <c:v>10671</c:v>
                </c:pt>
                <c:pt idx="1077">
                  <c:v>11844</c:v>
                </c:pt>
                <c:pt idx="1078">
                  <c:v>11677</c:v>
                </c:pt>
                <c:pt idx="1079">
                  <c:v>11061</c:v>
                </c:pt>
                <c:pt idx="1080">
                  <c:v>9804</c:v>
                </c:pt>
                <c:pt idx="1081">
                  <c:v>8109</c:v>
                </c:pt>
                <c:pt idx="1082">
                  <c:v>9538</c:v>
                </c:pt>
                <c:pt idx="1083">
                  <c:v>10655</c:v>
                </c:pt>
                <c:pt idx="1084">
                  <c:v>11214</c:v>
                </c:pt>
                <c:pt idx="1085">
                  <c:v>11336</c:v>
                </c:pt>
                <c:pt idx="1086">
                  <c:v>9541</c:v>
                </c:pt>
                <c:pt idx="1087">
                  <c:v>6743</c:v>
                </c:pt>
                <c:pt idx="1088">
                  <c:v>4836</c:v>
                </c:pt>
                <c:pt idx="1089">
                  <c:v>3576</c:v>
                </c:pt>
                <c:pt idx="1090">
                  <c:v>6544</c:v>
                </c:pt>
                <c:pt idx="1091">
                  <c:v>7855</c:v>
                </c:pt>
                <c:pt idx="1092">
                  <c:v>8341</c:v>
                </c:pt>
                <c:pt idx="1093">
                  <c:v>8138</c:v>
                </c:pt>
                <c:pt idx="1094">
                  <c:v>6589</c:v>
                </c:pt>
                <c:pt idx="1095">
                  <c:v>672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0"/>
        <c:smooth val="0"/>
        <c:axId val="-800857136"/>
        <c:axId val="-800866928"/>
      </c:lineChart>
      <c:dateAx>
        <c:axId val="-800857136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66928"/>
        <c:crosses val="autoZero"/>
        <c:auto val="1"/>
        <c:lblOffset val="100"/>
        <c:baseTimeUnit val="days"/>
      </c:dateAx>
      <c:valAx>
        <c:axId val="-800866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en-US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200"/>
                  <a:t>Number of Pick-UP</a:t>
                </a:r>
                <a:endParaRPr lang="en-US" sz="1200"/>
              </a:p>
            </c:rich>
          </c:tx>
          <c:layout>
            <c:manualLayout>
              <c:xMode val="edge"/>
              <c:yMode val="edge"/>
              <c:x val="0.0231481481481481"/>
              <c:y val="0.180678109680734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57136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</a:p>
      </c:txPr>
    </c:legend>
    <c:plotVisOnly val="1"/>
    <c:dispBlanksAs val="gap"/>
    <c:showDLblsOverMax val="0"/>
  </c:chart>
  <c:spPr>
    <a:noFill/>
    <a:ln w="19050">
      <a:solidFill>
        <a:schemeClr val="tx1"/>
      </a:solidFill>
    </a:ln>
    <a:effectLst/>
  </c:spPr>
  <c:txPr>
    <a:bodyPr/>
    <a:lstStyle/>
    <a:p>
      <a:pPr>
        <a:defRPr lang="en-US">
          <a:latin typeface="Times New Roman" panose="02020603050405020304" pitchFamily="18" charset="0"/>
          <a:cs typeface="Times New Roman" panose="02020603050405020304" pitchFamily="18" charset="0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sz="1800"/>
              <a:t>Residuals (Non-linearity Pattern): Training Data and Test Result</a:t>
            </a:r>
            <a:endParaRPr lang="en-US" sz="180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Residual_InputFile!$D$1</c:f>
              <c:strCache>
                <c:ptCount val="1"/>
                <c:pt idx="0">
                  <c:v>Residuals</c:v>
                </c:pt>
              </c:strCache>
            </c:strRef>
          </c:tx>
          <c:spPr>
            <a:ln w="1270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Residual_InputFile!$A$2:$A$1095</c:f>
              <c:numCache>
                <c:formatCode>m/d/yyyy</c:formatCode>
                <c:ptCount val="1094"/>
                <c:pt idx="0" c:formatCode="m/d/yyyy">
                  <c:v>42005</c:v>
                </c:pt>
                <c:pt idx="1" c:formatCode="m/d/yyyy">
                  <c:v>42006</c:v>
                </c:pt>
                <c:pt idx="2" c:formatCode="m/d/yyyy">
                  <c:v>42007</c:v>
                </c:pt>
                <c:pt idx="3" c:formatCode="m/d/yyyy">
                  <c:v>42008</c:v>
                </c:pt>
                <c:pt idx="4" c:formatCode="m/d/yyyy">
                  <c:v>42009</c:v>
                </c:pt>
                <c:pt idx="5" c:formatCode="m/d/yyyy">
                  <c:v>42010</c:v>
                </c:pt>
                <c:pt idx="6" c:formatCode="m/d/yyyy">
                  <c:v>42011</c:v>
                </c:pt>
                <c:pt idx="7" c:formatCode="m/d/yyyy">
                  <c:v>42012</c:v>
                </c:pt>
                <c:pt idx="8" c:formatCode="m/d/yyyy">
                  <c:v>42013</c:v>
                </c:pt>
                <c:pt idx="9" c:formatCode="m/d/yyyy">
                  <c:v>42014</c:v>
                </c:pt>
                <c:pt idx="10" c:formatCode="m/d/yyyy">
                  <c:v>42015</c:v>
                </c:pt>
                <c:pt idx="11" c:formatCode="m/d/yyyy">
                  <c:v>42016</c:v>
                </c:pt>
                <c:pt idx="12" c:formatCode="m/d/yyyy">
                  <c:v>42017</c:v>
                </c:pt>
                <c:pt idx="13" c:formatCode="m/d/yyyy">
                  <c:v>42018</c:v>
                </c:pt>
                <c:pt idx="14" c:formatCode="m/d/yyyy">
                  <c:v>42019</c:v>
                </c:pt>
                <c:pt idx="15" c:formatCode="m/d/yyyy">
                  <c:v>42020</c:v>
                </c:pt>
                <c:pt idx="16" c:formatCode="m/d/yyyy">
                  <c:v>42021</c:v>
                </c:pt>
                <c:pt idx="17" c:formatCode="m/d/yyyy">
                  <c:v>42022</c:v>
                </c:pt>
                <c:pt idx="18" c:formatCode="m/d/yyyy">
                  <c:v>42023</c:v>
                </c:pt>
                <c:pt idx="19" c:formatCode="m/d/yyyy">
                  <c:v>42024</c:v>
                </c:pt>
                <c:pt idx="20" c:formatCode="m/d/yyyy">
                  <c:v>42025</c:v>
                </c:pt>
                <c:pt idx="21" c:formatCode="m/d/yyyy">
                  <c:v>42026</c:v>
                </c:pt>
                <c:pt idx="22" c:formatCode="m/d/yyyy">
                  <c:v>42027</c:v>
                </c:pt>
                <c:pt idx="23" c:formatCode="m/d/yyyy">
                  <c:v>42028</c:v>
                </c:pt>
                <c:pt idx="24" c:formatCode="m/d/yyyy">
                  <c:v>42029</c:v>
                </c:pt>
                <c:pt idx="25" c:formatCode="m/d/yyyy">
                  <c:v>42030</c:v>
                </c:pt>
                <c:pt idx="26" c:formatCode="m/d/yyyy">
                  <c:v>42031</c:v>
                </c:pt>
                <c:pt idx="27" c:formatCode="m/d/yyyy">
                  <c:v>42032</c:v>
                </c:pt>
                <c:pt idx="28" c:formatCode="m/d/yyyy">
                  <c:v>42033</c:v>
                </c:pt>
                <c:pt idx="29" c:formatCode="m/d/yyyy">
                  <c:v>42034</c:v>
                </c:pt>
                <c:pt idx="30" c:formatCode="m/d/yyyy">
                  <c:v>42035</c:v>
                </c:pt>
                <c:pt idx="31" c:formatCode="m/d/yyyy">
                  <c:v>42036</c:v>
                </c:pt>
                <c:pt idx="32" c:formatCode="m/d/yyyy">
                  <c:v>42037</c:v>
                </c:pt>
                <c:pt idx="33" c:formatCode="m/d/yyyy">
                  <c:v>42038</c:v>
                </c:pt>
                <c:pt idx="34" c:formatCode="m/d/yyyy">
                  <c:v>42039</c:v>
                </c:pt>
                <c:pt idx="35" c:formatCode="m/d/yyyy">
                  <c:v>42040</c:v>
                </c:pt>
                <c:pt idx="36" c:formatCode="m/d/yyyy">
                  <c:v>42041</c:v>
                </c:pt>
                <c:pt idx="37" c:formatCode="m/d/yyyy">
                  <c:v>42042</c:v>
                </c:pt>
                <c:pt idx="38" c:formatCode="m/d/yyyy">
                  <c:v>42043</c:v>
                </c:pt>
                <c:pt idx="39" c:formatCode="m/d/yyyy">
                  <c:v>42044</c:v>
                </c:pt>
                <c:pt idx="40" c:formatCode="m/d/yyyy">
                  <c:v>42045</c:v>
                </c:pt>
                <c:pt idx="41" c:formatCode="m/d/yyyy">
                  <c:v>42046</c:v>
                </c:pt>
                <c:pt idx="42" c:formatCode="m/d/yyyy">
                  <c:v>42047</c:v>
                </c:pt>
                <c:pt idx="43" c:formatCode="m/d/yyyy">
                  <c:v>42048</c:v>
                </c:pt>
                <c:pt idx="44" c:formatCode="m/d/yyyy">
                  <c:v>42049</c:v>
                </c:pt>
                <c:pt idx="45" c:formatCode="m/d/yyyy">
                  <c:v>42050</c:v>
                </c:pt>
                <c:pt idx="46" c:formatCode="m/d/yyyy">
                  <c:v>42051</c:v>
                </c:pt>
                <c:pt idx="47" c:formatCode="m/d/yyyy">
                  <c:v>42052</c:v>
                </c:pt>
                <c:pt idx="48" c:formatCode="m/d/yyyy">
                  <c:v>42053</c:v>
                </c:pt>
                <c:pt idx="49" c:formatCode="m/d/yyyy">
                  <c:v>42054</c:v>
                </c:pt>
                <c:pt idx="50" c:formatCode="m/d/yyyy">
                  <c:v>42055</c:v>
                </c:pt>
                <c:pt idx="51" c:formatCode="m/d/yyyy">
                  <c:v>42056</c:v>
                </c:pt>
                <c:pt idx="52" c:formatCode="m/d/yyyy">
                  <c:v>42057</c:v>
                </c:pt>
                <c:pt idx="53" c:formatCode="m/d/yyyy">
                  <c:v>42058</c:v>
                </c:pt>
                <c:pt idx="54" c:formatCode="m/d/yyyy">
                  <c:v>42059</c:v>
                </c:pt>
                <c:pt idx="55" c:formatCode="m/d/yyyy">
                  <c:v>42060</c:v>
                </c:pt>
                <c:pt idx="56" c:formatCode="m/d/yyyy">
                  <c:v>42061</c:v>
                </c:pt>
                <c:pt idx="57" c:formatCode="m/d/yyyy">
                  <c:v>42062</c:v>
                </c:pt>
                <c:pt idx="58" c:formatCode="m/d/yyyy">
                  <c:v>42063</c:v>
                </c:pt>
                <c:pt idx="59" c:formatCode="m/d/yyyy">
                  <c:v>42064</c:v>
                </c:pt>
                <c:pt idx="60" c:formatCode="m/d/yyyy">
                  <c:v>42065</c:v>
                </c:pt>
                <c:pt idx="61" c:formatCode="m/d/yyyy">
                  <c:v>42066</c:v>
                </c:pt>
                <c:pt idx="62" c:formatCode="m/d/yyyy">
                  <c:v>42067</c:v>
                </c:pt>
                <c:pt idx="63" c:formatCode="m/d/yyyy">
                  <c:v>42068</c:v>
                </c:pt>
                <c:pt idx="64" c:formatCode="m/d/yyyy">
                  <c:v>42069</c:v>
                </c:pt>
                <c:pt idx="65" c:formatCode="m/d/yyyy">
                  <c:v>42070</c:v>
                </c:pt>
                <c:pt idx="66" c:formatCode="m/d/yyyy">
                  <c:v>42071</c:v>
                </c:pt>
                <c:pt idx="67" c:formatCode="m/d/yyyy">
                  <c:v>42072</c:v>
                </c:pt>
                <c:pt idx="68" c:formatCode="m/d/yyyy">
                  <c:v>42073</c:v>
                </c:pt>
                <c:pt idx="69" c:formatCode="m/d/yyyy">
                  <c:v>42074</c:v>
                </c:pt>
                <c:pt idx="70" c:formatCode="m/d/yyyy">
                  <c:v>42075</c:v>
                </c:pt>
                <c:pt idx="71" c:formatCode="m/d/yyyy">
                  <c:v>42076</c:v>
                </c:pt>
                <c:pt idx="72" c:formatCode="m/d/yyyy">
                  <c:v>42077</c:v>
                </c:pt>
                <c:pt idx="73" c:formatCode="m/d/yyyy">
                  <c:v>42078</c:v>
                </c:pt>
                <c:pt idx="74" c:formatCode="m/d/yyyy">
                  <c:v>42079</c:v>
                </c:pt>
                <c:pt idx="75" c:formatCode="m/d/yyyy">
                  <c:v>42080</c:v>
                </c:pt>
                <c:pt idx="76" c:formatCode="m/d/yyyy">
                  <c:v>42081</c:v>
                </c:pt>
                <c:pt idx="77" c:formatCode="m/d/yyyy">
                  <c:v>42082</c:v>
                </c:pt>
                <c:pt idx="78" c:formatCode="m/d/yyyy">
                  <c:v>42083</c:v>
                </c:pt>
                <c:pt idx="79" c:formatCode="m/d/yyyy">
                  <c:v>42084</c:v>
                </c:pt>
                <c:pt idx="80" c:formatCode="m/d/yyyy">
                  <c:v>42085</c:v>
                </c:pt>
                <c:pt idx="81" c:formatCode="m/d/yyyy">
                  <c:v>42086</c:v>
                </c:pt>
                <c:pt idx="82" c:formatCode="m/d/yyyy">
                  <c:v>42087</c:v>
                </c:pt>
                <c:pt idx="83" c:formatCode="m/d/yyyy">
                  <c:v>42088</c:v>
                </c:pt>
                <c:pt idx="84" c:formatCode="m/d/yyyy">
                  <c:v>42089</c:v>
                </c:pt>
                <c:pt idx="85" c:formatCode="m/d/yyyy">
                  <c:v>42090</c:v>
                </c:pt>
                <c:pt idx="86" c:formatCode="m/d/yyyy">
                  <c:v>42091</c:v>
                </c:pt>
                <c:pt idx="87" c:formatCode="m/d/yyyy">
                  <c:v>42092</c:v>
                </c:pt>
                <c:pt idx="88" c:formatCode="m/d/yyyy">
                  <c:v>42093</c:v>
                </c:pt>
                <c:pt idx="89" c:formatCode="m/d/yyyy">
                  <c:v>42094</c:v>
                </c:pt>
                <c:pt idx="90" c:formatCode="m/d/yyyy">
                  <c:v>42095</c:v>
                </c:pt>
                <c:pt idx="91" c:formatCode="m/d/yyyy">
                  <c:v>42096</c:v>
                </c:pt>
                <c:pt idx="92" c:formatCode="m/d/yyyy">
                  <c:v>42097</c:v>
                </c:pt>
                <c:pt idx="93" c:formatCode="m/d/yyyy">
                  <c:v>42098</c:v>
                </c:pt>
                <c:pt idx="94" c:formatCode="m/d/yyyy">
                  <c:v>42099</c:v>
                </c:pt>
                <c:pt idx="95" c:formatCode="m/d/yyyy">
                  <c:v>42100</c:v>
                </c:pt>
                <c:pt idx="96" c:formatCode="m/d/yyyy">
                  <c:v>42101</c:v>
                </c:pt>
                <c:pt idx="97" c:formatCode="m/d/yyyy">
                  <c:v>42102</c:v>
                </c:pt>
                <c:pt idx="98" c:formatCode="m/d/yyyy">
                  <c:v>42103</c:v>
                </c:pt>
                <c:pt idx="99" c:formatCode="m/d/yyyy">
                  <c:v>42104</c:v>
                </c:pt>
                <c:pt idx="100" c:formatCode="m/d/yyyy">
                  <c:v>42105</c:v>
                </c:pt>
                <c:pt idx="101" c:formatCode="m/d/yyyy">
                  <c:v>42106</c:v>
                </c:pt>
                <c:pt idx="102" c:formatCode="m/d/yyyy">
                  <c:v>42107</c:v>
                </c:pt>
                <c:pt idx="103" c:formatCode="m/d/yyyy">
                  <c:v>42108</c:v>
                </c:pt>
                <c:pt idx="104" c:formatCode="m/d/yyyy">
                  <c:v>42109</c:v>
                </c:pt>
                <c:pt idx="105" c:formatCode="m/d/yyyy">
                  <c:v>42110</c:v>
                </c:pt>
                <c:pt idx="106" c:formatCode="m/d/yyyy">
                  <c:v>42111</c:v>
                </c:pt>
                <c:pt idx="107" c:formatCode="m/d/yyyy">
                  <c:v>42112</c:v>
                </c:pt>
                <c:pt idx="108" c:formatCode="m/d/yyyy">
                  <c:v>42113</c:v>
                </c:pt>
                <c:pt idx="109" c:formatCode="m/d/yyyy">
                  <c:v>42114</c:v>
                </c:pt>
                <c:pt idx="110" c:formatCode="m/d/yyyy">
                  <c:v>42115</c:v>
                </c:pt>
                <c:pt idx="111" c:formatCode="m/d/yyyy">
                  <c:v>42116</c:v>
                </c:pt>
                <c:pt idx="112" c:formatCode="m/d/yyyy">
                  <c:v>42117</c:v>
                </c:pt>
                <c:pt idx="113" c:formatCode="m/d/yyyy">
                  <c:v>42118</c:v>
                </c:pt>
                <c:pt idx="114" c:formatCode="m/d/yyyy">
                  <c:v>42119</c:v>
                </c:pt>
                <c:pt idx="115" c:formatCode="m/d/yyyy">
                  <c:v>42120</c:v>
                </c:pt>
                <c:pt idx="116" c:formatCode="m/d/yyyy">
                  <c:v>42121</c:v>
                </c:pt>
                <c:pt idx="117" c:formatCode="m/d/yyyy">
                  <c:v>42122</c:v>
                </c:pt>
                <c:pt idx="118" c:formatCode="m/d/yyyy">
                  <c:v>42123</c:v>
                </c:pt>
                <c:pt idx="119" c:formatCode="m/d/yyyy">
                  <c:v>42124</c:v>
                </c:pt>
                <c:pt idx="120" c:formatCode="m/d/yyyy">
                  <c:v>42125</c:v>
                </c:pt>
                <c:pt idx="121" c:formatCode="m/d/yyyy">
                  <c:v>42126</c:v>
                </c:pt>
                <c:pt idx="122" c:formatCode="m/d/yyyy">
                  <c:v>42127</c:v>
                </c:pt>
                <c:pt idx="123" c:formatCode="m/d/yyyy">
                  <c:v>42128</c:v>
                </c:pt>
                <c:pt idx="124" c:formatCode="m/d/yyyy">
                  <c:v>42129</c:v>
                </c:pt>
                <c:pt idx="125" c:formatCode="m/d/yyyy">
                  <c:v>42130</c:v>
                </c:pt>
                <c:pt idx="126" c:formatCode="m/d/yyyy">
                  <c:v>42131</c:v>
                </c:pt>
                <c:pt idx="127" c:formatCode="m/d/yyyy">
                  <c:v>42132</c:v>
                </c:pt>
                <c:pt idx="128" c:formatCode="m/d/yyyy">
                  <c:v>42133</c:v>
                </c:pt>
                <c:pt idx="129" c:formatCode="m/d/yyyy">
                  <c:v>42134</c:v>
                </c:pt>
                <c:pt idx="130" c:formatCode="m/d/yyyy">
                  <c:v>42135</c:v>
                </c:pt>
                <c:pt idx="131" c:formatCode="m/d/yyyy">
                  <c:v>42136</c:v>
                </c:pt>
                <c:pt idx="132" c:formatCode="m/d/yyyy">
                  <c:v>42137</c:v>
                </c:pt>
                <c:pt idx="133" c:formatCode="m/d/yyyy">
                  <c:v>42138</c:v>
                </c:pt>
                <c:pt idx="134" c:formatCode="m/d/yyyy">
                  <c:v>42139</c:v>
                </c:pt>
                <c:pt idx="135" c:formatCode="m/d/yyyy">
                  <c:v>42140</c:v>
                </c:pt>
                <c:pt idx="136" c:formatCode="m/d/yyyy">
                  <c:v>42141</c:v>
                </c:pt>
                <c:pt idx="137" c:formatCode="m/d/yyyy">
                  <c:v>42142</c:v>
                </c:pt>
                <c:pt idx="138" c:formatCode="m/d/yyyy">
                  <c:v>42143</c:v>
                </c:pt>
                <c:pt idx="139" c:formatCode="m/d/yyyy">
                  <c:v>42144</c:v>
                </c:pt>
                <c:pt idx="140" c:formatCode="m/d/yyyy">
                  <c:v>42145</c:v>
                </c:pt>
                <c:pt idx="141" c:formatCode="m/d/yyyy">
                  <c:v>42146</c:v>
                </c:pt>
                <c:pt idx="142" c:formatCode="m/d/yyyy">
                  <c:v>42147</c:v>
                </c:pt>
                <c:pt idx="143" c:formatCode="m/d/yyyy">
                  <c:v>42148</c:v>
                </c:pt>
                <c:pt idx="144" c:formatCode="m/d/yyyy">
                  <c:v>42149</c:v>
                </c:pt>
                <c:pt idx="145" c:formatCode="m/d/yyyy">
                  <c:v>42150</c:v>
                </c:pt>
                <c:pt idx="146" c:formatCode="m/d/yyyy">
                  <c:v>42151</c:v>
                </c:pt>
                <c:pt idx="147" c:formatCode="m/d/yyyy">
                  <c:v>42152</c:v>
                </c:pt>
                <c:pt idx="148" c:formatCode="m/d/yyyy">
                  <c:v>42153</c:v>
                </c:pt>
                <c:pt idx="149" c:formatCode="m/d/yyyy">
                  <c:v>42154</c:v>
                </c:pt>
                <c:pt idx="150" c:formatCode="m/d/yyyy">
                  <c:v>42155</c:v>
                </c:pt>
                <c:pt idx="151" c:formatCode="m/d/yyyy">
                  <c:v>42156</c:v>
                </c:pt>
                <c:pt idx="152" c:formatCode="m/d/yyyy">
                  <c:v>42157</c:v>
                </c:pt>
                <c:pt idx="153" c:formatCode="m/d/yyyy">
                  <c:v>42158</c:v>
                </c:pt>
                <c:pt idx="154" c:formatCode="m/d/yyyy">
                  <c:v>42159</c:v>
                </c:pt>
                <c:pt idx="155" c:formatCode="m/d/yyyy">
                  <c:v>42160</c:v>
                </c:pt>
                <c:pt idx="156" c:formatCode="m/d/yyyy">
                  <c:v>42161</c:v>
                </c:pt>
                <c:pt idx="157" c:formatCode="m/d/yyyy">
                  <c:v>42162</c:v>
                </c:pt>
                <c:pt idx="158" c:formatCode="m/d/yyyy">
                  <c:v>42163</c:v>
                </c:pt>
                <c:pt idx="159" c:formatCode="m/d/yyyy">
                  <c:v>42164</c:v>
                </c:pt>
                <c:pt idx="160" c:formatCode="m/d/yyyy">
                  <c:v>42165</c:v>
                </c:pt>
                <c:pt idx="161" c:formatCode="m/d/yyyy">
                  <c:v>42166</c:v>
                </c:pt>
                <c:pt idx="162" c:formatCode="m/d/yyyy">
                  <c:v>42167</c:v>
                </c:pt>
                <c:pt idx="163" c:formatCode="m/d/yyyy">
                  <c:v>42168</c:v>
                </c:pt>
                <c:pt idx="164" c:formatCode="m/d/yyyy">
                  <c:v>42169</c:v>
                </c:pt>
                <c:pt idx="165" c:formatCode="m/d/yyyy">
                  <c:v>42170</c:v>
                </c:pt>
                <c:pt idx="166" c:formatCode="m/d/yyyy">
                  <c:v>42171</c:v>
                </c:pt>
                <c:pt idx="167" c:formatCode="m/d/yyyy">
                  <c:v>42172</c:v>
                </c:pt>
                <c:pt idx="168" c:formatCode="m/d/yyyy">
                  <c:v>42173</c:v>
                </c:pt>
                <c:pt idx="169" c:formatCode="m/d/yyyy">
                  <c:v>42174</c:v>
                </c:pt>
                <c:pt idx="170" c:formatCode="m/d/yyyy">
                  <c:v>42175</c:v>
                </c:pt>
                <c:pt idx="171" c:formatCode="m/d/yyyy">
                  <c:v>42176</c:v>
                </c:pt>
                <c:pt idx="172" c:formatCode="m/d/yyyy">
                  <c:v>42177</c:v>
                </c:pt>
                <c:pt idx="173" c:formatCode="m/d/yyyy">
                  <c:v>42178</c:v>
                </c:pt>
                <c:pt idx="174" c:formatCode="m/d/yyyy">
                  <c:v>42179</c:v>
                </c:pt>
                <c:pt idx="175" c:formatCode="m/d/yyyy">
                  <c:v>42180</c:v>
                </c:pt>
                <c:pt idx="176" c:formatCode="m/d/yyyy">
                  <c:v>42181</c:v>
                </c:pt>
                <c:pt idx="177" c:formatCode="m/d/yyyy">
                  <c:v>42182</c:v>
                </c:pt>
                <c:pt idx="178" c:formatCode="m/d/yyyy">
                  <c:v>42183</c:v>
                </c:pt>
                <c:pt idx="179" c:formatCode="m/d/yyyy">
                  <c:v>42184</c:v>
                </c:pt>
                <c:pt idx="180" c:formatCode="m/d/yyyy">
                  <c:v>42185</c:v>
                </c:pt>
                <c:pt idx="181" c:formatCode="m/d/yyyy">
                  <c:v>42186</c:v>
                </c:pt>
                <c:pt idx="182" c:formatCode="m/d/yyyy">
                  <c:v>42187</c:v>
                </c:pt>
                <c:pt idx="183" c:formatCode="m/d/yyyy">
                  <c:v>42188</c:v>
                </c:pt>
                <c:pt idx="184" c:formatCode="m/d/yyyy">
                  <c:v>42189</c:v>
                </c:pt>
                <c:pt idx="185" c:formatCode="m/d/yyyy">
                  <c:v>42190</c:v>
                </c:pt>
                <c:pt idx="186" c:formatCode="m/d/yyyy">
                  <c:v>42191</c:v>
                </c:pt>
                <c:pt idx="187" c:formatCode="m/d/yyyy">
                  <c:v>42192</c:v>
                </c:pt>
                <c:pt idx="188" c:formatCode="m/d/yyyy">
                  <c:v>42193</c:v>
                </c:pt>
                <c:pt idx="189" c:formatCode="m/d/yyyy">
                  <c:v>42194</c:v>
                </c:pt>
                <c:pt idx="190" c:formatCode="m/d/yyyy">
                  <c:v>42195</c:v>
                </c:pt>
                <c:pt idx="191" c:formatCode="m/d/yyyy">
                  <c:v>42196</c:v>
                </c:pt>
                <c:pt idx="192" c:formatCode="m/d/yyyy">
                  <c:v>42197</c:v>
                </c:pt>
                <c:pt idx="193" c:formatCode="m/d/yyyy">
                  <c:v>42198</c:v>
                </c:pt>
                <c:pt idx="194" c:formatCode="m/d/yyyy">
                  <c:v>42199</c:v>
                </c:pt>
                <c:pt idx="195" c:formatCode="m/d/yyyy">
                  <c:v>42200</c:v>
                </c:pt>
                <c:pt idx="196" c:formatCode="m/d/yyyy">
                  <c:v>42201</c:v>
                </c:pt>
                <c:pt idx="197" c:formatCode="m/d/yyyy">
                  <c:v>42202</c:v>
                </c:pt>
                <c:pt idx="198" c:formatCode="m/d/yyyy">
                  <c:v>42203</c:v>
                </c:pt>
                <c:pt idx="199" c:formatCode="m/d/yyyy">
                  <c:v>42204</c:v>
                </c:pt>
                <c:pt idx="200" c:formatCode="m/d/yyyy">
                  <c:v>42205</c:v>
                </c:pt>
                <c:pt idx="201" c:formatCode="m/d/yyyy">
                  <c:v>42206</c:v>
                </c:pt>
                <c:pt idx="202" c:formatCode="m/d/yyyy">
                  <c:v>42207</c:v>
                </c:pt>
                <c:pt idx="203" c:formatCode="m/d/yyyy">
                  <c:v>42208</c:v>
                </c:pt>
                <c:pt idx="204" c:formatCode="m/d/yyyy">
                  <c:v>42209</c:v>
                </c:pt>
                <c:pt idx="205" c:formatCode="m/d/yyyy">
                  <c:v>42210</c:v>
                </c:pt>
                <c:pt idx="206" c:formatCode="m/d/yyyy">
                  <c:v>42211</c:v>
                </c:pt>
                <c:pt idx="207" c:formatCode="m/d/yyyy">
                  <c:v>42212</c:v>
                </c:pt>
                <c:pt idx="208" c:formatCode="m/d/yyyy">
                  <c:v>42213</c:v>
                </c:pt>
                <c:pt idx="209" c:formatCode="m/d/yyyy">
                  <c:v>42214</c:v>
                </c:pt>
                <c:pt idx="210" c:formatCode="m/d/yyyy">
                  <c:v>42215</c:v>
                </c:pt>
                <c:pt idx="211" c:formatCode="m/d/yyyy">
                  <c:v>42216</c:v>
                </c:pt>
                <c:pt idx="212" c:formatCode="m/d/yyyy">
                  <c:v>42217</c:v>
                </c:pt>
                <c:pt idx="213" c:formatCode="m/d/yyyy">
                  <c:v>42218</c:v>
                </c:pt>
                <c:pt idx="214" c:formatCode="m/d/yyyy">
                  <c:v>42219</c:v>
                </c:pt>
                <c:pt idx="215" c:formatCode="m/d/yyyy">
                  <c:v>42220</c:v>
                </c:pt>
                <c:pt idx="216" c:formatCode="m/d/yyyy">
                  <c:v>42221</c:v>
                </c:pt>
                <c:pt idx="217" c:formatCode="m/d/yyyy">
                  <c:v>42222</c:v>
                </c:pt>
                <c:pt idx="218" c:formatCode="m/d/yyyy">
                  <c:v>42223</c:v>
                </c:pt>
                <c:pt idx="219" c:formatCode="m/d/yyyy">
                  <c:v>42224</c:v>
                </c:pt>
                <c:pt idx="220" c:formatCode="m/d/yyyy">
                  <c:v>42225</c:v>
                </c:pt>
                <c:pt idx="221" c:formatCode="m/d/yyyy">
                  <c:v>42226</c:v>
                </c:pt>
                <c:pt idx="222" c:formatCode="m/d/yyyy">
                  <c:v>42227</c:v>
                </c:pt>
                <c:pt idx="223" c:formatCode="m/d/yyyy">
                  <c:v>42228</c:v>
                </c:pt>
                <c:pt idx="224" c:formatCode="m/d/yyyy">
                  <c:v>42229</c:v>
                </c:pt>
                <c:pt idx="225" c:formatCode="m/d/yyyy">
                  <c:v>42230</c:v>
                </c:pt>
                <c:pt idx="226" c:formatCode="m/d/yyyy">
                  <c:v>42231</c:v>
                </c:pt>
                <c:pt idx="227" c:formatCode="m/d/yyyy">
                  <c:v>42232</c:v>
                </c:pt>
                <c:pt idx="228" c:formatCode="m/d/yyyy">
                  <c:v>42233</c:v>
                </c:pt>
                <c:pt idx="229" c:formatCode="m/d/yyyy">
                  <c:v>42234</c:v>
                </c:pt>
                <c:pt idx="230" c:formatCode="m/d/yyyy">
                  <c:v>42235</c:v>
                </c:pt>
                <c:pt idx="231" c:formatCode="m/d/yyyy">
                  <c:v>42236</c:v>
                </c:pt>
                <c:pt idx="232" c:formatCode="m/d/yyyy">
                  <c:v>42237</c:v>
                </c:pt>
                <c:pt idx="233" c:formatCode="m/d/yyyy">
                  <c:v>42238</c:v>
                </c:pt>
                <c:pt idx="234" c:formatCode="m/d/yyyy">
                  <c:v>42239</c:v>
                </c:pt>
                <c:pt idx="235" c:formatCode="m/d/yyyy">
                  <c:v>42240</c:v>
                </c:pt>
                <c:pt idx="236" c:formatCode="m/d/yyyy">
                  <c:v>42241</c:v>
                </c:pt>
                <c:pt idx="237" c:formatCode="m/d/yyyy">
                  <c:v>42242</c:v>
                </c:pt>
                <c:pt idx="238" c:formatCode="m/d/yyyy">
                  <c:v>42243</c:v>
                </c:pt>
                <c:pt idx="239" c:formatCode="m/d/yyyy">
                  <c:v>42244</c:v>
                </c:pt>
                <c:pt idx="240" c:formatCode="m/d/yyyy">
                  <c:v>42245</c:v>
                </c:pt>
                <c:pt idx="241" c:formatCode="m/d/yyyy">
                  <c:v>42246</c:v>
                </c:pt>
                <c:pt idx="242" c:formatCode="m/d/yyyy">
                  <c:v>42247</c:v>
                </c:pt>
                <c:pt idx="243" c:formatCode="m/d/yyyy">
                  <c:v>42248</c:v>
                </c:pt>
                <c:pt idx="244" c:formatCode="m/d/yyyy">
                  <c:v>42249</c:v>
                </c:pt>
                <c:pt idx="245" c:formatCode="m/d/yyyy">
                  <c:v>42250</c:v>
                </c:pt>
                <c:pt idx="246" c:formatCode="m/d/yyyy">
                  <c:v>42251</c:v>
                </c:pt>
                <c:pt idx="247" c:formatCode="m/d/yyyy">
                  <c:v>42252</c:v>
                </c:pt>
                <c:pt idx="248" c:formatCode="m/d/yyyy">
                  <c:v>42253</c:v>
                </c:pt>
                <c:pt idx="249" c:formatCode="m/d/yyyy">
                  <c:v>42254</c:v>
                </c:pt>
                <c:pt idx="250" c:formatCode="m/d/yyyy">
                  <c:v>42255</c:v>
                </c:pt>
                <c:pt idx="251" c:formatCode="m/d/yyyy">
                  <c:v>42256</c:v>
                </c:pt>
                <c:pt idx="252" c:formatCode="m/d/yyyy">
                  <c:v>42257</c:v>
                </c:pt>
                <c:pt idx="253" c:formatCode="m/d/yyyy">
                  <c:v>42258</c:v>
                </c:pt>
                <c:pt idx="254" c:formatCode="m/d/yyyy">
                  <c:v>42259</c:v>
                </c:pt>
                <c:pt idx="255" c:formatCode="m/d/yyyy">
                  <c:v>42260</c:v>
                </c:pt>
                <c:pt idx="256" c:formatCode="m/d/yyyy">
                  <c:v>42261</c:v>
                </c:pt>
                <c:pt idx="257" c:formatCode="m/d/yyyy">
                  <c:v>42262</c:v>
                </c:pt>
                <c:pt idx="258" c:formatCode="m/d/yyyy">
                  <c:v>42263</c:v>
                </c:pt>
                <c:pt idx="259" c:formatCode="m/d/yyyy">
                  <c:v>42264</c:v>
                </c:pt>
                <c:pt idx="260" c:formatCode="m/d/yyyy">
                  <c:v>42265</c:v>
                </c:pt>
                <c:pt idx="261" c:formatCode="m/d/yyyy">
                  <c:v>42266</c:v>
                </c:pt>
                <c:pt idx="262" c:formatCode="m/d/yyyy">
                  <c:v>42267</c:v>
                </c:pt>
                <c:pt idx="263" c:formatCode="m/d/yyyy">
                  <c:v>42268</c:v>
                </c:pt>
                <c:pt idx="264" c:formatCode="m/d/yyyy">
                  <c:v>42269</c:v>
                </c:pt>
                <c:pt idx="265" c:formatCode="m/d/yyyy">
                  <c:v>42270</c:v>
                </c:pt>
                <c:pt idx="266" c:formatCode="m/d/yyyy">
                  <c:v>42271</c:v>
                </c:pt>
                <c:pt idx="267" c:formatCode="m/d/yyyy">
                  <c:v>42272</c:v>
                </c:pt>
                <c:pt idx="268" c:formatCode="m/d/yyyy">
                  <c:v>42273</c:v>
                </c:pt>
                <c:pt idx="269" c:formatCode="m/d/yyyy">
                  <c:v>42274</c:v>
                </c:pt>
                <c:pt idx="270" c:formatCode="m/d/yyyy">
                  <c:v>42275</c:v>
                </c:pt>
                <c:pt idx="271" c:formatCode="m/d/yyyy">
                  <c:v>42276</c:v>
                </c:pt>
                <c:pt idx="272" c:formatCode="m/d/yyyy">
                  <c:v>42277</c:v>
                </c:pt>
                <c:pt idx="273" c:formatCode="m/d/yyyy">
                  <c:v>42278</c:v>
                </c:pt>
                <c:pt idx="274" c:formatCode="m/d/yyyy">
                  <c:v>42279</c:v>
                </c:pt>
                <c:pt idx="275" c:formatCode="m/d/yyyy">
                  <c:v>42280</c:v>
                </c:pt>
                <c:pt idx="276" c:formatCode="m/d/yyyy">
                  <c:v>42281</c:v>
                </c:pt>
                <c:pt idx="277" c:formatCode="m/d/yyyy">
                  <c:v>42282</c:v>
                </c:pt>
                <c:pt idx="278" c:formatCode="m/d/yyyy">
                  <c:v>42283</c:v>
                </c:pt>
                <c:pt idx="279" c:formatCode="m/d/yyyy">
                  <c:v>42284</c:v>
                </c:pt>
                <c:pt idx="280" c:formatCode="m/d/yyyy">
                  <c:v>42285</c:v>
                </c:pt>
                <c:pt idx="281" c:formatCode="m/d/yyyy">
                  <c:v>42286</c:v>
                </c:pt>
                <c:pt idx="282" c:formatCode="m/d/yyyy">
                  <c:v>42287</c:v>
                </c:pt>
                <c:pt idx="283" c:formatCode="m/d/yyyy">
                  <c:v>42288</c:v>
                </c:pt>
                <c:pt idx="284" c:formatCode="m/d/yyyy">
                  <c:v>42289</c:v>
                </c:pt>
                <c:pt idx="285" c:formatCode="m/d/yyyy">
                  <c:v>42290</c:v>
                </c:pt>
                <c:pt idx="286" c:formatCode="m/d/yyyy">
                  <c:v>42291</c:v>
                </c:pt>
                <c:pt idx="287" c:formatCode="m/d/yyyy">
                  <c:v>42292</c:v>
                </c:pt>
                <c:pt idx="288" c:formatCode="m/d/yyyy">
                  <c:v>42293</c:v>
                </c:pt>
                <c:pt idx="289" c:formatCode="m/d/yyyy">
                  <c:v>42294</c:v>
                </c:pt>
                <c:pt idx="290" c:formatCode="m/d/yyyy">
                  <c:v>42295</c:v>
                </c:pt>
                <c:pt idx="291" c:formatCode="m/d/yyyy">
                  <c:v>42296</c:v>
                </c:pt>
                <c:pt idx="292" c:formatCode="m/d/yyyy">
                  <c:v>42297</c:v>
                </c:pt>
                <c:pt idx="293" c:formatCode="m/d/yyyy">
                  <c:v>42298</c:v>
                </c:pt>
                <c:pt idx="294" c:formatCode="m/d/yyyy">
                  <c:v>42299</c:v>
                </c:pt>
                <c:pt idx="295" c:formatCode="m/d/yyyy">
                  <c:v>42300</c:v>
                </c:pt>
                <c:pt idx="296" c:formatCode="m/d/yyyy">
                  <c:v>42301</c:v>
                </c:pt>
                <c:pt idx="297" c:formatCode="m/d/yyyy">
                  <c:v>42302</c:v>
                </c:pt>
                <c:pt idx="298" c:formatCode="m/d/yyyy">
                  <c:v>42303</c:v>
                </c:pt>
                <c:pt idx="299" c:formatCode="m/d/yyyy">
                  <c:v>42304</c:v>
                </c:pt>
                <c:pt idx="300" c:formatCode="m/d/yyyy">
                  <c:v>42305</c:v>
                </c:pt>
                <c:pt idx="301" c:formatCode="m/d/yyyy">
                  <c:v>42306</c:v>
                </c:pt>
                <c:pt idx="302" c:formatCode="m/d/yyyy">
                  <c:v>42307</c:v>
                </c:pt>
                <c:pt idx="303" c:formatCode="m/d/yyyy">
                  <c:v>42308</c:v>
                </c:pt>
                <c:pt idx="304" c:formatCode="m/d/yyyy">
                  <c:v>42309</c:v>
                </c:pt>
                <c:pt idx="305" c:formatCode="m/d/yyyy">
                  <c:v>42310</c:v>
                </c:pt>
                <c:pt idx="306" c:formatCode="m/d/yyyy">
                  <c:v>42311</c:v>
                </c:pt>
                <c:pt idx="307" c:formatCode="m/d/yyyy">
                  <c:v>42312</c:v>
                </c:pt>
                <c:pt idx="308" c:formatCode="m/d/yyyy">
                  <c:v>42313</c:v>
                </c:pt>
                <c:pt idx="309" c:formatCode="m/d/yyyy">
                  <c:v>42314</c:v>
                </c:pt>
                <c:pt idx="310" c:formatCode="m/d/yyyy">
                  <c:v>42315</c:v>
                </c:pt>
                <c:pt idx="311" c:formatCode="m/d/yyyy">
                  <c:v>42316</c:v>
                </c:pt>
                <c:pt idx="312" c:formatCode="m/d/yyyy">
                  <c:v>42317</c:v>
                </c:pt>
                <c:pt idx="313" c:formatCode="m/d/yyyy">
                  <c:v>42318</c:v>
                </c:pt>
                <c:pt idx="314" c:formatCode="m/d/yyyy">
                  <c:v>42319</c:v>
                </c:pt>
                <c:pt idx="315" c:formatCode="m/d/yyyy">
                  <c:v>42320</c:v>
                </c:pt>
                <c:pt idx="316" c:formatCode="m/d/yyyy">
                  <c:v>42321</c:v>
                </c:pt>
                <c:pt idx="317" c:formatCode="m/d/yyyy">
                  <c:v>42322</c:v>
                </c:pt>
                <c:pt idx="318" c:formatCode="m/d/yyyy">
                  <c:v>42323</c:v>
                </c:pt>
                <c:pt idx="319" c:formatCode="m/d/yyyy">
                  <c:v>42324</c:v>
                </c:pt>
                <c:pt idx="320" c:formatCode="m/d/yyyy">
                  <c:v>42325</c:v>
                </c:pt>
                <c:pt idx="321" c:formatCode="m/d/yyyy">
                  <c:v>42326</c:v>
                </c:pt>
                <c:pt idx="322" c:formatCode="m/d/yyyy">
                  <c:v>42327</c:v>
                </c:pt>
                <c:pt idx="323" c:formatCode="m/d/yyyy">
                  <c:v>42328</c:v>
                </c:pt>
                <c:pt idx="324" c:formatCode="m/d/yyyy">
                  <c:v>42329</c:v>
                </c:pt>
                <c:pt idx="325" c:formatCode="m/d/yyyy">
                  <c:v>42330</c:v>
                </c:pt>
                <c:pt idx="326" c:formatCode="m/d/yyyy">
                  <c:v>42331</c:v>
                </c:pt>
                <c:pt idx="327" c:formatCode="m/d/yyyy">
                  <c:v>42332</c:v>
                </c:pt>
                <c:pt idx="328" c:formatCode="m/d/yyyy">
                  <c:v>42333</c:v>
                </c:pt>
                <c:pt idx="329" c:formatCode="m/d/yyyy">
                  <c:v>42334</c:v>
                </c:pt>
                <c:pt idx="330" c:formatCode="m/d/yyyy">
                  <c:v>42335</c:v>
                </c:pt>
                <c:pt idx="331" c:formatCode="m/d/yyyy">
                  <c:v>42336</c:v>
                </c:pt>
                <c:pt idx="332" c:formatCode="m/d/yyyy">
                  <c:v>42337</c:v>
                </c:pt>
                <c:pt idx="333" c:formatCode="m/d/yyyy">
                  <c:v>42338</c:v>
                </c:pt>
                <c:pt idx="334" c:formatCode="m/d/yyyy">
                  <c:v>42339</c:v>
                </c:pt>
                <c:pt idx="335" c:formatCode="m/d/yyyy">
                  <c:v>42340</c:v>
                </c:pt>
                <c:pt idx="336" c:formatCode="m/d/yyyy">
                  <c:v>42341</c:v>
                </c:pt>
                <c:pt idx="337" c:formatCode="m/d/yyyy">
                  <c:v>42342</c:v>
                </c:pt>
                <c:pt idx="338" c:formatCode="m/d/yyyy">
                  <c:v>42343</c:v>
                </c:pt>
                <c:pt idx="339" c:formatCode="m/d/yyyy">
                  <c:v>42344</c:v>
                </c:pt>
                <c:pt idx="340" c:formatCode="m/d/yyyy">
                  <c:v>42345</c:v>
                </c:pt>
                <c:pt idx="341" c:formatCode="m/d/yyyy">
                  <c:v>42346</c:v>
                </c:pt>
                <c:pt idx="342" c:formatCode="m/d/yyyy">
                  <c:v>42347</c:v>
                </c:pt>
                <c:pt idx="343" c:formatCode="m/d/yyyy">
                  <c:v>42348</c:v>
                </c:pt>
                <c:pt idx="344" c:formatCode="m/d/yyyy">
                  <c:v>42349</c:v>
                </c:pt>
                <c:pt idx="345" c:formatCode="m/d/yyyy">
                  <c:v>42350</c:v>
                </c:pt>
                <c:pt idx="346" c:formatCode="m/d/yyyy">
                  <c:v>42351</c:v>
                </c:pt>
                <c:pt idx="347" c:formatCode="m/d/yyyy">
                  <c:v>42352</c:v>
                </c:pt>
                <c:pt idx="348" c:formatCode="m/d/yyyy">
                  <c:v>42353</c:v>
                </c:pt>
                <c:pt idx="349" c:formatCode="m/d/yyyy">
                  <c:v>42354</c:v>
                </c:pt>
                <c:pt idx="350" c:formatCode="m/d/yyyy">
                  <c:v>42355</c:v>
                </c:pt>
                <c:pt idx="351" c:formatCode="m/d/yyyy">
                  <c:v>42356</c:v>
                </c:pt>
                <c:pt idx="352" c:formatCode="m/d/yyyy">
                  <c:v>42357</c:v>
                </c:pt>
                <c:pt idx="353" c:formatCode="m/d/yyyy">
                  <c:v>42358</c:v>
                </c:pt>
                <c:pt idx="354" c:formatCode="m/d/yyyy">
                  <c:v>42359</c:v>
                </c:pt>
                <c:pt idx="355" c:formatCode="m/d/yyyy">
                  <c:v>42360</c:v>
                </c:pt>
                <c:pt idx="356" c:formatCode="m/d/yyyy">
                  <c:v>42361</c:v>
                </c:pt>
                <c:pt idx="357" c:formatCode="m/d/yyyy">
                  <c:v>42362</c:v>
                </c:pt>
                <c:pt idx="358" c:formatCode="m/d/yyyy">
                  <c:v>42363</c:v>
                </c:pt>
                <c:pt idx="359" c:formatCode="m/d/yyyy">
                  <c:v>42364</c:v>
                </c:pt>
                <c:pt idx="360" c:formatCode="m/d/yyyy">
                  <c:v>42365</c:v>
                </c:pt>
                <c:pt idx="361" c:formatCode="m/d/yyyy">
                  <c:v>42366</c:v>
                </c:pt>
                <c:pt idx="362" c:formatCode="m/d/yyyy">
                  <c:v>42367</c:v>
                </c:pt>
                <c:pt idx="363" c:formatCode="m/d/yyyy">
                  <c:v>42368</c:v>
                </c:pt>
                <c:pt idx="364" c:formatCode="m/d/yyyy">
                  <c:v>42369</c:v>
                </c:pt>
                <c:pt idx="365" c:formatCode="m/d/yyyy">
                  <c:v>42370</c:v>
                </c:pt>
                <c:pt idx="366" c:formatCode="m/d/yyyy">
                  <c:v>42371</c:v>
                </c:pt>
                <c:pt idx="367" c:formatCode="m/d/yyyy">
                  <c:v>42372</c:v>
                </c:pt>
                <c:pt idx="368" c:formatCode="m/d/yyyy">
                  <c:v>42373</c:v>
                </c:pt>
                <c:pt idx="369" c:formatCode="m/d/yyyy">
                  <c:v>42374</c:v>
                </c:pt>
                <c:pt idx="370" c:formatCode="m/d/yyyy">
                  <c:v>42375</c:v>
                </c:pt>
                <c:pt idx="371" c:formatCode="m/d/yyyy">
                  <c:v>42376</c:v>
                </c:pt>
                <c:pt idx="372" c:formatCode="m/d/yyyy">
                  <c:v>42377</c:v>
                </c:pt>
                <c:pt idx="373" c:formatCode="m/d/yyyy">
                  <c:v>42378</c:v>
                </c:pt>
                <c:pt idx="374" c:formatCode="m/d/yyyy">
                  <c:v>42379</c:v>
                </c:pt>
                <c:pt idx="375" c:formatCode="m/d/yyyy">
                  <c:v>42380</c:v>
                </c:pt>
                <c:pt idx="376" c:formatCode="m/d/yyyy">
                  <c:v>42381</c:v>
                </c:pt>
                <c:pt idx="377" c:formatCode="m/d/yyyy">
                  <c:v>42382</c:v>
                </c:pt>
                <c:pt idx="378" c:formatCode="m/d/yyyy">
                  <c:v>42383</c:v>
                </c:pt>
                <c:pt idx="379" c:formatCode="m/d/yyyy">
                  <c:v>42384</c:v>
                </c:pt>
                <c:pt idx="380" c:formatCode="m/d/yyyy">
                  <c:v>42385</c:v>
                </c:pt>
                <c:pt idx="381" c:formatCode="m/d/yyyy">
                  <c:v>42386</c:v>
                </c:pt>
                <c:pt idx="382" c:formatCode="m/d/yyyy">
                  <c:v>42387</c:v>
                </c:pt>
                <c:pt idx="383" c:formatCode="m/d/yyyy">
                  <c:v>42388</c:v>
                </c:pt>
                <c:pt idx="384" c:formatCode="m/d/yyyy">
                  <c:v>42389</c:v>
                </c:pt>
                <c:pt idx="385" c:formatCode="m/d/yyyy">
                  <c:v>42390</c:v>
                </c:pt>
                <c:pt idx="386" c:formatCode="m/d/yyyy">
                  <c:v>42391</c:v>
                </c:pt>
                <c:pt idx="387" c:formatCode="m/d/yyyy">
                  <c:v>42392</c:v>
                </c:pt>
                <c:pt idx="388" c:formatCode="m/d/yyyy">
                  <c:v>42393</c:v>
                </c:pt>
                <c:pt idx="389" c:formatCode="m/d/yyyy">
                  <c:v>42394</c:v>
                </c:pt>
                <c:pt idx="390" c:formatCode="m/d/yyyy">
                  <c:v>42395</c:v>
                </c:pt>
                <c:pt idx="391" c:formatCode="m/d/yyyy">
                  <c:v>42396</c:v>
                </c:pt>
                <c:pt idx="392" c:formatCode="m/d/yyyy">
                  <c:v>42397</c:v>
                </c:pt>
                <c:pt idx="393" c:formatCode="m/d/yyyy">
                  <c:v>42398</c:v>
                </c:pt>
                <c:pt idx="394" c:formatCode="m/d/yyyy">
                  <c:v>42399</c:v>
                </c:pt>
                <c:pt idx="395" c:formatCode="m/d/yyyy">
                  <c:v>42400</c:v>
                </c:pt>
                <c:pt idx="396" c:formatCode="m/d/yyyy">
                  <c:v>42401</c:v>
                </c:pt>
                <c:pt idx="397" c:formatCode="m/d/yyyy">
                  <c:v>42402</c:v>
                </c:pt>
                <c:pt idx="398" c:formatCode="m/d/yyyy">
                  <c:v>42403</c:v>
                </c:pt>
                <c:pt idx="399" c:formatCode="m/d/yyyy">
                  <c:v>42404</c:v>
                </c:pt>
                <c:pt idx="400" c:formatCode="m/d/yyyy">
                  <c:v>42405</c:v>
                </c:pt>
                <c:pt idx="401" c:formatCode="m/d/yyyy">
                  <c:v>42406</c:v>
                </c:pt>
                <c:pt idx="402" c:formatCode="m/d/yyyy">
                  <c:v>42407</c:v>
                </c:pt>
                <c:pt idx="403" c:formatCode="m/d/yyyy">
                  <c:v>42408</c:v>
                </c:pt>
                <c:pt idx="404" c:formatCode="m/d/yyyy">
                  <c:v>42409</c:v>
                </c:pt>
                <c:pt idx="405" c:formatCode="m/d/yyyy">
                  <c:v>42410</c:v>
                </c:pt>
                <c:pt idx="406" c:formatCode="m/d/yyyy">
                  <c:v>42411</c:v>
                </c:pt>
                <c:pt idx="407" c:formatCode="m/d/yyyy">
                  <c:v>42412</c:v>
                </c:pt>
                <c:pt idx="408" c:formatCode="m/d/yyyy">
                  <c:v>42413</c:v>
                </c:pt>
                <c:pt idx="409" c:formatCode="m/d/yyyy">
                  <c:v>42414</c:v>
                </c:pt>
                <c:pt idx="410" c:formatCode="m/d/yyyy">
                  <c:v>42415</c:v>
                </c:pt>
                <c:pt idx="411" c:formatCode="m/d/yyyy">
                  <c:v>42416</c:v>
                </c:pt>
                <c:pt idx="412" c:formatCode="m/d/yyyy">
                  <c:v>42417</c:v>
                </c:pt>
                <c:pt idx="413" c:formatCode="m/d/yyyy">
                  <c:v>42418</c:v>
                </c:pt>
                <c:pt idx="414" c:formatCode="m/d/yyyy">
                  <c:v>42419</c:v>
                </c:pt>
                <c:pt idx="415" c:formatCode="m/d/yyyy">
                  <c:v>42420</c:v>
                </c:pt>
                <c:pt idx="416" c:formatCode="m/d/yyyy">
                  <c:v>42421</c:v>
                </c:pt>
                <c:pt idx="417" c:formatCode="m/d/yyyy">
                  <c:v>42422</c:v>
                </c:pt>
                <c:pt idx="418" c:formatCode="m/d/yyyy">
                  <c:v>42423</c:v>
                </c:pt>
                <c:pt idx="419" c:formatCode="m/d/yyyy">
                  <c:v>42424</c:v>
                </c:pt>
                <c:pt idx="420" c:formatCode="m/d/yyyy">
                  <c:v>42425</c:v>
                </c:pt>
                <c:pt idx="421" c:formatCode="m/d/yyyy">
                  <c:v>42426</c:v>
                </c:pt>
                <c:pt idx="422" c:formatCode="m/d/yyyy">
                  <c:v>42427</c:v>
                </c:pt>
                <c:pt idx="423" c:formatCode="m/d/yyyy">
                  <c:v>42428</c:v>
                </c:pt>
                <c:pt idx="424" c:formatCode="m/d/yyyy">
                  <c:v>42429</c:v>
                </c:pt>
                <c:pt idx="425" c:formatCode="m/d/yyyy">
                  <c:v>42430</c:v>
                </c:pt>
                <c:pt idx="426" c:formatCode="m/d/yyyy">
                  <c:v>42431</c:v>
                </c:pt>
                <c:pt idx="427" c:formatCode="m/d/yyyy">
                  <c:v>42432</c:v>
                </c:pt>
                <c:pt idx="428" c:formatCode="m/d/yyyy">
                  <c:v>42433</c:v>
                </c:pt>
                <c:pt idx="429" c:formatCode="m/d/yyyy">
                  <c:v>42434</c:v>
                </c:pt>
                <c:pt idx="430" c:formatCode="m/d/yyyy">
                  <c:v>42435</c:v>
                </c:pt>
                <c:pt idx="431" c:formatCode="m/d/yyyy">
                  <c:v>42436</c:v>
                </c:pt>
                <c:pt idx="432" c:formatCode="m/d/yyyy">
                  <c:v>42437</c:v>
                </c:pt>
                <c:pt idx="433" c:formatCode="m/d/yyyy">
                  <c:v>42438</c:v>
                </c:pt>
                <c:pt idx="434" c:formatCode="m/d/yyyy">
                  <c:v>42439</c:v>
                </c:pt>
                <c:pt idx="435" c:formatCode="m/d/yyyy">
                  <c:v>42440</c:v>
                </c:pt>
                <c:pt idx="436" c:formatCode="m/d/yyyy">
                  <c:v>42441</c:v>
                </c:pt>
                <c:pt idx="437" c:formatCode="m/d/yyyy">
                  <c:v>42442</c:v>
                </c:pt>
                <c:pt idx="438" c:formatCode="m/d/yyyy">
                  <c:v>42443</c:v>
                </c:pt>
                <c:pt idx="439" c:formatCode="m/d/yyyy">
                  <c:v>42444</c:v>
                </c:pt>
                <c:pt idx="440" c:formatCode="m/d/yyyy">
                  <c:v>42445</c:v>
                </c:pt>
                <c:pt idx="441" c:formatCode="m/d/yyyy">
                  <c:v>42446</c:v>
                </c:pt>
                <c:pt idx="442" c:formatCode="m/d/yyyy">
                  <c:v>42447</c:v>
                </c:pt>
                <c:pt idx="443" c:formatCode="m/d/yyyy">
                  <c:v>42448</c:v>
                </c:pt>
                <c:pt idx="444" c:formatCode="m/d/yyyy">
                  <c:v>42449</c:v>
                </c:pt>
                <c:pt idx="445" c:formatCode="m/d/yyyy">
                  <c:v>42450</c:v>
                </c:pt>
                <c:pt idx="446" c:formatCode="m/d/yyyy">
                  <c:v>42451</c:v>
                </c:pt>
                <c:pt idx="447" c:formatCode="m/d/yyyy">
                  <c:v>42452</c:v>
                </c:pt>
                <c:pt idx="448" c:formatCode="m/d/yyyy">
                  <c:v>42453</c:v>
                </c:pt>
                <c:pt idx="449" c:formatCode="m/d/yyyy">
                  <c:v>42454</c:v>
                </c:pt>
                <c:pt idx="450" c:formatCode="m/d/yyyy">
                  <c:v>42455</c:v>
                </c:pt>
                <c:pt idx="451" c:formatCode="m/d/yyyy">
                  <c:v>42456</c:v>
                </c:pt>
                <c:pt idx="452" c:formatCode="m/d/yyyy">
                  <c:v>42457</c:v>
                </c:pt>
                <c:pt idx="453" c:formatCode="m/d/yyyy">
                  <c:v>42458</c:v>
                </c:pt>
                <c:pt idx="454" c:formatCode="m/d/yyyy">
                  <c:v>42459</c:v>
                </c:pt>
                <c:pt idx="455" c:formatCode="m/d/yyyy">
                  <c:v>42460</c:v>
                </c:pt>
                <c:pt idx="456" c:formatCode="m/d/yyyy">
                  <c:v>42461</c:v>
                </c:pt>
                <c:pt idx="457" c:formatCode="m/d/yyyy">
                  <c:v>42462</c:v>
                </c:pt>
                <c:pt idx="458" c:formatCode="m/d/yyyy">
                  <c:v>42463</c:v>
                </c:pt>
                <c:pt idx="459" c:formatCode="m/d/yyyy">
                  <c:v>42464</c:v>
                </c:pt>
                <c:pt idx="460" c:formatCode="m/d/yyyy">
                  <c:v>42465</c:v>
                </c:pt>
                <c:pt idx="461" c:formatCode="m/d/yyyy">
                  <c:v>42466</c:v>
                </c:pt>
                <c:pt idx="462" c:formatCode="m/d/yyyy">
                  <c:v>42467</c:v>
                </c:pt>
                <c:pt idx="463" c:formatCode="m/d/yyyy">
                  <c:v>42468</c:v>
                </c:pt>
                <c:pt idx="464" c:formatCode="m/d/yyyy">
                  <c:v>42469</c:v>
                </c:pt>
                <c:pt idx="465" c:formatCode="m/d/yyyy">
                  <c:v>42470</c:v>
                </c:pt>
                <c:pt idx="466" c:formatCode="m/d/yyyy">
                  <c:v>42471</c:v>
                </c:pt>
                <c:pt idx="467" c:formatCode="m/d/yyyy">
                  <c:v>42472</c:v>
                </c:pt>
                <c:pt idx="468" c:formatCode="m/d/yyyy">
                  <c:v>42473</c:v>
                </c:pt>
                <c:pt idx="469" c:formatCode="m/d/yyyy">
                  <c:v>42474</c:v>
                </c:pt>
                <c:pt idx="470" c:formatCode="m/d/yyyy">
                  <c:v>42475</c:v>
                </c:pt>
                <c:pt idx="471" c:formatCode="m/d/yyyy">
                  <c:v>42476</c:v>
                </c:pt>
                <c:pt idx="472" c:formatCode="m/d/yyyy">
                  <c:v>42477</c:v>
                </c:pt>
                <c:pt idx="473" c:formatCode="m/d/yyyy">
                  <c:v>42478</c:v>
                </c:pt>
                <c:pt idx="474" c:formatCode="m/d/yyyy">
                  <c:v>42479</c:v>
                </c:pt>
                <c:pt idx="475" c:formatCode="m/d/yyyy">
                  <c:v>42480</c:v>
                </c:pt>
                <c:pt idx="476" c:formatCode="m/d/yyyy">
                  <c:v>42481</c:v>
                </c:pt>
                <c:pt idx="477" c:formatCode="m/d/yyyy">
                  <c:v>42482</c:v>
                </c:pt>
                <c:pt idx="478" c:formatCode="m/d/yyyy">
                  <c:v>42483</c:v>
                </c:pt>
                <c:pt idx="479" c:formatCode="m/d/yyyy">
                  <c:v>42484</c:v>
                </c:pt>
                <c:pt idx="480" c:formatCode="m/d/yyyy">
                  <c:v>42485</c:v>
                </c:pt>
                <c:pt idx="481" c:formatCode="m/d/yyyy">
                  <c:v>42486</c:v>
                </c:pt>
                <c:pt idx="482" c:formatCode="m/d/yyyy">
                  <c:v>42487</c:v>
                </c:pt>
                <c:pt idx="483" c:formatCode="m/d/yyyy">
                  <c:v>42488</c:v>
                </c:pt>
                <c:pt idx="484" c:formatCode="m/d/yyyy">
                  <c:v>42489</c:v>
                </c:pt>
                <c:pt idx="485" c:formatCode="m/d/yyyy">
                  <c:v>42490</c:v>
                </c:pt>
                <c:pt idx="486" c:formatCode="m/d/yyyy">
                  <c:v>42491</c:v>
                </c:pt>
                <c:pt idx="487" c:formatCode="m/d/yyyy">
                  <c:v>42492</c:v>
                </c:pt>
                <c:pt idx="488" c:formatCode="m/d/yyyy">
                  <c:v>42493</c:v>
                </c:pt>
                <c:pt idx="489" c:formatCode="m/d/yyyy">
                  <c:v>42494</c:v>
                </c:pt>
                <c:pt idx="490" c:formatCode="m/d/yyyy">
                  <c:v>42495</c:v>
                </c:pt>
                <c:pt idx="491" c:formatCode="m/d/yyyy">
                  <c:v>42496</c:v>
                </c:pt>
                <c:pt idx="492" c:formatCode="m/d/yyyy">
                  <c:v>42497</c:v>
                </c:pt>
                <c:pt idx="493" c:formatCode="m/d/yyyy">
                  <c:v>42498</c:v>
                </c:pt>
                <c:pt idx="494" c:formatCode="m/d/yyyy">
                  <c:v>42499</c:v>
                </c:pt>
                <c:pt idx="495" c:formatCode="m/d/yyyy">
                  <c:v>42500</c:v>
                </c:pt>
                <c:pt idx="496" c:formatCode="m/d/yyyy">
                  <c:v>42501</c:v>
                </c:pt>
                <c:pt idx="497" c:formatCode="m/d/yyyy">
                  <c:v>42502</c:v>
                </c:pt>
                <c:pt idx="498" c:formatCode="m/d/yyyy">
                  <c:v>42503</c:v>
                </c:pt>
                <c:pt idx="499" c:formatCode="m/d/yyyy">
                  <c:v>42504</c:v>
                </c:pt>
                <c:pt idx="500" c:formatCode="m/d/yyyy">
                  <c:v>42505</c:v>
                </c:pt>
                <c:pt idx="501" c:formatCode="m/d/yyyy">
                  <c:v>42506</c:v>
                </c:pt>
                <c:pt idx="502" c:formatCode="m/d/yyyy">
                  <c:v>42507</c:v>
                </c:pt>
                <c:pt idx="503" c:formatCode="m/d/yyyy">
                  <c:v>42508</c:v>
                </c:pt>
                <c:pt idx="504" c:formatCode="m/d/yyyy">
                  <c:v>42509</c:v>
                </c:pt>
                <c:pt idx="505" c:formatCode="m/d/yyyy">
                  <c:v>42510</c:v>
                </c:pt>
                <c:pt idx="506" c:formatCode="m/d/yyyy">
                  <c:v>42511</c:v>
                </c:pt>
                <c:pt idx="507" c:formatCode="m/d/yyyy">
                  <c:v>42512</c:v>
                </c:pt>
                <c:pt idx="508" c:formatCode="m/d/yyyy">
                  <c:v>42513</c:v>
                </c:pt>
                <c:pt idx="509" c:formatCode="m/d/yyyy">
                  <c:v>42514</c:v>
                </c:pt>
                <c:pt idx="510" c:formatCode="m/d/yyyy">
                  <c:v>42515</c:v>
                </c:pt>
                <c:pt idx="511" c:formatCode="m/d/yyyy">
                  <c:v>42516</c:v>
                </c:pt>
                <c:pt idx="512" c:formatCode="m/d/yyyy">
                  <c:v>42517</c:v>
                </c:pt>
                <c:pt idx="513" c:formatCode="m/d/yyyy">
                  <c:v>42518</c:v>
                </c:pt>
                <c:pt idx="514" c:formatCode="m/d/yyyy">
                  <c:v>42519</c:v>
                </c:pt>
                <c:pt idx="515" c:formatCode="m/d/yyyy">
                  <c:v>42520</c:v>
                </c:pt>
                <c:pt idx="516" c:formatCode="m/d/yyyy">
                  <c:v>42521</c:v>
                </c:pt>
                <c:pt idx="517" c:formatCode="m/d/yyyy">
                  <c:v>42522</c:v>
                </c:pt>
                <c:pt idx="518" c:formatCode="m/d/yyyy">
                  <c:v>42523</c:v>
                </c:pt>
                <c:pt idx="519" c:formatCode="m/d/yyyy">
                  <c:v>42524</c:v>
                </c:pt>
                <c:pt idx="520" c:formatCode="m/d/yyyy">
                  <c:v>42525</c:v>
                </c:pt>
                <c:pt idx="521" c:formatCode="m/d/yyyy">
                  <c:v>42526</c:v>
                </c:pt>
                <c:pt idx="522" c:formatCode="m/d/yyyy">
                  <c:v>42527</c:v>
                </c:pt>
                <c:pt idx="523" c:formatCode="m/d/yyyy">
                  <c:v>42528</c:v>
                </c:pt>
                <c:pt idx="524" c:formatCode="m/d/yyyy">
                  <c:v>42529</c:v>
                </c:pt>
                <c:pt idx="525" c:formatCode="m/d/yyyy">
                  <c:v>42530</c:v>
                </c:pt>
                <c:pt idx="526" c:formatCode="m/d/yyyy">
                  <c:v>42531</c:v>
                </c:pt>
                <c:pt idx="527" c:formatCode="m/d/yyyy">
                  <c:v>42532</c:v>
                </c:pt>
                <c:pt idx="528" c:formatCode="m/d/yyyy">
                  <c:v>42533</c:v>
                </c:pt>
                <c:pt idx="529" c:formatCode="m/d/yyyy">
                  <c:v>42534</c:v>
                </c:pt>
                <c:pt idx="530" c:formatCode="m/d/yyyy">
                  <c:v>42535</c:v>
                </c:pt>
                <c:pt idx="531" c:formatCode="m/d/yyyy">
                  <c:v>42536</c:v>
                </c:pt>
                <c:pt idx="532" c:formatCode="m/d/yyyy">
                  <c:v>42537</c:v>
                </c:pt>
                <c:pt idx="533" c:formatCode="m/d/yyyy">
                  <c:v>42538</c:v>
                </c:pt>
                <c:pt idx="534" c:formatCode="m/d/yyyy">
                  <c:v>42539</c:v>
                </c:pt>
                <c:pt idx="535" c:formatCode="m/d/yyyy">
                  <c:v>42540</c:v>
                </c:pt>
                <c:pt idx="536" c:formatCode="m/d/yyyy">
                  <c:v>42541</c:v>
                </c:pt>
                <c:pt idx="537" c:formatCode="m/d/yyyy">
                  <c:v>42542</c:v>
                </c:pt>
                <c:pt idx="538" c:formatCode="m/d/yyyy">
                  <c:v>42543</c:v>
                </c:pt>
                <c:pt idx="539" c:formatCode="m/d/yyyy">
                  <c:v>42544</c:v>
                </c:pt>
                <c:pt idx="540" c:formatCode="m/d/yyyy">
                  <c:v>42545</c:v>
                </c:pt>
                <c:pt idx="541" c:formatCode="m/d/yyyy">
                  <c:v>42546</c:v>
                </c:pt>
                <c:pt idx="542" c:formatCode="m/d/yyyy">
                  <c:v>42547</c:v>
                </c:pt>
                <c:pt idx="543" c:formatCode="m/d/yyyy">
                  <c:v>42548</c:v>
                </c:pt>
                <c:pt idx="544" c:formatCode="m/d/yyyy">
                  <c:v>42549</c:v>
                </c:pt>
                <c:pt idx="545" c:formatCode="m/d/yyyy">
                  <c:v>42550</c:v>
                </c:pt>
                <c:pt idx="546" c:formatCode="m/d/yyyy">
                  <c:v>42551</c:v>
                </c:pt>
                <c:pt idx="547" c:formatCode="m/d/yyyy">
                  <c:v>42552</c:v>
                </c:pt>
                <c:pt idx="548" c:formatCode="m/d/yyyy">
                  <c:v>42553</c:v>
                </c:pt>
                <c:pt idx="549" c:formatCode="m/d/yyyy">
                  <c:v>42554</c:v>
                </c:pt>
                <c:pt idx="550" c:formatCode="m/d/yyyy">
                  <c:v>42555</c:v>
                </c:pt>
                <c:pt idx="551" c:formatCode="m/d/yyyy">
                  <c:v>42556</c:v>
                </c:pt>
                <c:pt idx="552" c:formatCode="m/d/yyyy">
                  <c:v>42557</c:v>
                </c:pt>
                <c:pt idx="553" c:formatCode="m/d/yyyy">
                  <c:v>42558</c:v>
                </c:pt>
                <c:pt idx="554" c:formatCode="m/d/yyyy">
                  <c:v>42559</c:v>
                </c:pt>
                <c:pt idx="555" c:formatCode="m/d/yyyy">
                  <c:v>42560</c:v>
                </c:pt>
                <c:pt idx="556" c:formatCode="m/d/yyyy">
                  <c:v>42561</c:v>
                </c:pt>
                <c:pt idx="557" c:formatCode="m/d/yyyy">
                  <c:v>42562</c:v>
                </c:pt>
                <c:pt idx="558" c:formatCode="m/d/yyyy">
                  <c:v>42563</c:v>
                </c:pt>
                <c:pt idx="559" c:formatCode="m/d/yyyy">
                  <c:v>42564</c:v>
                </c:pt>
                <c:pt idx="560" c:formatCode="m/d/yyyy">
                  <c:v>42565</c:v>
                </c:pt>
                <c:pt idx="561" c:formatCode="m/d/yyyy">
                  <c:v>42566</c:v>
                </c:pt>
                <c:pt idx="562" c:formatCode="m/d/yyyy">
                  <c:v>42567</c:v>
                </c:pt>
                <c:pt idx="563" c:formatCode="m/d/yyyy">
                  <c:v>42568</c:v>
                </c:pt>
                <c:pt idx="564" c:formatCode="m/d/yyyy">
                  <c:v>42569</c:v>
                </c:pt>
                <c:pt idx="565" c:formatCode="m/d/yyyy">
                  <c:v>42570</c:v>
                </c:pt>
                <c:pt idx="566" c:formatCode="m/d/yyyy">
                  <c:v>42571</c:v>
                </c:pt>
                <c:pt idx="567" c:formatCode="m/d/yyyy">
                  <c:v>42572</c:v>
                </c:pt>
                <c:pt idx="568" c:formatCode="m/d/yyyy">
                  <c:v>42573</c:v>
                </c:pt>
                <c:pt idx="569" c:formatCode="m/d/yyyy">
                  <c:v>42574</c:v>
                </c:pt>
                <c:pt idx="570" c:formatCode="m/d/yyyy">
                  <c:v>42575</c:v>
                </c:pt>
                <c:pt idx="571" c:formatCode="m/d/yyyy">
                  <c:v>42576</c:v>
                </c:pt>
                <c:pt idx="572" c:formatCode="m/d/yyyy">
                  <c:v>42577</c:v>
                </c:pt>
                <c:pt idx="573" c:formatCode="m/d/yyyy">
                  <c:v>42578</c:v>
                </c:pt>
                <c:pt idx="574" c:formatCode="m/d/yyyy">
                  <c:v>42579</c:v>
                </c:pt>
                <c:pt idx="575" c:formatCode="m/d/yyyy">
                  <c:v>42580</c:v>
                </c:pt>
                <c:pt idx="576" c:formatCode="m/d/yyyy">
                  <c:v>42581</c:v>
                </c:pt>
                <c:pt idx="577" c:formatCode="m/d/yyyy">
                  <c:v>42582</c:v>
                </c:pt>
                <c:pt idx="578" c:formatCode="m/d/yyyy">
                  <c:v>42583</c:v>
                </c:pt>
                <c:pt idx="579" c:formatCode="m/d/yyyy">
                  <c:v>42584</c:v>
                </c:pt>
                <c:pt idx="580" c:formatCode="m/d/yyyy">
                  <c:v>42585</c:v>
                </c:pt>
                <c:pt idx="581" c:formatCode="m/d/yyyy">
                  <c:v>42586</c:v>
                </c:pt>
                <c:pt idx="582" c:formatCode="m/d/yyyy">
                  <c:v>42587</c:v>
                </c:pt>
                <c:pt idx="583" c:formatCode="m/d/yyyy">
                  <c:v>42588</c:v>
                </c:pt>
                <c:pt idx="584" c:formatCode="m/d/yyyy">
                  <c:v>42589</c:v>
                </c:pt>
                <c:pt idx="585" c:formatCode="m/d/yyyy">
                  <c:v>42590</c:v>
                </c:pt>
                <c:pt idx="586" c:formatCode="m/d/yyyy">
                  <c:v>42591</c:v>
                </c:pt>
                <c:pt idx="587" c:formatCode="m/d/yyyy">
                  <c:v>42592</c:v>
                </c:pt>
                <c:pt idx="588" c:formatCode="m/d/yyyy">
                  <c:v>42593</c:v>
                </c:pt>
                <c:pt idx="589" c:formatCode="m/d/yyyy">
                  <c:v>42594</c:v>
                </c:pt>
                <c:pt idx="590" c:formatCode="m/d/yyyy">
                  <c:v>42595</c:v>
                </c:pt>
                <c:pt idx="591" c:formatCode="m/d/yyyy">
                  <c:v>42596</c:v>
                </c:pt>
                <c:pt idx="592" c:formatCode="m/d/yyyy">
                  <c:v>42597</c:v>
                </c:pt>
                <c:pt idx="593" c:formatCode="m/d/yyyy">
                  <c:v>42598</c:v>
                </c:pt>
                <c:pt idx="594" c:formatCode="m/d/yyyy">
                  <c:v>42599</c:v>
                </c:pt>
                <c:pt idx="595" c:formatCode="m/d/yyyy">
                  <c:v>42600</c:v>
                </c:pt>
                <c:pt idx="596" c:formatCode="m/d/yyyy">
                  <c:v>42601</c:v>
                </c:pt>
                <c:pt idx="597" c:formatCode="m/d/yyyy">
                  <c:v>42602</c:v>
                </c:pt>
                <c:pt idx="598" c:formatCode="m/d/yyyy">
                  <c:v>42603</c:v>
                </c:pt>
                <c:pt idx="599" c:formatCode="m/d/yyyy">
                  <c:v>42604</c:v>
                </c:pt>
                <c:pt idx="600" c:formatCode="m/d/yyyy">
                  <c:v>42605</c:v>
                </c:pt>
                <c:pt idx="601" c:formatCode="m/d/yyyy">
                  <c:v>42606</c:v>
                </c:pt>
                <c:pt idx="602" c:formatCode="m/d/yyyy">
                  <c:v>42607</c:v>
                </c:pt>
                <c:pt idx="603" c:formatCode="m/d/yyyy">
                  <c:v>42608</c:v>
                </c:pt>
                <c:pt idx="604" c:formatCode="m/d/yyyy">
                  <c:v>42609</c:v>
                </c:pt>
                <c:pt idx="605" c:formatCode="m/d/yyyy">
                  <c:v>42610</c:v>
                </c:pt>
                <c:pt idx="606" c:formatCode="m/d/yyyy">
                  <c:v>42611</c:v>
                </c:pt>
                <c:pt idx="607" c:formatCode="m/d/yyyy">
                  <c:v>42612</c:v>
                </c:pt>
                <c:pt idx="608" c:formatCode="m/d/yyyy">
                  <c:v>42613</c:v>
                </c:pt>
                <c:pt idx="609" c:formatCode="m/d/yyyy">
                  <c:v>42614</c:v>
                </c:pt>
                <c:pt idx="610" c:formatCode="m/d/yyyy">
                  <c:v>42615</c:v>
                </c:pt>
                <c:pt idx="611" c:formatCode="m/d/yyyy">
                  <c:v>42616</c:v>
                </c:pt>
                <c:pt idx="612" c:formatCode="m/d/yyyy">
                  <c:v>42617</c:v>
                </c:pt>
                <c:pt idx="613" c:formatCode="m/d/yyyy">
                  <c:v>42618</c:v>
                </c:pt>
                <c:pt idx="614" c:formatCode="m/d/yyyy">
                  <c:v>42619</c:v>
                </c:pt>
                <c:pt idx="615" c:formatCode="m/d/yyyy">
                  <c:v>42620</c:v>
                </c:pt>
                <c:pt idx="616" c:formatCode="m/d/yyyy">
                  <c:v>42621</c:v>
                </c:pt>
                <c:pt idx="617" c:formatCode="m/d/yyyy">
                  <c:v>42622</c:v>
                </c:pt>
                <c:pt idx="618" c:formatCode="m/d/yyyy">
                  <c:v>42623</c:v>
                </c:pt>
                <c:pt idx="619" c:formatCode="m/d/yyyy">
                  <c:v>42624</c:v>
                </c:pt>
                <c:pt idx="620" c:formatCode="m/d/yyyy">
                  <c:v>42625</c:v>
                </c:pt>
                <c:pt idx="621" c:formatCode="m/d/yyyy">
                  <c:v>42626</c:v>
                </c:pt>
                <c:pt idx="622" c:formatCode="m/d/yyyy">
                  <c:v>42627</c:v>
                </c:pt>
                <c:pt idx="623" c:formatCode="m/d/yyyy">
                  <c:v>42628</c:v>
                </c:pt>
                <c:pt idx="624" c:formatCode="m/d/yyyy">
                  <c:v>42629</c:v>
                </c:pt>
                <c:pt idx="625" c:formatCode="m/d/yyyy">
                  <c:v>42630</c:v>
                </c:pt>
                <c:pt idx="626" c:formatCode="m/d/yyyy">
                  <c:v>42631</c:v>
                </c:pt>
                <c:pt idx="627" c:formatCode="m/d/yyyy">
                  <c:v>42632</c:v>
                </c:pt>
                <c:pt idx="628" c:formatCode="m/d/yyyy">
                  <c:v>42633</c:v>
                </c:pt>
                <c:pt idx="629" c:formatCode="m/d/yyyy">
                  <c:v>42634</c:v>
                </c:pt>
                <c:pt idx="630" c:formatCode="m/d/yyyy">
                  <c:v>42635</c:v>
                </c:pt>
                <c:pt idx="631" c:formatCode="m/d/yyyy">
                  <c:v>42636</c:v>
                </c:pt>
                <c:pt idx="632" c:formatCode="m/d/yyyy">
                  <c:v>42637</c:v>
                </c:pt>
                <c:pt idx="633" c:formatCode="m/d/yyyy">
                  <c:v>42638</c:v>
                </c:pt>
                <c:pt idx="634" c:formatCode="m/d/yyyy">
                  <c:v>42639</c:v>
                </c:pt>
                <c:pt idx="635" c:formatCode="m/d/yyyy">
                  <c:v>42640</c:v>
                </c:pt>
                <c:pt idx="636" c:formatCode="m/d/yyyy">
                  <c:v>42641</c:v>
                </c:pt>
                <c:pt idx="637" c:formatCode="m/d/yyyy">
                  <c:v>42642</c:v>
                </c:pt>
                <c:pt idx="638" c:formatCode="m/d/yyyy">
                  <c:v>42643</c:v>
                </c:pt>
                <c:pt idx="639" c:formatCode="m/d/yyyy">
                  <c:v>42644</c:v>
                </c:pt>
                <c:pt idx="640" c:formatCode="m/d/yyyy">
                  <c:v>42645</c:v>
                </c:pt>
                <c:pt idx="641" c:formatCode="m/d/yyyy">
                  <c:v>42646</c:v>
                </c:pt>
                <c:pt idx="642" c:formatCode="m/d/yyyy">
                  <c:v>42647</c:v>
                </c:pt>
                <c:pt idx="643" c:formatCode="m/d/yyyy">
                  <c:v>42648</c:v>
                </c:pt>
                <c:pt idx="644" c:formatCode="m/d/yyyy">
                  <c:v>42649</c:v>
                </c:pt>
                <c:pt idx="645" c:formatCode="m/d/yyyy">
                  <c:v>42650</c:v>
                </c:pt>
                <c:pt idx="646" c:formatCode="m/d/yyyy">
                  <c:v>42651</c:v>
                </c:pt>
                <c:pt idx="647" c:formatCode="m/d/yyyy">
                  <c:v>42652</c:v>
                </c:pt>
                <c:pt idx="648" c:formatCode="m/d/yyyy">
                  <c:v>42653</c:v>
                </c:pt>
                <c:pt idx="649" c:formatCode="m/d/yyyy">
                  <c:v>42654</c:v>
                </c:pt>
                <c:pt idx="650" c:formatCode="m/d/yyyy">
                  <c:v>42655</c:v>
                </c:pt>
                <c:pt idx="651" c:formatCode="m/d/yyyy">
                  <c:v>42656</c:v>
                </c:pt>
                <c:pt idx="652" c:formatCode="m/d/yyyy">
                  <c:v>42657</c:v>
                </c:pt>
                <c:pt idx="653" c:formatCode="m/d/yyyy">
                  <c:v>42658</c:v>
                </c:pt>
                <c:pt idx="654" c:formatCode="m/d/yyyy">
                  <c:v>42659</c:v>
                </c:pt>
                <c:pt idx="655" c:formatCode="m/d/yyyy">
                  <c:v>42660</c:v>
                </c:pt>
                <c:pt idx="656" c:formatCode="m/d/yyyy">
                  <c:v>42661</c:v>
                </c:pt>
                <c:pt idx="657" c:formatCode="m/d/yyyy">
                  <c:v>42662</c:v>
                </c:pt>
                <c:pt idx="658" c:formatCode="m/d/yyyy">
                  <c:v>42663</c:v>
                </c:pt>
                <c:pt idx="659" c:formatCode="m/d/yyyy">
                  <c:v>42664</c:v>
                </c:pt>
                <c:pt idx="660" c:formatCode="m/d/yyyy">
                  <c:v>42665</c:v>
                </c:pt>
                <c:pt idx="661" c:formatCode="m/d/yyyy">
                  <c:v>42666</c:v>
                </c:pt>
                <c:pt idx="662" c:formatCode="m/d/yyyy">
                  <c:v>42667</c:v>
                </c:pt>
                <c:pt idx="663" c:formatCode="m/d/yyyy">
                  <c:v>42668</c:v>
                </c:pt>
                <c:pt idx="664" c:formatCode="m/d/yyyy">
                  <c:v>42669</c:v>
                </c:pt>
                <c:pt idx="665" c:formatCode="m/d/yyyy">
                  <c:v>42670</c:v>
                </c:pt>
                <c:pt idx="666" c:formatCode="m/d/yyyy">
                  <c:v>42671</c:v>
                </c:pt>
                <c:pt idx="667" c:formatCode="m/d/yyyy">
                  <c:v>42672</c:v>
                </c:pt>
                <c:pt idx="668" c:formatCode="m/d/yyyy">
                  <c:v>42673</c:v>
                </c:pt>
                <c:pt idx="669" c:formatCode="m/d/yyyy">
                  <c:v>42674</c:v>
                </c:pt>
                <c:pt idx="670" c:formatCode="m/d/yyyy">
                  <c:v>42675</c:v>
                </c:pt>
                <c:pt idx="671" c:formatCode="m/d/yyyy">
                  <c:v>42676</c:v>
                </c:pt>
                <c:pt idx="672" c:formatCode="m/d/yyyy">
                  <c:v>42677</c:v>
                </c:pt>
                <c:pt idx="673" c:formatCode="m/d/yyyy">
                  <c:v>42678</c:v>
                </c:pt>
                <c:pt idx="674" c:formatCode="m/d/yyyy">
                  <c:v>42679</c:v>
                </c:pt>
                <c:pt idx="675" c:formatCode="m/d/yyyy">
                  <c:v>42680</c:v>
                </c:pt>
                <c:pt idx="676" c:formatCode="m/d/yyyy">
                  <c:v>42681</c:v>
                </c:pt>
                <c:pt idx="677" c:formatCode="m/d/yyyy">
                  <c:v>42682</c:v>
                </c:pt>
                <c:pt idx="678" c:formatCode="m/d/yyyy">
                  <c:v>42683</c:v>
                </c:pt>
                <c:pt idx="679" c:formatCode="m/d/yyyy">
                  <c:v>42684</c:v>
                </c:pt>
                <c:pt idx="680" c:formatCode="m/d/yyyy">
                  <c:v>42685</c:v>
                </c:pt>
                <c:pt idx="681" c:formatCode="m/d/yyyy">
                  <c:v>42686</c:v>
                </c:pt>
                <c:pt idx="682" c:formatCode="m/d/yyyy">
                  <c:v>42687</c:v>
                </c:pt>
                <c:pt idx="683" c:formatCode="m/d/yyyy">
                  <c:v>42688</c:v>
                </c:pt>
                <c:pt idx="684" c:formatCode="m/d/yyyy">
                  <c:v>42689</c:v>
                </c:pt>
                <c:pt idx="685" c:formatCode="m/d/yyyy">
                  <c:v>42690</c:v>
                </c:pt>
                <c:pt idx="686" c:formatCode="m/d/yyyy">
                  <c:v>42691</c:v>
                </c:pt>
                <c:pt idx="687" c:formatCode="m/d/yyyy">
                  <c:v>42692</c:v>
                </c:pt>
                <c:pt idx="688" c:formatCode="m/d/yyyy">
                  <c:v>42693</c:v>
                </c:pt>
                <c:pt idx="689" c:formatCode="m/d/yyyy">
                  <c:v>42694</c:v>
                </c:pt>
                <c:pt idx="690" c:formatCode="m/d/yyyy">
                  <c:v>42695</c:v>
                </c:pt>
                <c:pt idx="691" c:formatCode="m/d/yyyy">
                  <c:v>42696</c:v>
                </c:pt>
                <c:pt idx="692" c:formatCode="m/d/yyyy">
                  <c:v>42697</c:v>
                </c:pt>
                <c:pt idx="693" c:formatCode="m/d/yyyy">
                  <c:v>42698</c:v>
                </c:pt>
                <c:pt idx="694" c:formatCode="m/d/yyyy">
                  <c:v>42699</c:v>
                </c:pt>
                <c:pt idx="695" c:formatCode="m/d/yyyy">
                  <c:v>42700</c:v>
                </c:pt>
                <c:pt idx="696" c:formatCode="m/d/yyyy">
                  <c:v>42701</c:v>
                </c:pt>
                <c:pt idx="697" c:formatCode="m/d/yyyy">
                  <c:v>42702</c:v>
                </c:pt>
                <c:pt idx="698" c:formatCode="m/d/yyyy">
                  <c:v>42703</c:v>
                </c:pt>
                <c:pt idx="699" c:formatCode="m/d/yyyy">
                  <c:v>42704</c:v>
                </c:pt>
                <c:pt idx="700" c:formatCode="m/d/yyyy">
                  <c:v>42705</c:v>
                </c:pt>
                <c:pt idx="701" c:formatCode="m/d/yyyy">
                  <c:v>42706</c:v>
                </c:pt>
                <c:pt idx="702" c:formatCode="m/d/yyyy">
                  <c:v>42707</c:v>
                </c:pt>
                <c:pt idx="703" c:formatCode="m/d/yyyy">
                  <c:v>42708</c:v>
                </c:pt>
                <c:pt idx="704" c:formatCode="m/d/yyyy">
                  <c:v>42709</c:v>
                </c:pt>
                <c:pt idx="705" c:formatCode="m/d/yyyy">
                  <c:v>42710</c:v>
                </c:pt>
                <c:pt idx="706" c:formatCode="m/d/yyyy">
                  <c:v>42711</c:v>
                </c:pt>
                <c:pt idx="707" c:formatCode="m/d/yyyy">
                  <c:v>42712</c:v>
                </c:pt>
                <c:pt idx="708" c:formatCode="m/d/yyyy">
                  <c:v>42713</c:v>
                </c:pt>
                <c:pt idx="709" c:formatCode="m/d/yyyy">
                  <c:v>42714</c:v>
                </c:pt>
                <c:pt idx="710" c:formatCode="m/d/yyyy">
                  <c:v>42715</c:v>
                </c:pt>
                <c:pt idx="711" c:formatCode="m/d/yyyy">
                  <c:v>42716</c:v>
                </c:pt>
                <c:pt idx="712" c:formatCode="m/d/yyyy">
                  <c:v>42717</c:v>
                </c:pt>
                <c:pt idx="713" c:formatCode="m/d/yyyy">
                  <c:v>42718</c:v>
                </c:pt>
                <c:pt idx="714" c:formatCode="m/d/yyyy">
                  <c:v>42719</c:v>
                </c:pt>
                <c:pt idx="715" c:formatCode="m/d/yyyy">
                  <c:v>42720</c:v>
                </c:pt>
                <c:pt idx="716" c:formatCode="m/d/yyyy">
                  <c:v>42721</c:v>
                </c:pt>
                <c:pt idx="717" c:formatCode="m/d/yyyy">
                  <c:v>42722</c:v>
                </c:pt>
                <c:pt idx="718" c:formatCode="m/d/yyyy">
                  <c:v>42723</c:v>
                </c:pt>
                <c:pt idx="719" c:formatCode="m/d/yyyy">
                  <c:v>42724</c:v>
                </c:pt>
                <c:pt idx="720" c:formatCode="m/d/yyyy">
                  <c:v>42725</c:v>
                </c:pt>
                <c:pt idx="721" c:formatCode="m/d/yyyy">
                  <c:v>42726</c:v>
                </c:pt>
                <c:pt idx="722" c:formatCode="m/d/yyyy">
                  <c:v>42727</c:v>
                </c:pt>
                <c:pt idx="723" c:formatCode="m/d/yyyy">
                  <c:v>42728</c:v>
                </c:pt>
                <c:pt idx="724" c:formatCode="m/d/yyyy">
                  <c:v>42729</c:v>
                </c:pt>
                <c:pt idx="725" c:formatCode="m/d/yyyy">
                  <c:v>42730</c:v>
                </c:pt>
                <c:pt idx="726" c:formatCode="m/d/yyyy">
                  <c:v>42731</c:v>
                </c:pt>
                <c:pt idx="727" c:formatCode="m/d/yyyy">
                  <c:v>42732</c:v>
                </c:pt>
                <c:pt idx="728" c:formatCode="m/d/yyyy">
                  <c:v>42733</c:v>
                </c:pt>
                <c:pt idx="729" c:formatCode="m/d/yyyy">
                  <c:v>42734</c:v>
                </c:pt>
                <c:pt idx="730" c:formatCode="m/d/yyyy">
                  <c:v>42735</c:v>
                </c:pt>
                <c:pt idx="731" c:formatCode="m/d/yyyy">
                  <c:v>42736</c:v>
                </c:pt>
                <c:pt idx="732" c:formatCode="m/d/yyyy">
                  <c:v>42737</c:v>
                </c:pt>
                <c:pt idx="733" c:formatCode="m/d/yyyy">
                  <c:v>42738</c:v>
                </c:pt>
                <c:pt idx="734" c:formatCode="m/d/yyyy">
                  <c:v>42739</c:v>
                </c:pt>
                <c:pt idx="735" c:formatCode="m/d/yyyy">
                  <c:v>42740</c:v>
                </c:pt>
                <c:pt idx="736" c:formatCode="m/d/yyyy">
                  <c:v>42741</c:v>
                </c:pt>
                <c:pt idx="737" c:formatCode="m/d/yyyy">
                  <c:v>42742</c:v>
                </c:pt>
                <c:pt idx="738" c:formatCode="m/d/yyyy">
                  <c:v>42743</c:v>
                </c:pt>
                <c:pt idx="739" c:formatCode="m/d/yyyy">
                  <c:v>42744</c:v>
                </c:pt>
                <c:pt idx="740" c:formatCode="m/d/yyyy">
                  <c:v>42745</c:v>
                </c:pt>
                <c:pt idx="741" c:formatCode="m/d/yyyy">
                  <c:v>42746</c:v>
                </c:pt>
                <c:pt idx="742" c:formatCode="m/d/yyyy">
                  <c:v>42747</c:v>
                </c:pt>
                <c:pt idx="743" c:formatCode="m/d/yyyy">
                  <c:v>42748</c:v>
                </c:pt>
                <c:pt idx="744" c:formatCode="m/d/yyyy">
                  <c:v>42749</c:v>
                </c:pt>
                <c:pt idx="745" c:formatCode="m/d/yyyy">
                  <c:v>42750</c:v>
                </c:pt>
                <c:pt idx="746" c:formatCode="m/d/yyyy">
                  <c:v>42751</c:v>
                </c:pt>
                <c:pt idx="747" c:formatCode="m/d/yyyy">
                  <c:v>42752</c:v>
                </c:pt>
                <c:pt idx="748" c:formatCode="m/d/yyyy">
                  <c:v>42753</c:v>
                </c:pt>
                <c:pt idx="749" c:formatCode="m/d/yyyy">
                  <c:v>42754</c:v>
                </c:pt>
                <c:pt idx="750" c:formatCode="m/d/yyyy">
                  <c:v>42755</c:v>
                </c:pt>
                <c:pt idx="751" c:formatCode="m/d/yyyy">
                  <c:v>42756</c:v>
                </c:pt>
                <c:pt idx="752" c:formatCode="m/d/yyyy">
                  <c:v>42757</c:v>
                </c:pt>
                <c:pt idx="753" c:formatCode="m/d/yyyy">
                  <c:v>42758</c:v>
                </c:pt>
                <c:pt idx="754" c:formatCode="m/d/yyyy">
                  <c:v>42759</c:v>
                </c:pt>
                <c:pt idx="755" c:formatCode="m/d/yyyy">
                  <c:v>42760</c:v>
                </c:pt>
                <c:pt idx="756" c:formatCode="m/d/yyyy">
                  <c:v>42761</c:v>
                </c:pt>
                <c:pt idx="757" c:formatCode="m/d/yyyy">
                  <c:v>42762</c:v>
                </c:pt>
                <c:pt idx="758" c:formatCode="m/d/yyyy">
                  <c:v>42763</c:v>
                </c:pt>
                <c:pt idx="759" c:formatCode="m/d/yyyy">
                  <c:v>42764</c:v>
                </c:pt>
                <c:pt idx="760" c:formatCode="m/d/yyyy">
                  <c:v>42765</c:v>
                </c:pt>
                <c:pt idx="761" c:formatCode="m/d/yyyy">
                  <c:v>42766</c:v>
                </c:pt>
                <c:pt idx="762" c:formatCode="m/d/yyyy">
                  <c:v>42767</c:v>
                </c:pt>
                <c:pt idx="763" c:formatCode="m/d/yyyy">
                  <c:v>42768</c:v>
                </c:pt>
                <c:pt idx="764" c:formatCode="m/d/yyyy">
                  <c:v>42769</c:v>
                </c:pt>
                <c:pt idx="765" c:formatCode="m/d/yyyy">
                  <c:v>42770</c:v>
                </c:pt>
                <c:pt idx="766" c:formatCode="m/d/yyyy">
                  <c:v>42771</c:v>
                </c:pt>
                <c:pt idx="767" c:formatCode="m/d/yyyy">
                  <c:v>42772</c:v>
                </c:pt>
                <c:pt idx="768" c:formatCode="m/d/yyyy">
                  <c:v>42773</c:v>
                </c:pt>
                <c:pt idx="769" c:formatCode="m/d/yyyy">
                  <c:v>42774</c:v>
                </c:pt>
                <c:pt idx="770" c:formatCode="m/d/yyyy">
                  <c:v>42775</c:v>
                </c:pt>
                <c:pt idx="771" c:formatCode="m/d/yyyy">
                  <c:v>42776</c:v>
                </c:pt>
                <c:pt idx="772" c:formatCode="m/d/yyyy">
                  <c:v>42777</c:v>
                </c:pt>
                <c:pt idx="773" c:formatCode="m/d/yyyy">
                  <c:v>42778</c:v>
                </c:pt>
                <c:pt idx="774" c:formatCode="m/d/yyyy">
                  <c:v>42779</c:v>
                </c:pt>
                <c:pt idx="775" c:formatCode="m/d/yyyy">
                  <c:v>42780</c:v>
                </c:pt>
                <c:pt idx="776" c:formatCode="m/d/yyyy">
                  <c:v>42781</c:v>
                </c:pt>
                <c:pt idx="777" c:formatCode="m/d/yyyy">
                  <c:v>42782</c:v>
                </c:pt>
                <c:pt idx="778" c:formatCode="m/d/yyyy">
                  <c:v>42783</c:v>
                </c:pt>
                <c:pt idx="779" c:formatCode="m/d/yyyy">
                  <c:v>42784</c:v>
                </c:pt>
                <c:pt idx="780" c:formatCode="m/d/yyyy">
                  <c:v>42785</c:v>
                </c:pt>
                <c:pt idx="781" c:formatCode="m/d/yyyy">
                  <c:v>42786</c:v>
                </c:pt>
                <c:pt idx="782" c:formatCode="m/d/yyyy">
                  <c:v>42787</c:v>
                </c:pt>
                <c:pt idx="783" c:formatCode="m/d/yyyy">
                  <c:v>42788</c:v>
                </c:pt>
                <c:pt idx="784" c:formatCode="m/d/yyyy">
                  <c:v>42789</c:v>
                </c:pt>
                <c:pt idx="785" c:formatCode="m/d/yyyy">
                  <c:v>42790</c:v>
                </c:pt>
                <c:pt idx="786" c:formatCode="m/d/yyyy">
                  <c:v>42791</c:v>
                </c:pt>
                <c:pt idx="787" c:formatCode="m/d/yyyy">
                  <c:v>42792</c:v>
                </c:pt>
                <c:pt idx="788" c:formatCode="m/d/yyyy">
                  <c:v>42793</c:v>
                </c:pt>
                <c:pt idx="789" c:formatCode="m/d/yyyy">
                  <c:v>42794</c:v>
                </c:pt>
                <c:pt idx="790" c:formatCode="m/d/yyyy">
                  <c:v>42795</c:v>
                </c:pt>
                <c:pt idx="791" c:formatCode="m/d/yyyy">
                  <c:v>42796</c:v>
                </c:pt>
                <c:pt idx="792" c:formatCode="m/d/yyyy">
                  <c:v>42797</c:v>
                </c:pt>
                <c:pt idx="793" c:formatCode="m/d/yyyy">
                  <c:v>42798</c:v>
                </c:pt>
                <c:pt idx="794" c:formatCode="m/d/yyyy">
                  <c:v>42799</c:v>
                </c:pt>
                <c:pt idx="795" c:formatCode="m/d/yyyy">
                  <c:v>42800</c:v>
                </c:pt>
                <c:pt idx="796" c:formatCode="m/d/yyyy">
                  <c:v>42801</c:v>
                </c:pt>
                <c:pt idx="797" c:formatCode="m/d/yyyy">
                  <c:v>42802</c:v>
                </c:pt>
                <c:pt idx="798" c:formatCode="m/d/yyyy">
                  <c:v>42803</c:v>
                </c:pt>
                <c:pt idx="799" c:formatCode="m/d/yyyy">
                  <c:v>42804</c:v>
                </c:pt>
                <c:pt idx="800" c:formatCode="m/d/yyyy">
                  <c:v>42805</c:v>
                </c:pt>
                <c:pt idx="801" c:formatCode="m/d/yyyy">
                  <c:v>42806</c:v>
                </c:pt>
                <c:pt idx="802" c:formatCode="m/d/yyyy">
                  <c:v>42807</c:v>
                </c:pt>
                <c:pt idx="803" c:formatCode="m/d/yyyy">
                  <c:v>42808</c:v>
                </c:pt>
                <c:pt idx="804" c:formatCode="m/d/yyyy">
                  <c:v>42809</c:v>
                </c:pt>
                <c:pt idx="805" c:formatCode="m/d/yyyy">
                  <c:v>42810</c:v>
                </c:pt>
                <c:pt idx="806" c:formatCode="m/d/yyyy">
                  <c:v>42811</c:v>
                </c:pt>
                <c:pt idx="807" c:formatCode="m/d/yyyy">
                  <c:v>42812</c:v>
                </c:pt>
                <c:pt idx="808" c:formatCode="m/d/yyyy">
                  <c:v>42813</c:v>
                </c:pt>
                <c:pt idx="809" c:formatCode="m/d/yyyy">
                  <c:v>42814</c:v>
                </c:pt>
                <c:pt idx="810" c:formatCode="m/d/yyyy">
                  <c:v>42815</c:v>
                </c:pt>
                <c:pt idx="811" c:formatCode="m/d/yyyy">
                  <c:v>42816</c:v>
                </c:pt>
                <c:pt idx="812" c:formatCode="m/d/yyyy">
                  <c:v>42817</c:v>
                </c:pt>
                <c:pt idx="813" c:formatCode="m/d/yyyy">
                  <c:v>42818</c:v>
                </c:pt>
                <c:pt idx="814" c:formatCode="m/d/yyyy">
                  <c:v>42819</c:v>
                </c:pt>
                <c:pt idx="815" c:formatCode="m/d/yyyy">
                  <c:v>42820</c:v>
                </c:pt>
                <c:pt idx="816" c:formatCode="m/d/yyyy">
                  <c:v>42821</c:v>
                </c:pt>
                <c:pt idx="817" c:formatCode="m/d/yyyy">
                  <c:v>42822</c:v>
                </c:pt>
                <c:pt idx="818" c:formatCode="m/d/yyyy">
                  <c:v>42823</c:v>
                </c:pt>
                <c:pt idx="819" c:formatCode="m/d/yyyy">
                  <c:v>42824</c:v>
                </c:pt>
                <c:pt idx="820" c:formatCode="m/d/yyyy">
                  <c:v>42825</c:v>
                </c:pt>
                <c:pt idx="821" c:formatCode="m/d/yyyy">
                  <c:v>42826</c:v>
                </c:pt>
                <c:pt idx="822" c:formatCode="m/d/yyyy">
                  <c:v>42827</c:v>
                </c:pt>
                <c:pt idx="823" c:formatCode="m/d/yyyy">
                  <c:v>42828</c:v>
                </c:pt>
                <c:pt idx="824" c:formatCode="m/d/yyyy">
                  <c:v>42829</c:v>
                </c:pt>
                <c:pt idx="825" c:formatCode="m/d/yyyy">
                  <c:v>42830</c:v>
                </c:pt>
                <c:pt idx="826" c:formatCode="m/d/yyyy">
                  <c:v>42831</c:v>
                </c:pt>
                <c:pt idx="827" c:formatCode="m/d/yyyy">
                  <c:v>42832</c:v>
                </c:pt>
                <c:pt idx="828" c:formatCode="m/d/yyyy">
                  <c:v>42833</c:v>
                </c:pt>
                <c:pt idx="829" c:formatCode="m/d/yyyy">
                  <c:v>42834</c:v>
                </c:pt>
                <c:pt idx="830" c:formatCode="m/d/yyyy">
                  <c:v>42835</c:v>
                </c:pt>
                <c:pt idx="831" c:formatCode="m/d/yyyy">
                  <c:v>42836</c:v>
                </c:pt>
                <c:pt idx="832" c:formatCode="m/d/yyyy">
                  <c:v>42837</c:v>
                </c:pt>
                <c:pt idx="833" c:formatCode="m/d/yyyy">
                  <c:v>42838</c:v>
                </c:pt>
                <c:pt idx="834" c:formatCode="m/d/yyyy">
                  <c:v>42839</c:v>
                </c:pt>
                <c:pt idx="835" c:formatCode="m/d/yyyy">
                  <c:v>42840</c:v>
                </c:pt>
                <c:pt idx="836" c:formatCode="m/d/yyyy">
                  <c:v>42841</c:v>
                </c:pt>
                <c:pt idx="837" c:formatCode="m/d/yyyy">
                  <c:v>42842</c:v>
                </c:pt>
                <c:pt idx="838" c:formatCode="m/d/yyyy">
                  <c:v>42843</c:v>
                </c:pt>
                <c:pt idx="839" c:formatCode="m/d/yyyy">
                  <c:v>42844</c:v>
                </c:pt>
                <c:pt idx="840" c:formatCode="m/d/yyyy">
                  <c:v>42845</c:v>
                </c:pt>
                <c:pt idx="841" c:formatCode="m/d/yyyy">
                  <c:v>42846</c:v>
                </c:pt>
                <c:pt idx="842" c:formatCode="m/d/yyyy">
                  <c:v>42847</c:v>
                </c:pt>
                <c:pt idx="843" c:formatCode="m/d/yyyy">
                  <c:v>42848</c:v>
                </c:pt>
                <c:pt idx="844" c:formatCode="m/d/yyyy">
                  <c:v>42849</c:v>
                </c:pt>
                <c:pt idx="845" c:formatCode="m/d/yyyy">
                  <c:v>42850</c:v>
                </c:pt>
                <c:pt idx="846" c:formatCode="m/d/yyyy">
                  <c:v>42851</c:v>
                </c:pt>
                <c:pt idx="847" c:formatCode="m/d/yyyy">
                  <c:v>42852</c:v>
                </c:pt>
                <c:pt idx="848" c:formatCode="m/d/yyyy">
                  <c:v>42853</c:v>
                </c:pt>
                <c:pt idx="849" c:formatCode="m/d/yyyy">
                  <c:v>42854</c:v>
                </c:pt>
                <c:pt idx="850" c:formatCode="m/d/yyyy">
                  <c:v>42855</c:v>
                </c:pt>
                <c:pt idx="851" c:formatCode="m/d/yyyy">
                  <c:v>42856</c:v>
                </c:pt>
                <c:pt idx="852" c:formatCode="m/d/yyyy">
                  <c:v>42857</c:v>
                </c:pt>
                <c:pt idx="853" c:formatCode="m/d/yyyy">
                  <c:v>42858</c:v>
                </c:pt>
                <c:pt idx="854" c:formatCode="m/d/yyyy">
                  <c:v>42859</c:v>
                </c:pt>
                <c:pt idx="855" c:formatCode="m/d/yyyy">
                  <c:v>42860</c:v>
                </c:pt>
                <c:pt idx="856" c:formatCode="m/d/yyyy">
                  <c:v>42861</c:v>
                </c:pt>
                <c:pt idx="857" c:formatCode="m/d/yyyy">
                  <c:v>42862</c:v>
                </c:pt>
                <c:pt idx="858" c:formatCode="m/d/yyyy">
                  <c:v>42863</c:v>
                </c:pt>
                <c:pt idx="859" c:formatCode="m/d/yyyy">
                  <c:v>42864</c:v>
                </c:pt>
                <c:pt idx="860" c:formatCode="m/d/yyyy">
                  <c:v>42865</c:v>
                </c:pt>
                <c:pt idx="861" c:formatCode="m/d/yyyy">
                  <c:v>42866</c:v>
                </c:pt>
                <c:pt idx="862" c:formatCode="m/d/yyyy">
                  <c:v>42867</c:v>
                </c:pt>
                <c:pt idx="863" c:formatCode="m/d/yyyy">
                  <c:v>42868</c:v>
                </c:pt>
                <c:pt idx="864" c:formatCode="m/d/yyyy">
                  <c:v>42869</c:v>
                </c:pt>
                <c:pt idx="865" c:formatCode="m/d/yyyy">
                  <c:v>42870</c:v>
                </c:pt>
                <c:pt idx="866" c:formatCode="m/d/yyyy">
                  <c:v>42871</c:v>
                </c:pt>
                <c:pt idx="867" c:formatCode="m/d/yyyy">
                  <c:v>42872</c:v>
                </c:pt>
                <c:pt idx="868" c:formatCode="m/d/yyyy">
                  <c:v>42873</c:v>
                </c:pt>
                <c:pt idx="869" c:formatCode="m/d/yyyy">
                  <c:v>42874</c:v>
                </c:pt>
                <c:pt idx="870" c:formatCode="m/d/yyyy">
                  <c:v>42875</c:v>
                </c:pt>
                <c:pt idx="871" c:formatCode="m/d/yyyy">
                  <c:v>42876</c:v>
                </c:pt>
                <c:pt idx="872" c:formatCode="m/d/yyyy">
                  <c:v>42877</c:v>
                </c:pt>
                <c:pt idx="873" c:formatCode="m/d/yyyy">
                  <c:v>42878</c:v>
                </c:pt>
                <c:pt idx="874" c:formatCode="m/d/yyyy">
                  <c:v>42879</c:v>
                </c:pt>
                <c:pt idx="875" c:formatCode="m/d/yyyy">
                  <c:v>42880</c:v>
                </c:pt>
                <c:pt idx="876" c:formatCode="m/d/yyyy">
                  <c:v>42881</c:v>
                </c:pt>
                <c:pt idx="877" c:formatCode="m/d/yyyy">
                  <c:v>42882</c:v>
                </c:pt>
                <c:pt idx="878" c:formatCode="m/d/yyyy">
                  <c:v>42883</c:v>
                </c:pt>
                <c:pt idx="879" c:formatCode="m/d/yyyy">
                  <c:v>42884</c:v>
                </c:pt>
                <c:pt idx="880" c:formatCode="m/d/yyyy">
                  <c:v>42885</c:v>
                </c:pt>
                <c:pt idx="881" c:formatCode="m/d/yyyy">
                  <c:v>42886</c:v>
                </c:pt>
                <c:pt idx="882" c:formatCode="m/d/yyyy">
                  <c:v>42887</c:v>
                </c:pt>
                <c:pt idx="883" c:formatCode="m/d/yyyy">
                  <c:v>42888</c:v>
                </c:pt>
                <c:pt idx="884" c:formatCode="m/d/yyyy">
                  <c:v>42889</c:v>
                </c:pt>
                <c:pt idx="885" c:formatCode="m/d/yyyy">
                  <c:v>42890</c:v>
                </c:pt>
                <c:pt idx="886" c:formatCode="m/d/yyyy">
                  <c:v>42891</c:v>
                </c:pt>
                <c:pt idx="887" c:formatCode="m/d/yyyy">
                  <c:v>42892</c:v>
                </c:pt>
                <c:pt idx="888" c:formatCode="m/d/yyyy">
                  <c:v>42893</c:v>
                </c:pt>
                <c:pt idx="889" c:formatCode="m/d/yyyy">
                  <c:v>42894</c:v>
                </c:pt>
                <c:pt idx="890" c:formatCode="m/d/yyyy">
                  <c:v>42895</c:v>
                </c:pt>
                <c:pt idx="891" c:formatCode="m/d/yyyy">
                  <c:v>42896</c:v>
                </c:pt>
                <c:pt idx="892" c:formatCode="m/d/yyyy">
                  <c:v>42897</c:v>
                </c:pt>
                <c:pt idx="893" c:formatCode="m/d/yyyy">
                  <c:v>42898</c:v>
                </c:pt>
                <c:pt idx="894" c:formatCode="m/d/yyyy">
                  <c:v>42899</c:v>
                </c:pt>
                <c:pt idx="895" c:formatCode="m/d/yyyy">
                  <c:v>42900</c:v>
                </c:pt>
                <c:pt idx="896" c:formatCode="m/d/yyyy">
                  <c:v>42901</c:v>
                </c:pt>
                <c:pt idx="897" c:formatCode="m/d/yyyy">
                  <c:v>42902</c:v>
                </c:pt>
                <c:pt idx="898" c:formatCode="m/d/yyyy">
                  <c:v>42903</c:v>
                </c:pt>
                <c:pt idx="899" c:formatCode="m/d/yyyy">
                  <c:v>42904</c:v>
                </c:pt>
                <c:pt idx="900" c:formatCode="m/d/yyyy">
                  <c:v>42905</c:v>
                </c:pt>
                <c:pt idx="901" c:formatCode="m/d/yyyy">
                  <c:v>42906</c:v>
                </c:pt>
                <c:pt idx="902" c:formatCode="m/d/yyyy">
                  <c:v>42907</c:v>
                </c:pt>
                <c:pt idx="903" c:formatCode="m/d/yyyy">
                  <c:v>42908</c:v>
                </c:pt>
                <c:pt idx="904" c:formatCode="m/d/yyyy">
                  <c:v>42909</c:v>
                </c:pt>
                <c:pt idx="905" c:formatCode="m/d/yyyy">
                  <c:v>42910</c:v>
                </c:pt>
                <c:pt idx="906" c:formatCode="m/d/yyyy">
                  <c:v>42911</c:v>
                </c:pt>
                <c:pt idx="907" c:formatCode="m/d/yyyy">
                  <c:v>42912</c:v>
                </c:pt>
                <c:pt idx="908" c:formatCode="m/d/yyyy">
                  <c:v>42913</c:v>
                </c:pt>
                <c:pt idx="909" c:formatCode="m/d/yyyy">
                  <c:v>42914</c:v>
                </c:pt>
                <c:pt idx="910" c:formatCode="m/d/yyyy">
                  <c:v>42915</c:v>
                </c:pt>
                <c:pt idx="911" c:formatCode="m/d/yyyy">
                  <c:v>42916</c:v>
                </c:pt>
                <c:pt idx="912" c:formatCode="m/d/yyyy">
                  <c:v>42917</c:v>
                </c:pt>
                <c:pt idx="913" c:formatCode="m/d/yyyy">
                  <c:v>42918</c:v>
                </c:pt>
                <c:pt idx="914" c:formatCode="m/d/yyyy">
                  <c:v>42919</c:v>
                </c:pt>
                <c:pt idx="915" c:formatCode="m/d/yyyy">
                  <c:v>42920</c:v>
                </c:pt>
                <c:pt idx="916" c:formatCode="m/d/yyyy">
                  <c:v>42921</c:v>
                </c:pt>
                <c:pt idx="917" c:formatCode="m/d/yyyy">
                  <c:v>42922</c:v>
                </c:pt>
                <c:pt idx="918" c:formatCode="m/d/yyyy">
                  <c:v>42923</c:v>
                </c:pt>
                <c:pt idx="919" c:formatCode="m/d/yyyy">
                  <c:v>42924</c:v>
                </c:pt>
                <c:pt idx="920" c:formatCode="m/d/yyyy">
                  <c:v>42925</c:v>
                </c:pt>
                <c:pt idx="921" c:formatCode="m/d/yyyy">
                  <c:v>42926</c:v>
                </c:pt>
                <c:pt idx="922" c:formatCode="m/d/yyyy">
                  <c:v>42927</c:v>
                </c:pt>
                <c:pt idx="923" c:formatCode="m/d/yyyy">
                  <c:v>42928</c:v>
                </c:pt>
                <c:pt idx="924" c:formatCode="m/d/yyyy">
                  <c:v>42929</c:v>
                </c:pt>
                <c:pt idx="925" c:formatCode="m/d/yyyy">
                  <c:v>42930</c:v>
                </c:pt>
                <c:pt idx="926" c:formatCode="m/d/yyyy">
                  <c:v>42931</c:v>
                </c:pt>
                <c:pt idx="927" c:formatCode="m/d/yyyy">
                  <c:v>42932</c:v>
                </c:pt>
                <c:pt idx="928" c:formatCode="m/d/yyyy">
                  <c:v>42933</c:v>
                </c:pt>
                <c:pt idx="929" c:formatCode="m/d/yyyy">
                  <c:v>42934</c:v>
                </c:pt>
                <c:pt idx="930" c:formatCode="m/d/yyyy">
                  <c:v>42935</c:v>
                </c:pt>
                <c:pt idx="931" c:formatCode="m/d/yyyy">
                  <c:v>42936</c:v>
                </c:pt>
                <c:pt idx="932" c:formatCode="m/d/yyyy">
                  <c:v>42937</c:v>
                </c:pt>
                <c:pt idx="933" c:formatCode="m/d/yyyy">
                  <c:v>42938</c:v>
                </c:pt>
                <c:pt idx="934" c:formatCode="m/d/yyyy">
                  <c:v>42939</c:v>
                </c:pt>
                <c:pt idx="935" c:formatCode="m/d/yyyy">
                  <c:v>42940</c:v>
                </c:pt>
                <c:pt idx="936" c:formatCode="m/d/yyyy">
                  <c:v>42941</c:v>
                </c:pt>
                <c:pt idx="937" c:formatCode="m/d/yyyy">
                  <c:v>42942</c:v>
                </c:pt>
                <c:pt idx="938" c:formatCode="m/d/yyyy">
                  <c:v>42943</c:v>
                </c:pt>
                <c:pt idx="939" c:formatCode="m/d/yyyy">
                  <c:v>42944</c:v>
                </c:pt>
                <c:pt idx="940" c:formatCode="m/d/yyyy">
                  <c:v>42945</c:v>
                </c:pt>
                <c:pt idx="941" c:formatCode="m/d/yyyy">
                  <c:v>42946</c:v>
                </c:pt>
                <c:pt idx="942" c:formatCode="m/d/yyyy">
                  <c:v>42947</c:v>
                </c:pt>
                <c:pt idx="943" c:formatCode="m/d/yyyy">
                  <c:v>42948</c:v>
                </c:pt>
                <c:pt idx="944" c:formatCode="m/d/yyyy">
                  <c:v>42949</c:v>
                </c:pt>
                <c:pt idx="945" c:formatCode="m/d/yyyy">
                  <c:v>42950</c:v>
                </c:pt>
                <c:pt idx="946" c:formatCode="m/d/yyyy">
                  <c:v>42951</c:v>
                </c:pt>
                <c:pt idx="947" c:formatCode="m/d/yyyy">
                  <c:v>42952</c:v>
                </c:pt>
                <c:pt idx="948" c:formatCode="m/d/yyyy">
                  <c:v>42953</c:v>
                </c:pt>
                <c:pt idx="949" c:formatCode="m/d/yyyy">
                  <c:v>42954</c:v>
                </c:pt>
                <c:pt idx="950" c:formatCode="m/d/yyyy">
                  <c:v>42955</c:v>
                </c:pt>
                <c:pt idx="951" c:formatCode="m/d/yyyy">
                  <c:v>42956</c:v>
                </c:pt>
                <c:pt idx="952" c:formatCode="m/d/yyyy">
                  <c:v>42957</c:v>
                </c:pt>
                <c:pt idx="953" c:formatCode="m/d/yyyy">
                  <c:v>42958</c:v>
                </c:pt>
                <c:pt idx="954" c:formatCode="m/d/yyyy">
                  <c:v>42959</c:v>
                </c:pt>
                <c:pt idx="955" c:formatCode="m/d/yyyy">
                  <c:v>42960</c:v>
                </c:pt>
                <c:pt idx="956" c:formatCode="m/d/yyyy">
                  <c:v>42961</c:v>
                </c:pt>
                <c:pt idx="957" c:formatCode="m/d/yyyy">
                  <c:v>42962</c:v>
                </c:pt>
                <c:pt idx="958" c:formatCode="m/d/yyyy">
                  <c:v>42963</c:v>
                </c:pt>
                <c:pt idx="959" c:formatCode="m/d/yyyy">
                  <c:v>42964</c:v>
                </c:pt>
                <c:pt idx="960" c:formatCode="m/d/yyyy">
                  <c:v>42965</c:v>
                </c:pt>
                <c:pt idx="961" c:formatCode="m/d/yyyy">
                  <c:v>42966</c:v>
                </c:pt>
                <c:pt idx="962" c:formatCode="m/d/yyyy">
                  <c:v>42967</c:v>
                </c:pt>
                <c:pt idx="963" c:formatCode="m/d/yyyy">
                  <c:v>42968</c:v>
                </c:pt>
                <c:pt idx="964" c:formatCode="m/d/yyyy">
                  <c:v>42969</c:v>
                </c:pt>
                <c:pt idx="965" c:formatCode="m/d/yyyy">
                  <c:v>42970</c:v>
                </c:pt>
                <c:pt idx="966" c:formatCode="m/d/yyyy">
                  <c:v>42971</c:v>
                </c:pt>
                <c:pt idx="967" c:formatCode="m/d/yyyy">
                  <c:v>42972</c:v>
                </c:pt>
                <c:pt idx="968" c:formatCode="m/d/yyyy">
                  <c:v>42973</c:v>
                </c:pt>
                <c:pt idx="969" c:formatCode="m/d/yyyy">
                  <c:v>42974</c:v>
                </c:pt>
                <c:pt idx="970" c:formatCode="m/d/yyyy">
                  <c:v>42975</c:v>
                </c:pt>
                <c:pt idx="971" c:formatCode="m/d/yyyy">
                  <c:v>42976</c:v>
                </c:pt>
                <c:pt idx="972" c:formatCode="m/d/yyyy">
                  <c:v>42977</c:v>
                </c:pt>
                <c:pt idx="973" c:formatCode="m/d/yyyy">
                  <c:v>42978</c:v>
                </c:pt>
                <c:pt idx="974" c:formatCode="m/d/yyyy">
                  <c:v>42979</c:v>
                </c:pt>
                <c:pt idx="975" c:formatCode="m/d/yyyy">
                  <c:v>42980</c:v>
                </c:pt>
                <c:pt idx="976" c:formatCode="m/d/yyyy">
                  <c:v>42981</c:v>
                </c:pt>
                <c:pt idx="977" c:formatCode="m/d/yyyy">
                  <c:v>42982</c:v>
                </c:pt>
                <c:pt idx="978" c:formatCode="m/d/yyyy">
                  <c:v>42983</c:v>
                </c:pt>
                <c:pt idx="979" c:formatCode="m/d/yyyy">
                  <c:v>42984</c:v>
                </c:pt>
                <c:pt idx="980" c:formatCode="m/d/yyyy">
                  <c:v>42985</c:v>
                </c:pt>
                <c:pt idx="981" c:formatCode="m/d/yyyy">
                  <c:v>42986</c:v>
                </c:pt>
                <c:pt idx="982" c:formatCode="m/d/yyyy">
                  <c:v>42987</c:v>
                </c:pt>
                <c:pt idx="983" c:formatCode="m/d/yyyy">
                  <c:v>42988</c:v>
                </c:pt>
                <c:pt idx="984" c:formatCode="m/d/yyyy">
                  <c:v>42989</c:v>
                </c:pt>
                <c:pt idx="985" c:formatCode="m/d/yyyy">
                  <c:v>42990</c:v>
                </c:pt>
                <c:pt idx="986" c:formatCode="m/d/yyyy">
                  <c:v>42991</c:v>
                </c:pt>
                <c:pt idx="987" c:formatCode="m/d/yyyy">
                  <c:v>42992</c:v>
                </c:pt>
                <c:pt idx="988" c:formatCode="m/d/yyyy">
                  <c:v>42993</c:v>
                </c:pt>
                <c:pt idx="989" c:formatCode="m/d/yyyy">
                  <c:v>42994</c:v>
                </c:pt>
                <c:pt idx="990" c:formatCode="m/d/yyyy">
                  <c:v>42995</c:v>
                </c:pt>
                <c:pt idx="991" c:formatCode="m/d/yyyy">
                  <c:v>42996</c:v>
                </c:pt>
                <c:pt idx="992" c:formatCode="m/d/yyyy">
                  <c:v>42997</c:v>
                </c:pt>
                <c:pt idx="993" c:formatCode="m/d/yyyy">
                  <c:v>42998</c:v>
                </c:pt>
                <c:pt idx="994" c:formatCode="m/d/yyyy">
                  <c:v>42999</c:v>
                </c:pt>
                <c:pt idx="995" c:formatCode="m/d/yyyy">
                  <c:v>43000</c:v>
                </c:pt>
                <c:pt idx="996" c:formatCode="m/d/yyyy">
                  <c:v>43001</c:v>
                </c:pt>
                <c:pt idx="997" c:formatCode="m/d/yyyy">
                  <c:v>43002</c:v>
                </c:pt>
                <c:pt idx="998" c:formatCode="m/d/yyyy">
                  <c:v>43003</c:v>
                </c:pt>
                <c:pt idx="999" c:formatCode="m/d/yyyy">
                  <c:v>43004</c:v>
                </c:pt>
                <c:pt idx="1000" c:formatCode="m/d/yyyy">
                  <c:v>43005</c:v>
                </c:pt>
                <c:pt idx="1001" c:formatCode="m/d/yyyy">
                  <c:v>43006</c:v>
                </c:pt>
                <c:pt idx="1002" c:formatCode="m/d/yyyy">
                  <c:v>43007</c:v>
                </c:pt>
                <c:pt idx="1003" c:formatCode="m/d/yyyy">
                  <c:v>43008</c:v>
                </c:pt>
                <c:pt idx="1004" c:formatCode="m/d/yyyy">
                  <c:v>43009</c:v>
                </c:pt>
                <c:pt idx="1005" c:formatCode="m/d/yyyy">
                  <c:v>43010</c:v>
                </c:pt>
                <c:pt idx="1006" c:formatCode="m/d/yyyy">
                  <c:v>43011</c:v>
                </c:pt>
                <c:pt idx="1007" c:formatCode="m/d/yyyy">
                  <c:v>43012</c:v>
                </c:pt>
                <c:pt idx="1008" c:formatCode="m/d/yyyy">
                  <c:v>43013</c:v>
                </c:pt>
                <c:pt idx="1009" c:formatCode="m/d/yyyy">
                  <c:v>43014</c:v>
                </c:pt>
                <c:pt idx="1010" c:formatCode="m/d/yyyy">
                  <c:v>43015</c:v>
                </c:pt>
                <c:pt idx="1011" c:formatCode="m/d/yyyy">
                  <c:v>43016</c:v>
                </c:pt>
                <c:pt idx="1012" c:formatCode="m/d/yyyy">
                  <c:v>43017</c:v>
                </c:pt>
                <c:pt idx="1013" c:formatCode="m/d/yyyy">
                  <c:v>43018</c:v>
                </c:pt>
                <c:pt idx="1014" c:formatCode="m/d/yyyy">
                  <c:v>43019</c:v>
                </c:pt>
                <c:pt idx="1015" c:formatCode="m/d/yyyy">
                  <c:v>43020</c:v>
                </c:pt>
                <c:pt idx="1016" c:formatCode="m/d/yyyy">
                  <c:v>43021</c:v>
                </c:pt>
                <c:pt idx="1017" c:formatCode="m/d/yyyy">
                  <c:v>43022</c:v>
                </c:pt>
                <c:pt idx="1018" c:formatCode="m/d/yyyy">
                  <c:v>43023</c:v>
                </c:pt>
                <c:pt idx="1019" c:formatCode="m/d/yyyy">
                  <c:v>43024</c:v>
                </c:pt>
                <c:pt idx="1020" c:formatCode="m/d/yyyy">
                  <c:v>43025</c:v>
                </c:pt>
                <c:pt idx="1021" c:formatCode="m/d/yyyy">
                  <c:v>43026</c:v>
                </c:pt>
                <c:pt idx="1022" c:formatCode="m/d/yyyy">
                  <c:v>43027</c:v>
                </c:pt>
                <c:pt idx="1023" c:formatCode="m/d/yyyy">
                  <c:v>43028</c:v>
                </c:pt>
                <c:pt idx="1024" c:formatCode="m/d/yyyy">
                  <c:v>43029</c:v>
                </c:pt>
                <c:pt idx="1025" c:formatCode="m/d/yyyy">
                  <c:v>43030</c:v>
                </c:pt>
                <c:pt idx="1026" c:formatCode="m/d/yyyy">
                  <c:v>43031</c:v>
                </c:pt>
                <c:pt idx="1027" c:formatCode="m/d/yyyy">
                  <c:v>43032</c:v>
                </c:pt>
                <c:pt idx="1028" c:formatCode="m/d/yyyy">
                  <c:v>43033</c:v>
                </c:pt>
                <c:pt idx="1029" c:formatCode="m/d/yyyy">
                  <c:v>43034</c:v>
                </c:pt>
                <c:pt idx="1030" c:formatCode="m/d/yyyy">
                  <c:v>43035</c:v>
                </c:pt>
                <c:pt idx="1031" c:formatCode="m/d/yyyy">
                  <c:v>43036</c:v>
                </c:pt>
                <c:pt idx="1032" c:formatCode="m/d/yyyy">
                  <c:v>43037</c:v>
                </c:pt>
                <c:pt idx="1033" c:formatCode="m/d/yyyy">
                  <c:v>43038</c:v>
                </c:pt>
                <c:pt idx="1034" c:formatCode="m/d/yyyy">
                  <c:v>43039</c:v>
                </c:pt>
                <c:pt idx="1035" c:formatCode="m/d/yyyy">
                  <c:v>43040</c:v>
                </c:pt>
                <c:pt idx="1036" c:formatCode="m/d/yyyy">
                  <c:v>43041</c:v>
                </c:pt>
                <c:pt idx="1037" c:formatCode="m/d/yyyy">
                  <c:v>43042</c:v>
                </c:pt>
                <c:pt idx="1038" c:formatCode="m/d/yyyy">
                  <c:v>43043</c:v>
                </c:pt>
                <c:pt idx="1039" c:formatCode="m/d/yyyy">
                  <c:v>43044</c:v>
                </c:pt>
                <c:pt idx="1040" c:formatCode="m/d/yyyy">
                  <c:v>43045</c:v>
                </c:pt>
                <c:pt idx="1041" c:formatCode="m/d/yyyy">
                  <c:v>43046</c:v>
                </c:pt>
                <c:pt idx="1042" c:formatCode="m/d/yyyy">
                  <c:v>43047</c:v>
                </c:pt>
                <c:pt idx="1043" c:formatCode="m/d/yyyy">
                  <c:v>43048</c:v>
                </c:pt>
                <c:pt idx="1044" c:formatCode="m/d/yyyy">
                  <c:v>43049</c:v>
                </c:pt>
                <c:pt idx="1045" c:formatCode="m/d/yyyy">
                  <c:v>43050</c:v>
                </c:pt>
                <c:pt idx="1046" c:formatCode="m/d/yyyy">
                  <c:v>43051</c:v>
                </c:pt>
                <c:pt idx="1047" c:formatCode="m/d/yyyy">
                  <c:v>43052</c:v>
                </c:pt>
                <c:pt idx="1048" c:formatCode="m/d/yyyy">
                  <c:v>43053</c:v>
                </c:pt>
                <c:pt idx="1049" c:formatCode="m/d/yyyy">
                  <c:v>43054</c:v>
                </c:pt>
                <c:pt idx="1050" c:formatCode="m/d/yyyy">
                  <c:v>43055</c:v>
                </c:pt>
                <c:pt idx="1051" c:formatCode="m/d/yyyy">
                  <c:v>43056</c:v>
                </c:pt>
                <c:pt idx="1052" c:formatCode="m/d/yyyy">
                  <c:v>43057</c:v>
                </c:pt>
                <c:pt idx="1053" c:formatCode="m/d/yyyy">
                  <c:v>43058</c:v>
                </c:pt>
                <c:pt idx="1054" c:formatCode="m/d/yyyy">
                  <c:v>43059</c:v>
                </c:pt>
                <c:pt idx="1055" c:formatCode="m/d/yyyy">
                  <c:v>43060</c:v>
                </c:pt>
                <c:pt idx="1056" c:formatCode="m/d/yyyy">
                  <c:v>43061</c:v>
                </c:pt>
                <c:pt idx="1057" c:formatCode="m/d/yyyy">
                  <c:v>43062</c:v>
                </c:pt>
                <c:pt idx="1058" c:formatCode="m/d/yyyy">
                  <c:v>43063</c:v>
                </c:pt>
                <c:pt idx="1059" c:formatCode="m/d/yyyy">
                  <c:v>43064</c:v>
                </c:pt>
                <c:pt idx="1060" c:formatCode="m/d/yyyy">
                  <c:v>43065</c:v>
                </c:pt>
                <c:pt idx="1061" c:formatCode="m/d/yyyy">
                  <c:v>43066</c:v>
                </c:pt>
                <c:pt idx="1062" c:formatCode="m/d/yyyy">
                  <c:v>43067</c:v>
                </c:pt>
                <c:pt idx="1063" c:formatCode="m/d/yyyy">
                  <c:v>43068</c:v>
                </c:pt>
                <c:pt idx="1064" c:formatCode="m/d/yyyy">
                  <c:v>43069</c:v>
                </c:pt>
                <c:pt idx="1065" c:formatCode="m/d/yyyy">
                  <c:v>43070</c:v>
                </c:pt>
                <c:pt idx="1066" c:formatCode="m/d/yyyy">
                  <c:v>43071</c:v>
                </c:pt>
                <c:pt idx="1067" c:formatCode="m/d/yyyy">
                  <c:v>43072</c:v>
                </c:pt>
                <c:pt idx="1068" c:formatCode="m/d/yyyy">
                  <c:v>43073</c:v>
                </c:pt>
                <c:pt idx="1069" c:formatCode="m/d/yyyy">
                  <c:v>43074</c:v>
                </c:pt>
                <c:pt idx="1070" c:formatCode="m/d/yyyy">
                  <c:v>43075</c:v>
                </c:pt>
                <c:pt idx="1071" c:formatCode="m/d/yyyy">
                  <c:v>43076</c:v>
                </c:pt>
                <c:pt idx="1072" c:formatCode="m/d/yyyy">
                  <c:v>43077</c:v>
                </c:pt>
                <c:pt idx="1073" c:formatCode="m/d/yyyy">
                  <c:v>43078</c:v>
                </c:pt>
                <c:pt idx="1074" c:formatCode="m/d/yyyy">
                  <c:v>43079</c:v>
                </c:pt>
                <c:pt idx="1075" c:formatCode="m/d/yyyy">
                  <c:v>43080</c:v>
                </c:pt>
                <c:pt idx="1076" c:formatCode="m/d/yyyy">
                  <c:v>43081</c:v>
                </c:pt>
                <c:pt idx="1077" c:formatCode="m/d/yyyy">
                  <c:v>43082</c:v>
                </c:pt>
                <c:pt idx="1078" c:formatCode="m/d/yyyy">
                  <c:v>43083</c:v>
                </c:pt>
                <c:pt idx="1079" c:formatCode="m/d/yyyy">
                  <c:v>43084</c:v>
                </c:pt>
                <c:pt idx="1080" c:formatCode="m/d/yyyy">
                  <c:v>43085</c:v>
                </c:pt>
                <c:pt idx="1081" c:formatCode="m/d/yyyy">
                  <c:v>43086</c:v>
                </c:pt>
                <c:pt idx="1082" c:formatCode="m/d/yyyy">
                  <c:v>43087</c:v>
                </c:pt>
                <c:pt idx="1083" c:formatCode="m/d/yyyy">
                  <c:v>43088</c:v>
                </c:pt>
                <c:pt idx="1084" c:formatCode="m/d/yyyy">
                  <c:v>43089</c:v>
                </c:pt>
                <c:pt idx="1085" c:formatCode="m/d/yyyy">
                  <c:v>43090</c:v>
                </c:pt>
                <c:pt idx="1086" c:formatCode="m/d/yyyy">
                  <c:v>43091</c:v>
                </c:pt>
                <c:pt idx="1087" c:formatCode="m/d/yyyy">
                  <c:v>43092</c:v>
                </c:pt>
                <c:pt idx="1088" c:formatCode="m/d/yyyy">
                  <c:v>43093</c:v>
                </c:pt>
                <c:pt idx="1089" c:formatCode="m/d/yyyy">
                  <c:v>43094</c:v>
                </c:pt>
                <c:pt idx="1090" c:formatCode="m/d/yyyy">
                  <c:v>43095</c:v>
                </c:pt>
                <c:pt idx="1091" c:formatCode="m/d/yyyy">
                  <c:v>43096</c:v>
                </c:pt>
                <c:pt idx="1092" c:formatCode="m/d/yyyy">
                  <c:v>43097</c:v>
                </c:pt>
              </c:numCache>
            </c:numRef>
          </c:cat>
          <c:val>
            <c:numRef>
              <c:f>Residual_InputFile!$D$2:$D$1095</c:f>
              <c:numCache>
                <c:formatCode>General</c:formatCode>
                <c:ptCount val="1094"/>
                <c:pt idx="0">
                  <c:v>-4558.8843</c:v>
                </c:pt>
                <c:pt idx="1">
                  <c:v>-2807.149787</c:v>
                </c:pt>
                <c:pt idx="2">
                  <c:v>-2574.22481</c:v>
                </c:pt>
                <c:pt idx="3">
                  <c:v>-2321.7248</c:v>
                </c:pt>
                <c:pt idx="4">
                  <c:v>-1751.722385</c:v>
                </c:pt>
                <c:pt idx="5">
                  <c:v>-1985.252</c:v>
                </c:pt>
                <c:pt idx="6">
                  <c:v>-1505.7628</c:v>
                </c:pt>
                <c:pt idx="7">
                  <c:v>-1206.087429</c:v>
                </c:pt>
                <c:pt idx="8">
                  <c:v>-805.8463</c:v>
                </c:pt>
                <c:pt idx="9">
                  <c:v>-986.0408</c:v>
                </c:pt>
                <c:pt idx="10">
                  <c:v>-1073.673892</c:v>
                </c:pt>
                <c:pt idx="11">
                  <c:v>-837.8063</c:v>
                </c:pt>
                <c:pt idx="12">
                  <c:v>-1190.0271</c:v>
                </c:pt>
                <c:pt idx="13">
                  <c:v>-1515.2932</c:v>
                </c:pt>
                <c:pt idx="14">
                  <c:v>-1538.5105</c:v>
                </c:pt>
                <c:pt idx="15">
                  <c:v>-1333.4851</c:v>
                </c:pt>
                <c:pt idx="16">
                  <c:v>-1568.27577</c:v>
                </c:pt>
                <c:pt idx="17">
                  <c:v>-2760.3038</c:v>
                </c:pt>
                <c:pt idx="18">
                  <c:v>-1705.2356</c:v>
                </c:pt>
                <c:pt idx="19">
                  <c:v>-1441.417</c:v>
                </c:pt>
                <c:pt idx="20">
                  <c:v>-1473.1215</c:v>
                </c:pt>
                <c:pt idx="21">
                  <c:v>-1348.8835</c:v>
                </c:pt>
                <c:pt idx="22">
                  <c:v>-348.051004</c:v>
                </c:pt>
                <c:pt idx="23">
                  <c:v>-1199.3515</c:v>
                </c:pt>
                <c:pt idx="24">
                  <c:v>-1998.815606</c:v>
                </c:pt>
                <c:pt idx="25">
                  <c:v>-5312.157302</c:v>
                </c:pt>
                <c:pt idx="26">
                  <c:v>-2479.0676</c:v>
                </c:pt>
                <c:pt idx="27">
                  <c:v>-1725.262694</c:v>
                </c:pt>
                <c:pt idx="28">
                  <c:v>-878.110982</c:v>
                </c:pt>
                <c:pt idx="29">
                  <c:v>-666.4738</c:v>
                </c:pt>
                <c:pt idx="30">
                  <c:v>-90.247401</c:v>
                </c:pt>
                <c:pt idx="31">
                  <c:v>-491.388094</c:v>
                </c:pt>
                <c:pt idx="32">
                  <c:v>-1136.72</c:v>
                </c:pt>
                <c:pt idx="33">
                  <c:v>-1477.439</c:v>
                </c:pt>
                <c:pt idx="34">
                  <c:v>-1185.866</c:v>
                </c:pt>
                <c:pt idx="35">
                  <c:v>-1316.6076</c:v>
                </c:pt>
                <c:pt idx="36">
                  <c:v>-781.420794</c:v>
                </c:pt>
                <c:pt idx="37">
                  <c:v>-885.0597</c:v>
                </c:pt>
                <c:pt idx="38">
                  <c:v>-1059.759273</c:v>
                </c:pt>
                <c:pt idx="39">
                  <c:v>-1076.532167</c:v>
                </c:pt>
                <c:pt idx="40">
                  <c:v>-1047.9157</c:v>
                </c:pt>
                <c:pt idx="41">
                  <c:v>-1039.913</c:v>
                </c:pt>
                <c:pt idx="42">
                  <c:v>-1130.975</c:v>
                </c:pt>
                <c:pt idx="43">
                  <c:v>-433.328124</c:v>
                </c:pt>
                <c:pt idx="44">
                  <c:v>-382.1675</c:v>
                </c:pt>
                <c:pt idx="45">
                  <c:v>-1578.1126</c:v>
                </c:pt>
                <c:pt idx="46">
                  <c:v>-395.843968</c:v>
                </c:pt>
                <c:pt idx="47">
                  <c:v>-1429.8999</c:v>
                </c:pt>
                <c:pt idx="48">
                  <c:v>-990.1501</c:v>
                </c:pt>
                <c:pt idx="49">
                  <c:v>-514.8661</c:v>
                </c:pt>
                <c:pt idx="50">
                  <c:v>-487.425117</c:v>
                </c:pt>
                <c:pt idx="51">
                  <c:v>-961.22157</c:v>
                </c:pt>
                <c:pt idx="52">
                  <c:v>-628.4104</c:v>
                </c:pt>
                <c:pt idx="53">
                  <c:v>-455.5973</c:v>
                </c:pt>
                <c:pt idx="54">
                  <c:v>-1044.6919</c:v>
                </c:pt>
                <c:pt idx="55">
                  <c:v>-881.6815</c:v>
                </c:pt>
                <c:pt idx="56">
                  <c:v>-1253.8825</c:v>
                </c:pt>
                <c:pt idx="57">
                  <c:v>-959.1611</c:v>
                </c:pt>
                <c:pt idx="58">
                  <c:v>127.900896</c:v>
                </c:pt>
                <c:pt idx="59">
                  <c:v>-1238.4733</c:v>
                </c:pt>
                <c:pt idx="60">
                  <c:v>-1241.585259</c:v>
                </c:pt>
                <c:pt idx="61">
                  <c:v>-1571.838425</c:v>
                </c:pt>
                <c:pt idx="62">
                  <c:v>-521.678522</c:v>
                </c:pt>
                <c:pt idx="63">
                  <c:v>-1993.6741</c:v>
                </c:pt>
                <c:pt idx="64">
                  <c:v>-1111.784</c:v>
                </c:pt>
                <c:pt idx="65">
                  <c:v>-1294.2253</c:v>
                </c:pt>
                <c:pt idx="66">
                  <c:v>-1305.091397</c:v>
                </c:pt>
                <c:pt idx="67">
                  <c:v>-1613.500762</c:v>
                </c:pt>
                <c:pt idx="68">
                  <c:v>-1385.536397</c:v>
                </c:pt>
                <c:pt idx="69">
                  <c:v>-1321.3724</c:v>
                </c:pt>
                <c:pt idx="70">
                  <c:v>-1235.7205</c:v>
                </c:pt>
                <c:pt idx="71">
                  <c:v>-323.044457</c:v>
                </c:pt>
                <c:pt idx="72">
                  <c:v>-602.2426</c:v>
                </c:pt>
                <c:pt idx="73">
                  <c:v>-1304.9194</c:v>
                </c:pt>
                <c:pt idx="74">
                  <c:v>-909.822794</c:v>
                </c:pt>
                <c:pt idx="75">
                  <c:v>-798.4425</c:v>
                </c:pt>
                <c:pt idx="76">
                  <c:v>-1013.6626</c:v>
                </c:pt>
                <c:pt idx="77">
                  <c:v>490.21157</c:v>
                </c:pt>
                <c:pt idx="78">
                  <c:v>-1149.4948</c:v>
                </c:pt>
                <c:pt idx="79">
                  <c:v>-889.9616</c:v>
                </c:pt>
                <c:pt idx="80">
                  <c:v>-970.6138</c:v>
                </c:pt>
                <c:pt idx="81">
                  <c:v>-1263.7624</c:v>
                </c:pt>
                <c:pt idx="82">
                  <c:v>-1029.836585</c:v>
                </c:pt>
                <c:pt idx="83">
                  <c:v>-1628.471604</c:v>
                </c:pt>
                <c:pt idx="84">
                  <c:v>-1177.653019</c:v>
                </c:pt>
                <c:pt idx="85">
                  <c:v>-532.6552</c:v>
                </c:pt>
                <c:pt idx="86">
                  <c:v>-745.0551</c:v>
                </c:pt>
                <c:pt idx="87">
                  <c:v>-1135.1851</c:v>
                </c:pt>
                <c:pt idx="88">
                  <c:v>-853.558849</c:v>
                </c:pt>
                <c:pt idx="89">
                  <c:v>-898.1155</c:v>
                </c:pt>
                <c:pt idx="90">
                  <c:v>-1374.2181</c:v>
                </c:pt>
                <c:pt idx="91">
                  <c:v>-2264.879288</c:v>
                </c:pt>
                <c:pt idx="92">
                  <c:v>-2748.934197</c:v>
                </c:pt>
                <c:pt idx="93">
                  <c:v>-1948.1385</c:v>
                </c:pt>
                <c:pt idx="94">
                  <c:v>-1400.6302</c:v>
                </c:pt>
                <c:pt idx="95">
                  <c:v>-957.388055</c:v>
                </c:pt>
                <c:pt idx="96">
                  <c:v>-1059.1845</c:v>
                </c:pt>
                <c:pt idx="97">
                  <c:v>-1097.7122</c:v>
                </c:pt>
                <c:pt idx="98">
                  <c:v>-1172.878749</c:v>
                </c:pt>
                <c:pt idx="99">
                  <c:v>-1049.1187</c:v>
                </c:pt>
                <c:pt idx="100">
                  <c:v>-982.4869</c:v>
                </c:pt>
                <c:pt idx="101">
                  <c:v>-1269.2955</c:v>
                </c:pt>
                <c:pt idx="102">
                  <c:v>-917.785197</c:v>
                </c:pt>
                <c:pt idx="103">
                  <c:v>-1322.5601</c:v>
                </c:pt>
                <c:pt idx="104">
                  <c:v>-1234.6693</c:v>
                </c:pt>
                <c:pt idx="105">
                  <c:v>-1274.792076</c:v>
                </c:pt>
                <c:pt idx="106">
                  <c:v>-219.4058</c:v>
                </c:pt>
                <c:pt idx="107">
                  <c:v>-233.3228</c:v>
                </c:pt>
                <c:pt idx="108">
                  <c:v>-1033.160589</c:v>
                </c:pt>
                <c:pt idx="109">
                  <c:v>-1215.04834</c:v>
                </c:pt>
                <c:pt idx="110">
                  <c:v>-996.183585</c:v>
                </c:pt>
                <c:pt idx="111">
                  <c:v>-1107.19</c:v>
                </c:pt>
                <c:pt idx="112">
                  <c:v>-1080.02</c:v>
                </c:pt>
                <c:pt idx="113">
                  <c:v>-445.5096</c:v>
                </c:pt>
                <c:pt idx="114">
                  <c:v>-526.0081</c:v>
                </c:pt>
                <c:pt idx="115">
                  <c:v>-964.4636</c:v>
                </c:pt>
                <c:pt idx="116">
                  <c:v>-1143.9193</c:v>
                </c:pt>
                <c:pt idx="117">
                  <c:v>-1103.393</c:v>
                </c:pt>
                <c:pt idx="118">
                  <c:v>-1371.8032</c:v>
                </c:pt>
                <c:pt idx="119">
                  <c:v>-1214.7599</c:v>
                </c:pt>
                <c:pt idx="120">
                  <c:v>-174.7492</c:v>
                </c:pt>
                <c:pt idx="121">
                  <c:v>-236.1225</c:v>
                </c:pt>
                <c:pt idx="122">
                  <c:v>-1184.9419</c:v>
                </c:pt>
                <c:pt idx="123">
                  <c:v>-325.4711</c:v>
                </c:pt>
                <c:pt idx="124">
                  <c:v>-841.3475</c:v>
                </c:pt>
                <c:pt idx="125">
                  <c:v>-1164.4639</c:v>
                </c:pt>
                <c:pt idx="126">
                  <c:v>-1273.7364</c:v>
                </c:pt>
                <c:pt idx="127">
                  <c:v>-1355.1116</c:v>
                </c:pt>
                <c:pt idx="128">
                  <c:v>-1181.2897</c:v>
                </c:pt>
                <c:pt idx="129">
                  <c:v>-846.2541</c:v>
                </c:pt>
                <c:pt idx="130">
                  <c:v>-1059.6914</c:v>
                </c:pt>
                <c:pt idx="131">
                  <c:v>-871.207</c:v>
                </c:pt>
                <c:pt idx="132">
                  <c:v>-1506.1829</c:v>
                </c:pt>
                <c:pt idx="133">
                  <c:v>-1539.8417</c:v>
                </c:pt>
                <c:pt idx="134">
                  <c:v>-534.13191</c:v>
                </c:pt>
                <c:pt idx="135">
                  <c:v>-581.104294</c:v>
                </c:pt>
                <c:pt idx="136">
                  <c:v>-728.1846</c:v>
                </c:pt>
                <c:pt idx="137">
                  <c:v>-802.952</c:v>
                </c:pt>
                <c:pt idx="138">
                  <c:v>-940.415</c:v>
                </c:pt>
                <c:pt idx="139">
                  <c:v>-1226.2023</c:v>
                </c:pt>
                <c:pt idx="140">
                  <c:v>-2347.6067</c:v>
                </c:pt>
                <c:pt idx="141">
                  <c:v>-3008.9743</c:v>
                </c:pt>
                <c:pt idx="142">
                  <c:v>-2107.5412</c:v>
                </c:pt>
                <c:pt idx="143">
                  <c:v>-3494.89</c:v>
                </c:pt>
                <c:pt idx="144">
                  <c:v>-1734.0374</c:v>
                </c:pt>
                <c:pt idx="145">
                  <c:v>-1367.471776</c:v>
                </c:pt>
                <c:pt idx="146">
                  <c:v>-1181.8763</c:v>
                </c:pt>
                <c:pt idx="147">
                  <c:v>-1343.4191</c:v>
                </c:pt>
                <c:pt idx="148">
                  <c:v>-1775.3038</c:v>
                </c:pt>
                <c:pt idx="149">
                  <c:v>-2480.699962</c:v>
                </c:pt>
                <c:pt idx="150">
                  <c:v>-1380.482684</c:v>
                </c:pt>
                <c:pt idx="151">
                  <c:v>-1180.790189</c:v>
                </c:pt>
                <c:pt idx="152">
                  <c:v>-1419.2551</c:v>
                </c:pt>
                <c:pt idx="153">
                  <c:v>-1397.9509</c:v>
                </c:pt>
                <c:pt idx="154">
                  <c:v>-997.042561</c:v>
                </c:pt>
                <c:pt idx="155">
                  <c:v>-972.018043</c:v>
                </c:pt>
                <c:pt idx="156">
                  <c:v>-322.5615</c:v>
                </c:pt>
                <c:pt idx="157">
                  <c:v>-793.467582</c:v>
                </c:pt>
                <c:pt idx="158">
                  <c:v>-1199.349397</c:v>
                </c:pt>
                <c:pt idx="159">
                  <c:v>-1136.7911</c:v>
                </c:pt>
                <c:pt idx="160">
                  <c:v>-1016.8114</c:v>
                </c:pt>
                <c:pt idx="161">
                  <c:v>-1291.6557</c:v>
                </c:pt>
                <c:pt idx="162">
                  <c:v>-1417.7698</c:v>
                </c:pt>
                <c:pt idx="163">
                  <c:v>-1043.117292</c:v>
                </c:pt>
                <c:pt idx="164">
                  <c:v>-828.924429</c:v>
                </c:pt>
                <c:pt idx="165">
                  <c:v>-887.752719</c:v>
                </c:pt>
                <c:pt idx="166">
                  <c:v>-805.0895</c:v>
                </c:pt>
                <c:pt idx="167">
                  <c:v>-1099.9836</c:v>
                </c:pt>
                <c:pt idx="168">
                  <c:v>-1153.1033</c:v>
                </c:pt>
                <c:pt idx="169">
                  <c:v>-1703.452</c:v>
                </c:pt>
                <c:pt idx="170">
                  <c:v>-1517.307708</c:v>
                </c:pt>
                <c:pt idx="171">
                  <c:v>-998.155</c:v>
                </c:pt>
                <c:pt idx="172">
                  <c:v>-399.010394</c:v>
                </c:pt>
                <c:pt idx="173">
                  <c:v>-818.4007</c:v>
                </c:pt>
                <c:pt idx="174">
                  <c:v>-972.9044</c:v>
                </c:pt>
                <c:pt idx="175">
                  <c:v>-1146.4099</c:v>
                </c:pt>
                <c:pt idx="176">
                  <c:v>-785.223664</c:v>
                </c:pt>
                <c:pt idx="177">
                  <c:v>-1163.125813</c:v>
                </c:pt>
                <c:pt idx="178">
                  <c:v>-1035.2056</c:v>
                </c:pt>
                <c:pt idx="179">
                  <c:v>-1028.714688</c:v>
                </c:pt>
                <c:pt idx="180">
                  <c:v>-1174.224683</c:v>
                </c:pt>
                <c:pt idx="181">
                  <c:v>-2232.6715</c:v>
                </c:pt>
                <c:pt idx="182">
                  <c:v>-5004.6744</c:v>
                </c:pt>
                <c:pt idx="183">
                  <c:v>-4129.1129</c:v>
                </c:pt>
                <c:pt idx="184">
                  <c:v>-2018.6434</c:v>
                </c:pt>
                <c:pt idx="185">
                  <c:v>-1600.175</c:v>
                </c:pt>
                <c:pt idx="186">
                  <c:v>-1193.749464</c:v>
                </c:pt>
                <c:pt idx="187">
                  <c:v>-831.8657</c:v>
                </c:pt>
                <c:pt idx="188">
                  <c:v>-482.07191</c:v>
                </c:pt>
                <c:pt idx="189">
                  <c:v>-1009.3624</c:v>
                </c:pt>
                <c:pt idx="190">
                  <c:v>-1051.0207</c:v>
                </c:pt>
                <c:pt idx="191">
                  <c:v>-474.1129</c:v>
                </c:pt>
                <c:pt idx="192">
                  <c:v>-613.5122</c:v>
                </c:pt>
                <c:pt idx="193">
                  <c:v>-393.177574</c:v>
                </c:pt>
                <c:pt idx="194">
                  <c:v>74.850436</c:v>
                </c:pt>
                <c:pt idx="195">
                  <c:v>-347.7593</c:v>
                </c:pt>
                <c:pt idx="196">
                  <c:v>-957.2756</c:v>
                </c:pt>
                <c:pt idx="197">
                  <c:v>-693.894004</c:v>
                </c:pt>
                <c:pt idx="198">
                  <c:v>340.0987</c:v>
                </c:pt>
                <c:pt idx="199">
                  <c:v>346.3969</c:v>
                </c:pt>
                <c:pt idx="200">
                  <c:v>-70.1079</c:v>
                </c:pt>
                <c:pt idx="201">
                  <c:v>-188.204</c:v>
                </c:pt>
                <c:pt idx="202">
                  <c:v>-138.1972</c:v>
                </c:pt>
                <c:pt idx="203">
                  <c:v>-1091.5668</c:v>
                </c:pt>
                <c:pt idx="204">
                  <c:v>-1476.3636</c:v>
                </c:pt>
                <c:pt idx="205">
                  <c:v>-749.0981</c:v>
                </c:pt>
                <c:pt idx="206">
                  <c:v>-766.819092</c:v>
                </c:pt>
                <c:pt idx="207">
                  <c:v>-197.509</c:v>
                </c:pt>
                <c:pt idx="208">
                  <c:v>33.6872</c:v>
                </c:pt>
                <c:pt idx="209">
                  <c:v>-1298.772315</c:v>
                </c:pt>
                <c:pt idx="210">
                  <c:v>-848.4682</c:v>
                </c:pt>
                <c:pt idx="211">
                  <c:v>-1324.1076</c:v>
                </c:pt>
                <c:pt idx="212">
                  <c:v>-428.9075</c:v>
                </c:pt>
                <c:pt idx="213">
                  <c:v>-504.2429</c:v>
                </c:pt>
                <c:pt idx="214">
                  <c:v>-419.944871</c:v>
                </c:pt>
                <c:pt idx="215">
                  <c:v>-263.7819</c:v>
                </c:pt>
                <c:pt idx="216">
                  <c:v>-545.629</c:v>
                </c:pt>
                <c:pt idx="217">
                  <c:v>-675.6966</c:v>
                </c:pt>
                <c:pt idx="218">
                  <c:v>-1970.6171</c:v>
                </c:pt>
                <c:pt idx="219">
                  <c:v>-909.7384</c:v>
                </c:pt>
                <c:pt idx="220">
                  <c:v>-841.1995</c:v>
                </c:pt>
                <c:pt idx="221">
                  <c:v>-663.736149</c:v>
                </c:pt>
                <c:pt idx="222">
                  <c:v>-857.552</c:v>
                </c:pt>
                <c:pt idx="223">
                  <c:v>-866.0889</c:v>
                </c:pt>
                <c:pt idx="224">
                  <c:v>-1174.1228</c:v>
                </c:pt>
                <c:pt idx="225">
                  <c:v>-1901.5236</c:v>
                </c:pt>
                <c:pt idx="226">
                  <c:v>-563.7118</c:v>
                </c:pt>
                <c:pt idx="227">
                  <c:v>-571.2414</c:v>
                </c:pt>
                <c:pt idx="228">
                  <c:v>-388.085013</c:v>
                </c:pt>
                <c:pt idx="229">
                  <c:v>-299.4186</c:v>
                </c:pt>
                <c:pt idx="230">
                  <c:v>-275.056997</c:v>
                </c:pt>
                <c:pt idx="231">
                  <c:v>-1325.357904</c:v>
                </c:pt>
                <c:pt idx="232">
                  <c:v>-1588.1945</c:v>
                </c:pt>
                <c:pt idx="233">
                  <c:v>-769.1012</c:v>
                </c:pt>
                <c:pt idx="234">
                  <c:v>-793.222</c:v>
                </c:pt>
                <c:pt idx="235">
                  <c:v>-748.2556</c:v>
                </c:pt>
                <c:pt idx="236">
                  <c:v>-1035.5648</c:v>
                </c:pt>
                <c:pt idx="237">
                  <c:v>-1137.4359</c:v>
                </c:pt>
                <c:pt idx="238">
                  <c:v>-1387.0196</c:v>
                </c:pt>
                <c:pt idx="239">
                  <c:v>-1332.3718</c:v>
                </c:pt>
                <c:pt idx="240">
                  <c:v>-516.920361</c:v>
                </c:pt>
                <c:pt idx="241">
                  <c:v>-607.6926</c:v>
                </c:pt>
                <c:pt idx="242">
                  <c:v>-625.67</c:v>
                </c:pt>
                <c:pt idx="243">
                  <c:v>-532.9945</c:v>
                </c:pt>
                <c:pt idx="244">
                  <c:v>-660.698</c:v>
                </c:pt>
                <c:pt idx="245">
                  <c:v>-1530.5955</c:v>
                </c:pt>
                <c:pt idx="246">
                  <c:v>-2382.4562</c:v>
                </c:pt>
                <c:pt idx="247">
                  <c:v>-1281.7405</c:v>
                </c:pt>
                <c:pt idx="248">
                  <c:v>-2711.541</c:v>
                </c:pt>
                <c:pt idx="249">
                  <c:v>-382.1125</c:v>
                </c:pt>
                <c:pt idx="250">
                  <c:v>279.0648</c:v>
                </c:pt>
                <c:pt idx="251">
                  <c:v>65.399974</c:v>
                </c:pt>
                <c:pt idx="252">
                  <c:v>-324.5607</c:v>
                </c:pt>
                <c:pt idx="253">
                  <c:v>364.097787</c:v>
                </c:pt>
                <c:pt idx="254">
                  <c:v>159.005912</c:v>
                </c:pt>
                <c:pt idx="255">
                  <c:v>-819.5894</c:v>
                </c:pt>
                <c:pt idx="256">
                  <c:v>-498.1677</c:v>
                </c:pt>
                <c:pt idx="257">
                  <c:v>-147.7707</c:v>
                </c:pt>
                <c:pt idx="258">
                  <c:v>-34.7966</c:v>
                </c:pt>
                <c:pt idx="259">
                  <c:v>94.5676</c:v>
                </c:pt>
                <c:pt idx="260">
                  <c:v>316.5762</c:v>
                </c:pt>
                <c:pt idx="261">
                  <c:v>432.5504</c:v>
                </c:pt>
                <c:pt idx="262">
                  <c:v>-390.27</c:v>
                </c:pt>
                <c:pt idx="263">
                  <c:v>-794.7809</c:v>
                </c:pt>
                <c:pt idx="264">
                  <c:v>-1891.5858</c:v>
                </c:pt>
                <c:pt idx="265">
                  <c:v>-2663.9695</c:v>
                </c:pt>
                <c:pt idx="266">
                  <c:v>-1919.9016</c:v>
                </c:pt>
                <c:pt idx="267">
                  <c:v>-199.6216</c:v>
                </c:pt>
                <c:pt idx="268">
                  <c:v>-63.7547</c:v>
                </c:pt>
                <c:pt idx="269">
                  <c:v>-1919.659</c:v>
                </c:pt>
                <c:pt idx="270">
                  <c:v>-1402.382367</c:v>
                </c:pt>
                <c:pt idx="271">
                  <c:v>-1701.448922</c:v>
                </c:pt>
                <c:pt idx="272">
                  <c:v>-740.217573</c:v>
                </c:pt>
                <c:pt idx="273">
                  <c:v>-306.356776</c:v>
                </c:pt>
                <c:pt idx="274">
                  <c:v>95.164805</c:v>
                </c:pt>
                <c:pt idx="275">
                  <c:v>-220.4185</c:v>
                </c:pt>
                <c:pt idx="276">
                  <c:v>-766.7529</c:v>
                </c:pt>
                <c:pt idx="277">
                  <c:v>-652.4462</c:v>
                </c:pt>
                <c:pt idx="278">
                  <c:v>-598.412</c:v>
                </c:pt>
                <c:pt idx="279">
                  <c:v>-388.6045</c:v>
                </c:pt>
                <c:pt idx="280">
                  <c:v>-907.331233</c:v>
                </c:pt>
                <c:pt idx="281">
                  <c:v>444.0468</c:v>
                </c:pt>
                <c:pt idx="282">
                  <c:v>345.4957</c:v>
                </c:pt>
                <c:pt idx="283">
                  <c:v>-1407.6487</c:v>
                </c:pt>
                <c:pt idx="284">
                  <c:v>-311.535397</c:v>
                </c:pt>
                <c:pt idx="285">
                  <c:v>-514.5934</c:v>
                </c:pt>
                <c:pt idx="286">
                  <c:v>-251.7445</c:v>
                </c:pt>
                <c:pt idx="287">
                  <c:v>22.7076</c:v>
                </c:pt>
                <c:pt idx="288">
                  <c:v>326.3999</c:v>
                </c:pt>
                <c:pt idx="289">
                  <c:v>542.4528</c:v>
                </c:pt>
                <c:pt idx="290">
                  <c:v>-99.4008</c:v>
                </c:pt>
                <c:pt idx="291">
                  <c:v>-432.9209</c:v>
                </c:pt>
                <c:pt idx="292">
                  <c:v>-642.8816</c:v>
                </c:pt>
                <c:pt idx="293">
                  <c:v>-394.8375</c:v>
                </c:pt>
                <c:pt idx="294">
                  <c:v>-161.7661</c:v>
                </c:pt>
                <c:pt idx="295">
                  <c:v>461.9083</c:v>
                </c:pt>
                <c:pt idx="296">
                  <c:v>315.504315</c:v>
                </c:pt>
                <c:pt idx="297">
                  <c:v>-365.712</c:v>
                </c:pt>
                <c:pt idx="298">
                  <c:v>-256.9122</c:v>
                </c:pt>
                <c:pt idx="299">
                  <c:v>-185.62198</c:v>
                </c:pt>
                <c:pt idx="300">
                  <c:v>-341.810188</c:v>
                </c:pt>
                <c:pt idx="301">
                  <c:v>-168.1652</c:v>
                </c:pt>
                <c:pt idx="302">
                  <c:v>1142.5016</c:v>
                </c:pt>
                <c:pt idx="303">
                  <c:v>1521.5285</c:v>
                </c:pt>
                <c:pt idx="304">
                  <c:v>-467.7202</c:v>
                </c:pt>
                <c:pt idx="305">
                  <c:v>-750.7569</c:v>
                </c:pt>
                <c:pt idx="306">
                  <c:v>-622.5602</c:v>
                </c:pt>
                <c:pt idx="307">
                  <c:v>-463.435197</c:v>
                </c:pt>
                <c:pt idx="308">
                  <c:v>-155.6312</c:v>
                </c:pt>
                <c:pt idx="309">
                  <c:v>232.1822</c:v>
                </c:pt>
                <c:pt idx="310">
                  <c:v>301.8028</c:v>
                </c:pt>
                <c:pt idx="311">
                  <c:v>-209.7488</c:v>
                </c:pt>
                <c:pt idx="312">
                  <c:v>458.950178</c:v>
                </c:pt>
                <c:pt idx="313">
                  <c:v>-1187.961371</c:v>
                </c:pt>
                <c:pt idx="314">
                  <c:v>0.963403</c:v>
                </c:pt>
                <c:pt idx="315">
                  <c:v>258.4383</c:v>
                </c:pt>
                <c:pt idx="316">
                  <c:v>930.3304</c:v>
                </c:pt>
                <c:pt idx="317">
                  <c:v>220.0506</c:v>
                </c:pt>
                <c:pt idx="318">
                  <c:v>-383.7391</c:v>
                </c:pt>
                <c:pt idx="319">
                  <c:v>-31.647</c:v>
                </c:pt>
                <c:pt idx="320">
                  <c:v>-80.3844</c:v>
                </c:pt>
                <c:pt idx="321">
                  <c:v>-173.252225</c:v>
                </c:pt>
                <c:pt idx="322">
                  <c:v>39.6207</c:v>
                </c:pt>
                <c:pt idx="323">
                  <c:v>651.243</c:v>
                </c:pt>
                <c:pt idx="324">
                  <c:v>72.751209</c:v>
                </c:pt>
                <c:pt idx="325">
                  <c:v>328.7249</c:v>
                </c:pt>
                <c:pt idx="326">
                  <c:v>58.773</c:v>
                </c:pt>
                <c:pt idx="327">
                  <c:v>-1298.7238</c:v>
                </c:pt>
                <c:pt idx="328">
                  <c:v>-5230.2211</c:v>
                </c:pt>
                <c:pt idx="329">
                  <c:v>-5019.0679</c:v>
                </c:pt>
                <c:pt idx="330">
                  <c:v>-2322.575394</c:v>
                </c:pt>
                <c:pt idx="331">
                  <c:v>-1068.718</c:v>
                </c:pt>
                <c:pt idx="332">
                  <c:v>-387.6594</c:v>
                </c:pt>
                <c:pt idx="333">
                  <c:v>110.254499</c:v>
                </c:pt>
                <c:pt idx="334">
                  <c:v>-52.088958</c:v>
                </c:pt>
                <c:pt idx="335">
                  <c:v>200.8222</c:v>
                </c:pt>
                <c:pt idx="336">
                  <c:v>496.4046</c:v>
                </c:pt>
                <c:pt idx="337">
                  <c:v>1104.8036</c:v>
                </c:pt>
                <c:pt idx="338">
                  <c:v>760.6342</c:v>
                </c:pt>
                <c:pt idx="339">
                  <c:v>403.4408</c:v>
                </c:pt>
                <c:pt idx="340">
                  <c:v>136.0929</c:v>
                </c:pt>
                <c:pt idx="341">
                  <c:v>137.1368</c:v>
                </c:pt>
                <c:pt idx="342">
                  <c:v>-16.2366</c:v>
                </c:pt>
                <c:pt idx="343">
                  <c:v>348.4434</c:v>
                </c:pt>
                <c:pt idx="344">
                  <c:v>1913.3647</c:v>
                </c:pt>
                <c:pt idx="345">
                  <c:v>471.6776</c:v>
                </c:pt>
                <c:pt idx="346">
                  <c:v>298.104199</c:v>
                </c:pt>
                <c:pt idx="347">
                  <c:v>258.336327</c:v>
                </c:pt>
                <c:pt idx="348">
                  <c:v>709.296012</c:v>
                </c:pt>
                <c:pt idx="349">
                  <c:v>584.448663</c:v>
                </c:pt>
                <c:pt idx="350">
                  <c:v>1184.7531</c:v>
                </c:pt>
                <c:pt idx="351">
                  <c:v>1381.4827</c:v>
                </c:pt>
                <c:pt idx="352">
                  <c:v>757.1278</c:v>
                </c:pt>
                <c:pt idx="353">
                  <c:v>-88.7907</c:v>
                </c:pt>
                <c:pt idx="354">
                  <c:v>-383.639343</c:v>
                </c:pt>
                <c:pt idx="355">
                  <c:v>-2097.622835</c:v>
                </c:pt>
                <c:pt idx="356">
                  <c:v>-4339.256597</c:v>
                </c:pt>
                <c:pt idx="357">
                  <c:v>-6743.483297</c:v>
                </c:pt>
                <c:pt idx="358">
                  <c:v>-4557.4349</c:v>
                </c:pt>
                <c:pt idx="359">
                  <c:v>-2080.798064</c:v>
                </c:pt>
                <c:pt idx="360">
                  <c:v>-1862.712591</c:v>
                </c:pt>
                <c:pt idx="361">
                  <c:v>-2340.148565</c:v>
                </c:pt>
                <c:pt idx="362">
                  <c:v>-2403.994643</c:v>
                </c:pt>
                <c:pt idx="363">
                  <c:v>-2344.870291</c:v>
                </c:pt>
                <c:pt idx="364">
                  <c:v>-2790.0284</c:v>
                </c:pt>
                <c:pt idx="365">
                  <c:v>-2661.0219</c:v>
                </c:pt>
                <c:pt idx="366">
                  <c:v>-1543.6649</c:v>
                </c:pt>
                <c:pt idx="367">
                  <c:v>-1281.7162</c:v>
                </c:pt>
                <c:pt idx="368">
                  <c:v>-880.6803</c:v>
                </c:pt>
                <c:pt idx="369">
                  <c:v>-1259.8178</c:v>
                </c:pt>
                <c:pt idx="370">
                  <c:v>-1264.1692</c:v>
                </c:pt>
                <c:pt idx="371">
                  <c:v>-411.8305</c:v>
                </c:pt>
                <c:pt idx="372">
                  <c:v>-391.5966</c:v>
                </c:pt>
                <c:pt idx="373">
                  <c:v>-1386.34396</c:v>
                </c:pt>
                <c:pt idx="374">
                  <c:v>-142.874</c:v>
                </c:pt>
                <c:pt idx="375">
                  <c:v>-129.8003</c:v>
                </c:pt>
                <c:pt idx="376">
                  <c:v>196.6984</c:v>
                </c:pt>
                <c:pt idx="377">
                  <c:v>-31.4655</c:v>
                </c:pt>
                <c:pt idx="378">
                  <c:v>-170.2398</c:v>
                </c:pt>
                <c:pt idx="379">
                  <c:v>-496.540428</c:v>
                </c:pt>
                <c:pt idx="380">
                  <c:v>624.984435</c:v>
                </c:pt>
                <c:pt idx="381">
                  <c:v>-987.3452</c:v>
                </c:pt>
                <c:pt idx="382">
                  <c:v>517.8742</c:v>
                </c:pt>
                <c:pt idx="383">
                  <c:v>129.2574</c:v>
                </c:pt>
                <c:pt idx="384">
                  <c:v>189.7118</c:v>
                </c:pt>
                <c:pt idx="385">
                  <c:v>567.996663</c:v>
                </c:pt>
                <c:pt idx="386">
                  <c:v>1503.203883</c:v>
                </c:pt>
                <c:pt idx="387">
                  <c:v>-3121.5961</c:v>
                </c:pt>
                <c:pt idx="388">
                  <c:v>-1283.3146</c:v>
                </c:pt>
                <c:pt idx="389">
                  <c:v>-915.8745</c:v>
                </c:pt>
                <c:pt idx="390">
                  <c:v>-610.1775</c:v>
                </c:pt>
                <c:pt idx="391">
                  <c:v>-345.4773</c:v>
                </c:pt>
                <c:pt idx="392">
                  <c:v>462.0525</c:v>
                </c:pt>
                <c:pt idx="393">
                  <c:v>402.4254</c:v>
                </c:pt>
                <c:pt idx="394">
                  <c:v>30.0097</c:v>
                </c:pt>
                <c:pt idx="395">
                  <c:v>167.582003</c:v>
                </c:pt>
                <c:pt idx="396">
                  <c:v>27.4976</c:v>
                </c:pt>
                <c:pt idx="397">
                  <c:v>315.970819</c:v>
                </c:pt>
                <c:pt idx="398">
                  <c:v>414.2729</c:v>
                </c:pt>
                <c:pt idx="399">
                  <c:v>1136.622609</c:v>
                </c:pt>
                <c:pt idx="400">
                  <c:v>11.3661</c:v>
                </c:pt>
                <c:pt idx="401">
                  <c:v>559.0736</c:v>
                </c:pt>
                <c:pt idx="402">
                  <c:v>280.922645</c:v>
                </c:pt>
                <c:pt idx="403">
                  <c:v>279.237</c:v>
                </c:pt>
                <c:pt idx="404">
                  <c:v>625.870803</c:v>
                </c:pt>
                <c:pt idx="405">
                  <c:v>1066.9745</c:v>
                </c:pt>
                <c:pt idx="406">
                  <c:v>951.3121</c:v>
                </c:pt>
                <c:pt idx="407">
                  <c:v>986.2169</c:v>
                </c:pt>
                <c:pt idx="408">
                  <c:v>1945.835</c:v>
                </c:pt>
                <c:pt idx="409">
                  <c:v>-341.943248</c:v>
                </c:pt>
                <c:pt idx="410">
                  <c:v>-304.979897</c:v>
                </c:pt>
                <c:pt idx="411">
                  <c:v>233.5681</c:v>
                </c:pt>
                <c:pt idx="412">
                  <c:v>448.3383</c:v>
                </c:pt>
                <c:pt idx="413">
                  <c:v>866.6514</c:v>
                </c:pt>
                <c:pt idx="414">
                  <c:v>183.2077</c:v>
                </c:pt>
                <c:pt idx="415">
                  <c:v>-75.326991</c:v>
                </c:pt>
                <c:pt idx="416">
                  <c:v>128.6927</c:v>
                </c:pt>
                <c:pt idx="417">
                  <c:v>1186.64489</c:v>
                </c:pt>
                <c:pt idx="418">
                  <c:v>1152.895366</c:v>
                </c:pt>
                <c:pt idx="419">
                  <c:v>466.042306</c:v>
                </c:pt>
                <c:pt idx="420">
                  <c:v>903.3111</c:v>
                </c:pt>
                <c:pt idx="421">
                  <c:v>575.4806</c:v>
                </c:pt>
                <c:pt idx="422">
                  <c:v>-134.5662</c:v>
                </c:pt>
                <c:pt idx="423">
                  <c:v>8.748315</c:v>
                </c:pt>
                <c:pt idx="424">
                  <c:v>-147.2602</c:v>
                </c:pt>
                <c:pt idx="425">
                  <c:v>236.067442</c:v>
                </c:pt>
                <c:pt idx="426">
                  <c:v>397.3383</c:v>
                </c:pt>
                <c:pt idx="427">
                  <c:v>892.041153</c:v>
                </c:pt>
                <c:pt idx="428">
                  <c:v>391.3646</c:v>
                </c:pt>
                <c:pt idx="429">
                  <c:v>71.2284</c:v>
                </c:pt>
                <c:pt idx="430">
                  <c:v>-36.665</c:v>
                </c:pt>
                <c:pt idx="431">
                  <c:v>34.6882</c:v>
                </c:pt>
                <c:pt idx="432">
                  <c:v>23.2753</c:v>
                </c:pt>
                <c:pt idx="433">
                  <c:v>382.8447</c:v>
                </c:pt>
                <c:pt idx="434">
                  <c:v>85.475218</c:v>
                </c:pt>
                <c:pt idx="435">
                  <c:v>304.3319</c:v>
                </c:pt>
                <c:pt idx="436">
                  <c:v>-270.4737</c:v>
                </c:pt>
                <c:pt idx="437">
                  <c:v>1154.191887</c:v>
                </c:pt>
                <c:pt idx="438">
                  <c:v>313.9197</c:v>
                </c:pt>
                <c:pt idx="439">
                  <c:v>212.095306</c:v>
                </c:pt>
                <c:pt idx="440">
                  <c:v>654.2453</c:v>
                </c:pt>
                <c:pt idx="441">
                  <c:v>720.2779</c:v>
                </c:pt>
                <c:pt idx="442">
                  <c:v>400.848</c:v>
                </c:pt>
                <c:pt idx="443">
                  <c:v>422.446421</c:v>
                </c:pt>
                <c:pt idx="444">
                  <c:v>366.583868</c:v>
                </c:pt>
                <c:pt idx="445">
                  <c:v>357.8972</c:v>
                </c:pt>
                <c:pt idx="446">
                  <c:v>433.0009</c:v>
                </c:pt>
                <c:pt idx="447">
                  <c:v>584.8447</c:v>
                </c:pt>
                <c:pt idx="448">
                  <c:v>-75.273288</c:v>
                </c:pt>
                <c:pt idx="449">
                  <c:v>-639.381</c:v>
                </c:pt>
                <c:pt idx="450">
                  <c:v>-406.4262</c:v>
                </c:pt>
                <c:pt idx="451">
                  <c:v>123.927814</c:v>
                </c:pt>
                <c:pt idx="452">
                  <c:v>158.3673</c:v>
                </c:pt>
                <c:pt idx="453">
                  <c:v>321.145</c:v>
                </c:pt>
                <c:pt idx="454">
                  <c:v>-78.3454</c:v>
                </c:pt>
                <c:pt idx="455">
                  <c:v>756.090706</c:v>
                </c:pt>
                <c:pt idx="456">
                  <c:v>908.617048</c:v>
                </c:pt>
                <c:pt idx="457">
                  <c:v>495.629227</c:v>
                </c:pt>
                <c:pt idx="458">
                  <c:v>1055.658241</c:v>
                </c:pt>
                <c:pt idx="459">
                  <c:v>684.7756</c:v>
                </c:pt>
                <c:pt idx="460">
                  <c:v>937.1205</c:v>
                </c:pt>
                <c:pt idx="461">
                  <c:v>505.829527</c:v>
                </c:pt>
                <c:pt idx="462">
                  <c:v>988.968403</c:v>
                </c:pt>
                <c:pt idx="463">
                  <c:v>1164.298733</c:v>
                </c:pt>
                <c:pt idx="464">
                  <c:v>309.4323</c:v>
                </c:pt>
                <c:pt idx="465">
                  <c:v>394.465503</c:v>
                </c:pt>
                <c:pt idx="466">
                  <c:v>835.96236</c:v>
                </c:pt>
                <c:pt idx="467">
                  <c:v>235.9176</c:v>
                </c:pt>
                <c:pt idx="468">
                  <c:v>21.9264</c:v>
                </c:pt>
                <c:pt idx="469">
                  <c:v>552.6754</c:v>
                </c:pt>
                <c:pt idx="470">
                  <c:v>484.9824</c:v>
                </c:pt>
                <c:pt idx="471">
                  <c:v>470.0496</c:v>
                </c:pt>
                <c:pt idx="472">
                  <c:v>-101.8878</c:v>
                </c:pt>
                <c:pt idx="473">
                  <c:v>-74.6741</c:v>
                </c:pt>
                <c:pt idx="474">
                  <c:v>-56.7232</c:v>
                </c:pt>
                <c:pt idx="475">
                  <c:v>-506.0154</c:v>
                </c:pt>
                <c:pt idx="476">
                  <c:v>-897.1668</c:v>
                </c:pt>
                <c:pt idx="477">
                  <c:v>-911.414252</c:v>
                </c:pt>
                <c:pt idx="478">
                  <c:v>-461.7517</c:v>
                </c:pt>
                <c:pt idx="479">
                  <c:v>-361.5613</c:v>
                </c:pt>
                <c:pt idx="480">
                  <c:v>64.209872</c:v>
                </c:pt>
                <c:pt idx="481">
                  <c:v>-28.8024</c:v>
                </c:pt>
                <c:pt idx="482">
                  <c:v>345.9208</c:v>
                </c:pt>
                <c:pt idx="483">
                  <c:v>543.177615</c:v>
                </c:pt>
                <c:pt idx="484">
                  <c:v>92.4632</c:v>
                </c:pt>
                <c:pt idx="485">
                  <c:v>396.086348</c:v>
                </c:pt>
                <c:pt idx="486">
                  <c:v>320.937712</c:v>
                </c:pt>
                <c:pt idx="487">
                  <c:v>868.270083</c:v>
                </c:pt>
                <c:pt idx="488">
                  <c:v>1125.079803</c:v>
                </c:pt>
                <c:pt idx="489">
                  <c:v>1492.5463</c:v>
                </c:pt>
                <c:pt idx="490">
                  <c:v>1764.564562</c:v>
                </c:pt>
                <c:pt idx="491">
                  <c:v>356.5092</c:v>
                </c:pt>
                <c:pt idx="492">
                  <c:v>-27.331152</c:v>
                </c:pt>
                <c:pt idx="493">
                  <c:v>-49.6088</c:v>
                </c:pt>
                <c:pt idx="494">
                  <c:v>435.1905</c:v>
                </c:pt>
                <c:pt idx="495">
                  <c:v>182.3652</c:v>
                </c:pt>
                <c:pt idx="496">
                  <c:v>375.5033</c:v>
                </c:pt>
                <c:pt idx="497">
                  <c:v>152.573775</c:v>
                </c:pt>
                <c:pt idx="498">
                  <c:v>409.1285</c:v>
                </c:pt>
                <c:pt idx="499">
                  <c:v>820.3</c:v>
                </c:pt>
                <c:pt idx="500">
                  <c:v>940.3279</c:v>
                </c:pt>
                <c:pt idx="501">
                  <c:v>717.2651</c:v>
                </c:pt>
                <c:pt idx="502">
                  <c:v>-83.5485</c:v>
                </c:pt>
                <c:pt idx="503">
                  <c:v>-41.3281</c:v>
                </c:pt>
                <c:pt idx="504">
                  <c:v>152.0402</c:v>
                </c:pt>
                <c:pt idx="505">
                  <c:v>423.015312</c:v>
                </c:pt>
                <c:pt idx="506">
                  <c:v>-86.215473</c:v>
                </c:pt>
                <c:pt idx="507">
                  <c:v>296.485606</c:v>
                </c:pt>
                <c:pt idx="508">
                  <c:v>535.730454</c:v>
                </c:pt>
                <c:pt idx="509">
                  <c:v>436.6483</c:v>
                </c:pt>
                <c:pt idx="510">
                  <c:v>119.0061</c:v>
                </c:pt>
                <c:pt idx="511">
                  <c:v>-875.6175</c:v>
                </c:pt>
                <c:pt idx="512">
                  <c:v>-1644.632</c:v>
                </c:pt>
                <c:pt idx="513">
                  <c:v>-985.1861</c:v>
                </c:pt>
                <c:pt idx="514">
                  <c:v>-3368.715105</c:v>
                </c:pt>
                <c:pt idx="515">
                  <c:v>-518.8484</c:v>
                </c:pt>
                <c:pt idx="516">
                  <c:v>-211.9639</c:v>
                </c:pt>
                <c:pt idx="517">
                  <c:v>354.2284</c:v>
                </c:pt>
                <c:pt idx="518">
                  <c:v>954.744112</c:v>
                </c:pt>
                <c:pt idx="519">
                  <c:v>286.06812</c:v>
                </c:pt>
                <c:pt idx="520">
                  <c:v>-22.401227</c:v>
                </c:pt>
                <c:pt idx="521">
                  <c:v>546.9584</c:v>
                </c:pt>
                <c:pt idx="522">
                  <c:v>941.1399</c:v>
                </c:pt>
                <c:pt idx="523">
                  <c:v>676.067135</c:v>
                </c:pt>
                <c:pt idx="524">
                  <c:v>716.2376</c:v>
                </c:pt>
                <c:pt idx="525">
                  <c:v>548.0494</c:v>
                </c:pt>
                <c:pt idx="526">
                  <c:v>543.3763</c:v>
                </c:pt>
                <c:pt idx="527">
                  <c:v>268.7552</c:v>
                </c:pt>
                <c:pt idx="528">
                  <c:v>230.6937</c:v>
                </c:pt>
                <c:pt idx="529">
                  <c:v>402.6105</c:v>
                </c:pt>
                <c:pt idx="530">
                  <c:v>665.9227</c:v>
                </c:pt>
                <c:pt idx="531">
                  <c:v>882.487066</c:v>
                </c:pt>
                <c:pt idx="532">
                  <c:v>320.6074</c:v>
                </c:pt>
                <c:pt idx="533">
                  <c:v>-335.4965</c:v>
                </c:pt>
                <c:pt idx="534">
                  <c:v>-27.3153</c:v>
                </c:pt>
                <c:pt idx="535">
                  <c:v>193.3682</c:v>
                </c:pt>
                <c:pt idx="536">
                  <c:v>788.539</c:v>
                </c:pt>
                <c:pt idx="537">
                  <c:v>715.7418</c:v>
                </c:pt>
                <c:pt idx="538">
                  <c:v>777.2187</c:v>
                </c:pt>
                <c:pt idx="539">
                  <c:v>416.2594</c:v>
                </c:pt>
                <c:pt idx="540">
                  <c:v>243.0426</c:v>
                </c:pt>
                <c:pt idx="541">
                  <c:v>160.0015</c:v>
                </c:pt>
                <c:pt idx="542">
                  <c:v>747.243935</c:v>
                </c:pt>
                <c:pt idx="543">
                  <c:v>569.555036</c:v>
                </c:pt>
                <c:pt idx="544">
                  <c:v>494.710303</c:v>
                </c:pt>
                <c:pt idx="545">
                  <c:v>-310.0246</c:v>
                </c:pt>
                <c:pt idx="546">
                  <c:v>-1694.027451</c:v>
                </c:pt>
                <c:pt idx="547">
                  <c:v>-2913.8968</c:v>
                </c:pt>
                <c:pt idx="548">
                  <c:v>-2007.758</c:v>
                </c:pt>
                <c:pt idx="549">
                  <c:v>-2382.198053</c:v>
                </c:pt>
                <c:pt idx="550">
                  <c:v>-1293.272302</c:v>
                </c:pt>
                <c:pt idx="551">
                  <c:v>-456.3145</c:v>
                </c:pt>
                <c:pt idx="552">
                  <c:v>713.920512</c:v>
                </c:pt>
                <c:pt idx="553">
                  <c:v>206.830124</c:v>
                </c:pt>
                <c:pt idx="554">
                  <c:v>-590.717441</c:v>
                </c:pt>
                <c:pt idx="555">
                  <c:v>-173.8667</c:v>
                </c:pt>
                <c:pt idx="556">
                  <c:v>326.1745</c:v>
                </c:pt>
                <c:pt idx="557">
                  <c:v>714.2426</c:v>
                </c:pt>
                <c:pt idx="558">
                  <c:v>1715.9963</c:v>
                </c:pt>
                <c:pt idx="559">
                  <c:v>815.975486</c:v>
                </c:pt>
                <c:pt idx="560">
                  <c:v>1216.1751</c:v>
                </c:pt>
                <c:pt idx="561">
                  <c:v>167.8949</c:v>
                </c:pt>
                <c:pt idx="562">
                  <c:v>406.4292</c:v>
                </c:pt>
                <c:pt idx="563">
                  <c:v>1131.707005</c:v>
                </c:pt>
                <c:pt idx="564">
                  <c:v>811.6013</c:v>
                </c:pt>
                <c:pt idx="565">
                  <c:v>1009.2349</c:v>
                </c:pt>
                <c:pt idx="566">
                  <c:v>862.2815</c:v>
                </c:pt>
                <c:pt idx="567">
                  <c:v>1062.3989</c:v>
                </c:pt>
                <c:pt idx="568">
                  <c:v>414.1739</c:v>
                </c:pt>
                <c:pt idx="569">
                  <c:v>1106.1768</c:v>
                </c:pt>
                <c:pt idx="570">
                  <c:v>1242.2661</c:v>
                </c:pt>
                <c:pt idx="571">
                  <c:v>1216.8747</c:v>
                </c:pt>
                <c:pt idx="572">
                  <c:v>1296.5323</c:v>
                </c:pt>
                <c:pt idx="573">
                  <c:v>1349.1635</c:v>
                </c:pt>
                <c:pt idx="574">
                  <c:v>546.271427</c:v>
                </c:pt>
                <c:pt idx="575">
                  <c:v>379.064175</c:v>
                </c:pt>
                <c:pt idx="576">
                  <c:v>-297.780776</c:v>
                </c:pt>
                <c:pt idx="577">
                  <c:v>624.2159</c:v>
                </c:pt>
                <c:pt idx="578">
                  <c:v>533.4347</c:v>
                </c:pt>
                <c:pt idx="579">
                  <c:v>258.0182</c:v>
                </c:pt>
                <c:pt idx="580">
                  <c:v>534.5227</c:v>
                </c:pt>
                <c:pt idx="581">
                  <c:v>293.5772</c:v>
                </c:pt>
                <c:pt idx="582">
                  <c:v>-592.972885</c:v>
                </c:pt>
                <c:pt idx="583">
                  <c:v>209.1425</c:v>
                </c:pt>
                <c:pt idx="584">
                  <c:v>213.1239</c:v>
                </c:pt>
                <c:pt idx="585">
                  <c:v>442.8389</c:v>
                </c:pt>
                <c:pt idx="586">
                  <c:v>1117.907527</c:v>
                </c:pt>
                <c:pt idx="587">
                  <c:v>1380.756545</c:v>
                </c:pt>
                <c:pt idx="588">
                  <c:v>902.680396</c:v>
                </c:pt>
                <c:pt idx="589">
                  <c:v>-138.2002</c:v>
                </c:pt>
                <c:pt idx="590">
                  <c:v>612.212618</c:v>
                </c:pt>
                <c:pt idx="591">
                  <c:v>834.8572</c:v>
                </c:pt>
                <c:pt idx="592">
                  <c:v>1411.261033</c:v>
                </c:pt>
                <c:pt idx="593">
                  <c:v>820.762403</c:v>
                </c:pt>
                <c:pt idx="594">
                  <c:v>514.721009</c:v>
                </c:pt>
                <c:pt idx="595">
                  <c:v>178.421003</c:v>
                </c:pt>
                <c:pt idx="596">
                  <c:v>-1281.510154</c:v>
                </c:pt>
                <c:pt idx="597">
                  <c:v>175.925593</c:v>
                </c:pt>
                <c:pt idx="598">
                  <c:v>109.2128</c:v>
                </c:pt>
                <c:pt idx="599">
                  <c:v>95.8833</c:v>
                </c:pt>
                <c:pt idx="600">
                  <c:v>300.7586</c:v>
                </c:pt>
                <c:pt idx="601">
                  <c:v>360.892803</c:v>
                </c:pt>
                <c:pt idx="602">
                  <c:v>-64.523</c:v>
                </c:pt>
                <c:pt idx="603">
                  <c:v>-685.585</c:v>
                </c:pt>
                <c:pt idx="604">
                  <c:v>483.4215</c:v>
                </c:pt>
                <c:pt idx="605">
                  <c:v>418.7151</c:v>
                </c:pt>
                <c:pt idx="606">
                  <c:v>197.706</c:v>
                </c:pt>
                <c:pt idx="607">
                  <c:v>465.2328</c:v>
                </c:pt>
                <c:pt idx="608">
                  <c:v>174.29455</c:v>
                </c:pt>
                <c:pt idx="609">
                  <c:v>-991.7903</c:v>
                </c:pt>
                <c:pt idx="610">
                  <c:v>-1753.8007</c:v>
                </c:pt>
                <c:pt idx="611">
                  <c:v>-405.5418</c:v>
                </c:pt>
                <c:pt idx="612">
                  <c:v>-2037.7516</c:v>
                </c:pt>
                <c:pt idx="613">
                  <c:v>57.4827</c:v>
                </c:pt>
                <c:pt idx="614">
                  <c:v>616.2129</c:v>
                </c:pt>
                <c:pt idx="615">
                  <c:v>1189.5835</c:v>
                </c:pt>
                <c:pt idx="616">
                  <c:v>1582.547166</c:v>
                </c:pt>
                <c:pt idx="617">
                  <c:v>1652.5996</c:v>
                </c:pt>
                <c:pt idx="618">
                  <c:v>1197.2197</c:v>
                </c:pt>
                <c:pt idx="619">
                  <c:v>694.1847</c:v>
                </c:pt>
                <c:pt idx="620">
                  <c:v>837.4955</c:v>
                </c:pt>
                <c:pt idx="621">
                  <c:v>514.514768</c:v>
                </c:pt>
                <c:pt idx="622">
                  <c:v>891.003</c:v>
                </c:pt>
                <c:pt idx="623">
                  <c:v>967.1311</c:v>
                </c:pt>
                <c:pt idx="624">
                  <c:v>860.2485</c:v>
                </c:pt>
                <c:pt idx="625">
                  <c:v>1354.0705</c:v>
                </c:pt>
                <c:pt idx="626">
                  <c:v>-1115.376296</c:v>
                </c:pt>
                <c:pt idx="627">
                  <c:v>-825.1929</c:v>
                </c:pt>
                <c:pt idx="628">
                  <c:v>-928.986</c:v>
                </c:pt>
                <c:pt idx="629">
                  <c:v>-20.3343</c:v>
                </c:pt>
                <c:pt idx="630">
                  <c:v>412.291703</c:v>
                </c:pt>
                <c:pt idx="631">
                  <c:v>781.65906</c:v>
                </c:pt>
                <c:pt idx="632">
                  <c:v>875.4619</c:v>
                </c:pt>
                <c:pt idx="633">
                  <c:v>567.849</c:v>
                </c:pt>
                <c:pt idx="634">
                  <c:v>640.796566</c:v>
                </c:pt>
                <c:pt idx="635">
                  <c:v>1118.4546</c:v>
                </c:pt>
                <c:pt idx="636">
                  <c:v>1112.7889</c:v>
                </c:pt>
                <c:pt idx="637">
                  <c:v>965.02982</c:v>
                </c:pt>
                <c:pt idx="638">
                  <c:v>624.6118</c:v>
                </c:pt>
                <c:pt idx="639">
                  <c:v>386.8824</c:v>
                </c:pt>
                <c:pt idx="640">
                  <c:v>-606.8869</c:v>
                </c:pt>
                <c:pt idx="641">
                  <c:v>-299.8183</c:v>
                </c:pt>
                <c:pt idx="642">
                  <c:v>548.8138</c:v>
                </c:pt>
                <c:pt idx="643">
                  <c:v>774.1982</c:v>
                </c:pt>
                <c:pt idx="644">
                  <c:v>621.2057</c:v>
                </c:pt>
                <c:pt idx="645">
                  <c:v>1342.648369</c:v>
                </c:pt>
                <c:pt idx="646">
                  <c:v>887.400265</c:v>
                </c:pt>
                <c:pt idx="647">
                  <c:v>-193.9247</c:v>
                </c:pt>
                <c:pt idx="648">
                  <c:v>-39.8929</c:v>
                </c:pt>
                <c:pt idx="649">
                  <c:v>-1079.2384</c:v>
                </c:pt>
                <c:pt idx="650">
                  <c:v>796.305</c:v>
                </c:pt>
                <c:pt idx="651">
                  <c:v>1030.2098</c:v>
                </c:pt>
                <c:pt idx="652">
                  <c:v>916.5418</c:v>
                </c:pt>
                <c:pt idx="653">
                  <c:v>749.538</c:v>
                </c:pt>
                <c:pt idx="654">
                  <c:v>401.9655</c:v>
                </c:pt>
                <c:pt idx="655">
                  <c:v>486.6636</c:v>
                </c:pt>
                <c:pt idx="656">
                  <c:v>599.2231</c:v>
                </c:pt>
                <c:pt idx="657">
                  <c:v>588.2641</c:v>
                </c:pt>
                <c:pt idx="658">
                  <c:v>821.400533</c:v>
                </c:pt>
                <c:pt idx="659">
                  <c:v>1319.675087</c:v>
                </c:pt>
                <c:pt idx="660">
                  <c:v>944.2667</c:v>
                </c:pt>
                <c:pt idx="661">
                  <c:v>672.0585</c:v>
                </c:pt>
                <c:pt idx="662">
                  <c:v>847.2809</c:v>
                </c:pt>
                <c:pt idx="663">
                  <c:v>883.6554</c:v>
                </c:pt>
                <c:pt idx="664">
                  <c:v>1142.856023</c:v>
                </c:pt>
                <c:pt idx="665">
                  <c:v>1315.475</c:v>
                </c:pt>
                <c:pt idx="666">
                  <c:v>1795.6052</c:v>
                </c:pt>
                <c:pt idx="667">
                  <c:v>1957.853268</c:v>
                </c:pt>
                <c:pt idx="668">
                  <c:v>57.5209</c:v>
                </c:pt>
                <c:pt idx="669">
                  <c:v>717.2998</c:v>
                </c:pt>
                <c:pt idx="670">
                  <c:v>474.4704</c:v>
                </c:pt>
                <c:pt idx="671">
                  <c:v>1335.7373</c:v>
                </c:pt>
                <c:pt idx="672">
                  <c:v>710.103</c:v>
                </c:pt>
                <c:pt idx="673">
                  <c:v>1093.0477</c:v>
                </c:pt>
                <c:pt idx="674">
                  <c:v>903.4057</c:v>
                </c:pt>
                <c:pt idx="675">
                  <c:v>603.0917</c:v>
                </c:pt>
                <c:pt idx="676">
                  <c:v>-222.8081</c:v>
                </c:pt>
                <c:pt idx="677">
                  <c:v>638.186918</c:v>
                </c:pt>
                <c:pt idx="678">
                  <c:v>602.9294</c:v>
                </c:pt>
                <c:pt idx="679">
                  <c:v>119.618</c:v>
                </c:pt>
                <c:pt idx="680">
                  <c:v>1430.0344</c:v>
                </c:pt>
                <c:pt idx="681">
                  <c:v>952.4491</c:v>
                </c:pt>
                <c:pt idx="682">
                  <c:v>350.6405</c:v>
                </c:pt>
                <c:pt idx="683">
                  <c:v>388.071543</c:v>
                </c:pt>
                <c:pt idx="684">
                  <c:v>109.6763</c:v>
                </c:pt>
                <c:pt idx="685">
                  <c:v>109.331</c:v>
                </c:pt>
                <c:pt idx="686">
                  <c:v>208.7463</c:v>
                </c:pt>
                <c:pt idx="687">
                  <c:v>1083.848575</c:v>
                </c:pt>
                <c:pt idx="688">
                  <c:v>880.311393</c:v>
                </c:pt>
                <c:pt idx="689">
                  <c:v>1158.9144</c:v>
                </c:pt>
                <c:pt idx="690">
                  <c:v>1038.2921</c:v>
                </c:pt>
                <c:pt idx="691">
                  <c:v>-370.707</c:v>
                </c:pt>
                <c:pt idx="692">
                  <c:v>-4542.086691</c:v>
                </c:pt>
                <c:pt idx="693">
                  <c:v>-3911.175894</c:v>
                </c:pt>
                <c:pt idx="694">
                  <c:v>-1122.1604</c:v>
                </c:pt>
                <c:pt idx="695">
                  <c:v>-601.6399</c:v>
                </c:pt>
                <c:pt idx="696">
                  <c:v>149.7723</c:v>
                </c:pt>
                <c:pt idx="697">
                  <c:v>508.23476</c:v>
                </c:pt>
                <c:pt idx="698">
                  <c:v>819.520019</c:v>
                </c:pt>
                <c:pt idx="699">
                  <c:v>1068.604721</c:v>
                </c:pt>
                <c:pt idx="700">
                  <c:v>1766.3161</c:v>
                </c:pt>
                <c:pt idx="701">
                  <c:v>2293.5444</c:v>
                </c:pt>
                <c:pt idx="702">
                  <c:v>1666.1088</c:v>
                </c:pt>
                <c:pt idx="703">
                  <c:v>1148.966057</c:v>
                </c:pt>
                <c:pt idx="704">
                  <c:v>1742.617105</c:v>
                </c:pt>
                <c:pt idx="705">
                  <c:v>1545.192627</c:v>
                </c:pt>
                <c:pt idx="706">
                  <c:v>1756.9984</c:v>
                </c:pt>
                <c:pt idx="707">
                  <c:v>2310.2558</c:v>
                </c:pt>
                <c:pt idx="708">
                  <c:v>4296.0202</c:v>
                </c:pt>
                <c:pt idx="709">
                  <c:v>2018.823529</c:v>
                </c:pt>
                <c:pt idx="710">
                  <c:v>1076.01385</c:v>
                </c:pt>
                <c:pt idx="711">
                  <c:v>1470.8808</c:v>
                </c:pt>
                <c:pt idx="712">
                  <c:v>1913.2405</c:v>
                </c:pt>
                <c:pt idx="713">
                  <c:v>2584.3602</c:v>
                </c:pt>
                <c:pt idx="714">
                  <c:v>2838.4776</c:v>
                </c:pt>
                <c:pt idx="715">
                  <c:v>3054.653559</c:v>
                </c:pt>
                <c:pt idx="716">
                  <c:v>1555.474412</c:v>
                </c:pt>
                <c:pt idx="717">
                  <c:v>1563.4571</c:v>
                </c:pt>
                <c:pt idx="718">
                  <c:v>1257.0857</c:v>
                </c:pt>
                <c:pt idx="719">
                  <c:v>836.3723</c:v>
                </c:pt>
                <c:pt idx="720">
                  <c:v>-25.4273</c:v>
                </c:pt>
                <c:pt idx="721">
                  <c:v>-1734.0678</c:v>
                </c:pt>
                <c:pt idx="722">
                  <c:v>-3283.299759</c:v>
                </c:pt>
                <c:pt idx="723">
                  <c:v>-3226.777</c:v>
                </c:pt>
                <c:pt idx="724">
                  <c:v>-3413.457994</c:v>
                </c:pt>
                <c:pt idx="725">
                  <c:v>-2230.6442</c:v>
                </c:pt>
                <c:pt idx="726">
                  <c:v>-1911.7597</c:v>
                </c:pt>
                <c:pt idx="727">
                  <c:v>-1697.330583</c:v>
                </c:pt>
                <c:pt idx="728">
                  <c:v>-1624.279697</c:v>
                </c:pt>
                <c:pt idx="729">
                  <c:v>-234.4246</c:v>
                </c:pt>
                <c:pt idx="730">
                  <c:v>974.4593</c:v>
                </c:pt>
                <c:pt idx="731">
                  <c:v>-2346.356237</c:v>
                </c:pt>
                <c:pt idx="732">
                  <c:v>-969.168126</c:v>
                </c:pt>
                <c:pt idx="733">
                  <c:v>-1195.4035</c:v>
                </c:pt>
                <c:pt idx="734">
                  <c:v>-227.6118</c:v>
                </c:pt>
                <c:pt idx="735">
                  <c:v>916.932675</c:v>
                </c:pt>
                <c:pt idx="736">
                  <c:v>2055.631126</c:v>
                </c:pt>
                <c:pt idx="737">
                  <c:v>641.3366</c:v>
                </c:pt>
                <c:pt idx="738">
                  <c:v>1209.7156</c:v>
                </c:pt>
                <c:pt idx="739">
                  <c:v>549.8148</c:v>
                </c:pt>
                <c:pt idx="740">
                  <c:v>285.876256</c:v>
                </c:pt>
                <c:pt idx="741">
                  <c:v>496.208815</c:v>
                </c:pt>
                <c:pt idx="742">
                  <c:v>746.5797</c:v>
                </c:pt>
                <c:pt idx="743">
                  <c:v>1874.725416</c:v>
                </c:pt>
                <c:pt idx="744">
                  <c:v>1320.7582</c:v>
                </c:pt>
                <c:pt idx="745">
                  <c:v>-638.2835</c:v>
                </c:pt>
                <c:pt idx="746">
                  <c:v>1382.478605</c:v>
                </c:pt>
                <c:pt idx="747">
                  <c:v>985.475618</c:v>
                </c:pt>
                <c:pt idx="748">
                  <c:v>807.075</c:v>
                </c:pt>
                <c:pt idx="749">
                  <c:v>1334.72623</c:v>
                </c:pt>
                <c:pt idx="750">
                  <c:v>538.1452</c:v>
                </c:pt>
                <c:pt idx="751">
                  <c:v>630.735615</c:v>
                </c:pt>
                <c:pt idx="752">
                  <c:v>1057.994648</c:v>
                </c:pt>
                <c:pt idx="753">
                  <c:v>1361.981354</c:v>
                </c:pt>
                <c:pt idx="754">
                  <c:v>1039.964</c:v>
                </c:pt>
                <c:pt idx="755">
                  <c:v>1474.084106</c:v>
                </c:pt>
                <c:pt idx="756">
                  <c:v>1582.2701</c:v>
                </c:pt>
                <c:pt idx="757">
                  <c:v>1846.7472</c:v>
                </c:pt>
                <c:pt idx="758">
                  <c:v>664.0336</c:v>
                </c:pt>
                <c:pt idx="759">
                  <c:v>908.3436</c:v>
                </c:pt>
                <c:pt idx="760">
                  <c:v>1611.101418</c:v>
                </c:pt>
                <c:pt idx="761">
                  <c:v>987.7913</c:v>
                </c:pt>
                <c:pt idx="762">
                  <c:v>1458.3842</c:v>
                </c:pt>
                <c:pt idx="763">
                  <c:v>2092.3626</c:v>
                </c:pt>
                <c:pt idx="764">
                  <c:v>1694.8688</c:v>
                </c:pt>
                <c:pt idx="765">
                  <c:v>2017.6182</c:v>
                </c:pt>
                <c:pt idx="766">
                  <c:v>905.479</c:v>
                </c:pt>
                <c:pt idx="767">
                  <c:v>1712.480181</c:v>
                </c:pt>
                <c:pt idx="768">
                  <c:v>1143.221609</c:v>
                </c:pt>
                <c:pt idx="769">
                  <c:v>57.276668</c:v>
                </c:pt>
                <c:pt idx="770">
                  <c:v>1635.8204</c:v>
                </c:pt>
                <c:pt idx="771">
                  <c:v>2109.5663</c:v>
                </c:pt>
                <c:pt idx="772">
                  <c:v>1681.412838</c:v>
                </c:pt>
                <c:pt idx="773">
                  <c:v>1602.576506</c:v>
                </c:pt>
                <c:pt idx="774">
                  <c:v>2028.9283</c:v>
                </c:pt>
                <c:pt idx="775">
                  <c:v>1659.0233</c:v>
                </c:pt>
                <c:pt idx="776">
                  <c:v>1531.2483</c:v>
                </c:pt>
                <c:pt idx="777">
                  <c:v>1531.2149</c:v>
                </c:pt>
                <c:pt idx="778">
                  <c:v>1014.5862</c:v>
                </c:pt>
                <c:pt idx="779">
                  <c:v>1226.8793</c:v>
                </c:pt>
                <c:pt idx="780">
                  <c:v>-785.8829</c:v>
                </c:pt>
                <c:pt idx="781">
                  <c:v>539.894</c:v>
                </c:pt>
                <c:pt idx="782">
                  <c:v>757.2481</c:v>
                </c:pt>
                <c:pt idx="783">
                  <c:v>996.7209</c:v>
                </c:pt>
                <c:pt idx="784">
                  <c:v>1347.8332</c:v>
                </c:pt>
                <c:pt idx="785">
                  <c:v>1514.450862</c:v>
                </c:pt>
                <c:pt idx="786">
                  <c:v>1064.1261</c:v>
                </c:pt>
                <c:pt idx="787">
                  <c:v>1068.3201</c:v>
                </c:pt>
                <c:pt idx="788">
                  <c:v>1102.7704</c:v>
                </c:pt>
                <c:pt idx="789">
                  <c:v>1309.326036</c:v>
                </c:pt>
                <c:pt idx="790">
                  <c:v>1769.3888</c:v>
                </c:pt>
                <c:pt idx="791">
                  <c:v>2332.055</c:v>
                </c:pt>
                <c:pt idx="792">
                  <c:v>2849.5924</c:v>
                </c:pt>
                <c:pt idx="793">
                  <c:v>1772.9575</c:v>
                </c:pt>
                <c:pt idx="794">
                  <c:v>1453.7238</c:v>
                </c:pt>
                <c:pt idx="795">
                  <c:v>1826.56793</c:v>
                </c:pt>
                <c:pt idx="796">
                  <c:v>1741.139706</c:v>
                </c:pt>
                <c:pt idx="797">
                  <c:v>1609.1512</c:v>
                </c:pt>
                <c:pt idx="798">
                  <c:v>3512.263423</c:v>
                </c:pt>
                <c:pt idx="799">
                  <c:v>2874.3037</c:v>
                </c:pt>
                <c:pt idx="800">
                  <c:v>1806.8548</c:v>
                </c:pt>
                <c:pt idx="801">
                  <c:v>2301.8235</c:v>
                </c:pt>
                <c:pt idx="802">
                  <c:v>-3471.448529</c:v>
                </c:pt>
                <c:pt idx="803">
                  <c:v>-399.1475</c:v>
                </c:pt>
                <c:pt idx="804">
                  <c:v>-109.2521</c:v>
                </c:pt>
                <c:pt idx="805">
                  <c:v>128.2368</c:v>
                </c:pt>
                <c:pt idx="806">
                  <c:v>2397.495824</c:v>
                </c:pt>
                <c:pt idx="807">
                  <c:v>806.9677</c:v>
                </c:pt>
                <c:pt idx="808">
                  <c:v>640.8413</c:v>
                </c:pt>
                <c:pt idx="809">
                  <c:v>713.7198</c:v>
                </c:pt>
                <c:pt idx="810">
                  <c:v>1590.962</c:v>
                </c:pt>
                <c:pt idx="811">
                  <c:v>1830.7741</c:v>
                </c:pt>
                <c:pt idx="812">
                  <c:v>1386.6983</c:v>
                </c:pt>
                <c:pt idx="813">
                  <c:v>1784.510803</c:v>
                </c:pt>
                <c:pt idx="814">
                  <c:v>1293.750142</c:v>
                </c:pt>
                <c:pt idx="815">
                  <c:v>846.326578</c:v>
                </c:pt>
                <c:pt idx="816">
                  <c:v>1862.849016</c:v>
                </c:pt>
                <c:pt idx="817">
                  <c:v>880.7586</c:v>
                </c:pt>
                <c:pt idx="818">
                  <c:v>1427.501403</c:v>
                </c:pt>
                <c:pt idx="819">
                  <c:v>2855.547153</c:v>
                </c:pt>
                <c:pt idx="820">
                  <c:v>877.4171</c:v>
                </c:pt>
                <c:pt idx="821">
                  <c:v>-788.5811</c:v>
                </c:pt>
                <c:pt idx="822">
                  <c:v>746.350309</c:v>
                </c:pt>
                <c:pt idx="823">
                  <c:v>943.547054</c:v>
                </c:pt>
                <c:pt idx="824">
                  <c:v>1306.2083</c:v>
                </c:pt>
                <c:pt idx="825">
                  <c:v>1862.502319</c:v>
                </c:pt>
                <c:pt idx="826">
                  <c:v>1714.6978</c:v>
                </c:pt>
                <c:pt idx="827">
                  <c:v>1284.9894</c:v>
                </c:pt>
                <c:pt idx="828">
                  <c:v>829.7955</c:v>
                </c:pt>
                <c:pt idx="829">
                  <c:v>-40.915</c:v>
                </c:pt>
                <c:pt idx="830">
                  <c:v>232.7259</c:v>
                </c:pt>
                <c:pt idx="831">
                  <c:v>595.087006</c:v>
                </c:pt>
                <c:pt idx="832">
                  <c:v>592.0515</c:v>
                </c:pt>
                <c:pt idx="833">
                  <c:v>398.4172</c:v>
                </c:pt>
                <c:pt idx="834">
                  <c:v>-306.8722</c:v>
                </c:pt>
                <c:pt idx="835">
                  <c:v>27.308</c:v>
                </c:pt>
                <c:pt idx="836">
                  <c:v>196.2848</c:v>
                </c:pt>
                <c:pt idx="837">
                  <c:v>697.1618</c:v>
                </c:pt>
                <c:pt idx="838">
                  <c:v>1268.9957</c:v>
                </c:pt>
                <c:pt idx="839">
                  <c:v>1155.779351</c:v>
                </c:pt>
                <c:pt idx="840">
                  <c:v>1494.339987</c:v>
                </c:pt>
                <c:pt idx="841">
                  <c:v>1051.543333</c:v>
                </c:pt>
                <c:pt idx="842">
                  <c:v>997.423</c:v>
                </c:pt>
                <c:pt idx="843">
                  <c:v>1150.6027</c:v>
                </c:pt>
                <c:pt idx="844">
                  <c:v>2050.730473</c:v>
                </c:pt>
                <c:pt idx="845">
                  <c:v>1411.952102</c:v>
                </c:pt>
                <c:pt idx="846">
                  <c:v>1203.5993</c:v>
                </c:pt>
                <c:pt idx="847">
                  <c:v>1126.3411</c:v>
                </c:pt>
                <c:pt idx="848">
                  <c:v>1699.425418</c:v>
                </c:pt>
                <c:pt idx="849">
                  <c:v>962.2416</c:v>
                </c:pt>
                <c:pt idx="850">
                  <c:v>759.5342</c:v>
                </c:pt>
                <c:pt idx="851">
                  <c:v>964.3759</c:v>
                </c:pt>
                <c:pt idx="852">
                  <c:v>953.0524</c:v>
                </c:pt>
                <c:pt idx="853">
                  <c:v>1431.2585</c:v>
                </c:pt>
                <c:pt idx="854">
                  <c:v>1419.263606</c:v>
                </c:pt>
                <c:pt idx="855">
                  <c:v>1883.123654</c:v>
                </c:pt>
                <c:pt idx="856">
                  <c:v>1121.330703</c:v>
                </c:pt>
                <c:pt idx="857">
                  <c:v>562.4836</c:v>
                </c:pt>
                <c:pt idx="858">
                  <c:v>928.3759</c:v>
                </c:pt>
                <c:pt idx="859">
                  <c:v>1114.2333</c:v>
                </c:pt>
                <c:pt idx="860">
                  <c:v>667.1445</c:v>
                </c:pt>
                <c:pt idx="861">
                  <c:v>586.2399</c:v>
                </c:pt>
                <c:pt idx="862">
                  <c:v>1278.588183</c:v>
                </c:pt>
                <c:pt idx="863">
                  <c:v>-58.466294</c:v>
                </c:pt>
                <c:pt idx="864">
                  <c:v>437.2184</c:v>
                </c:pt>
                <c:pt idx="865">
                  <c:v>1081.3105</c:v>
                </c:pt>
                <c:pt idx="866">
                  <c:v>1377.3866</c:v>
                </c:pt>
                <c:pt idx="867">
                  <c:v>1441.0474</c:v>
                </c:pt>
                <c:pt idx="868">
                  <c:v>1477.6855</c:v>
                </c:pt>
                <c:pt idx="869">
                  <c:v>1259.492403</c:v>
                </c:pt>
                <c:pt idx="870">
                  <c:v>739.4368</c:v>
                </c:pt>
                <c:pt idx="871">
                  <c:v>1591.840777</c:v>
                </c:pt>
                <c:pt idx="872">
                  <c:v>974.2921</c:v>
                </c:pt>
                <c:pt idx="873">
                  <c:v>1091.678612</c:v>
                </c:pt>
                <c:pt idx="874">
                  <c:v>1596.539274</c:v>
                </c:pt>
                <c:pt idx="875">
                  <c:v>-707.50177</c:v>
                </c:pt>
                <c:pt idx="876">
                  <c:v>-1708.6919</c:v>
                </c:pt>
                <c:pt idx="877">
                  <c:v>-536.0978</c:v>
                </c:pt>
                <c:pt idx="878">
                  <c:v>-2217.264261</c:v>
                </c:pt>
                <c:pt idx="879">
                  <c:v>-7.178982</c:v>
                </c:pt>
                <c:pt idx="880">
                  <c:v>542.702409</c:v>
                </c:pt>
                <c:pt idx="881">
                  <c:v>-395.3256</c:v>
                </c:pt>
                <c:pt idx="882">
                  <c:v>125.044403</c:v>
                </c:pt>
                <c:pt idx="883">
                  <c:v>619.394803</c:v>
                </c:pt>
                <c:pt idx="884">
                  <c:v>765.578527</c:v>
                </c:pt>
                <c:pt idx="885">
                  <c:v>785.498806</c:v>
                </c:pt>
                <c:pt idx="886">
                  <c:v>1491.058718</c:v>
                </c:pt>
                <c:pt idx="887">
                  <c:v>986.7356</c:v>
                </c:pt>
                <c:pt idx="888">
                  <c:v>1299.7853</c:v>
                </c:pt>
                <c:pt idx="889">
                  <c:v>836.2445</c:v>
                </c:pt>
                <c:pt idx="890">
                  <c:v>861.4513</c:v>
                </c:pt>
                <c:pt idx="891">
                  <c:v>538.8154</c:v>
                </c:pt>
                <c:pt idx="892">
                  <c:v>1256.1331</c:v>
                </c:pt>
                <c:pt idx="893">
                  <c:v>1659.961</c:v>
                </c:pt>
                <c:pt idx="894">
                  <c:v>1558.194387</c:v>
                </c:pt>
                <c:pt idx="895">
                  <c:v>1344.8216</c:v>
                </c:pt>
                <c:pt idx="896">
                  <c:v>1058.058</c:v>
                </c:pt>
                <c:pt idx="897">
                  <c:v>-324.734383</c:v>
                </c:pt>
                <c:pt idx="898">
                  <c:v>95.4899</c:v>
                </c:pt>
                <c:pt idx="899">
                  <c:v>952.040705</c:v>
                </c:pt>
                <c:pt idx="900">
                  <c:v>800.769409</c:v>
                </c:pt>
                <c:pt idx="901">
                  <c:v>1118.1914</c:v>
                </c:pt>
                <c:pt idx="902">
                  <c:v>683.6325</c:v>
                </c:pt>
                <c:pt idx="903">
                  <c:v>1278.065912</c:v>
                </c:pt>
                <c:pt idx="904">
                  <c:v>445.014387</c:v>
                </c:pt>
                <c:pt idx="905">
                  <c:v>271.1225</c:v>
                </c:pt>
                <c:pt idx="906">
                  <c:v>673.1479</c:v>
                </c:pt>
                <c:pt idx="907">
                  <c:v>860.251054</c:v>
                </c:pt>
                <c:pt idx="908">
                  <c:v>865.1965</c:v>
                </c:pt>
                <c:pt idx="909">
                  <c:v>500.471</c:v>
                </c:pt>
                <c:pt idx="910">
                  <c:v>-59.5389</c:v>
                </c:pt>
                <c:pt idx="911">
                  <c:v>-1853.244531</c:v>
                </c:pt>
                <c:pt idx="912">
                  <c:v>-1387.756</c:v>
                </c:pt>
                <c:pt idx="913">
                  <c:v>-2317.499865</c:v>
                </c:pt>
                <c:pt idx="914">
                  <c:v>-2870.5242</c:v>
                </c:pt>
                <c:pt idx="915">
                  <c:v>-1300.1884</c:v>
                </c:pt>
                <c:pt idx="916">
                  <c:v>-776.5638</c:v>
                </c:pt>
                <c:pt idx="917">
                  <c:v>-139.719166</c:v>
                </c:pt>
                <c:pt idx="918">
                  <c:v>-113.5125</c:v>
                </c:pt>
                <c:pt idx="919">
                  <c:v>271.193</c:v>
                </c:pt>
                <c:pt idx="920">
                  <c:v>818.0467</c:v>
                </c:pt>
                <c:pt idx="921">
                  <c:v>1369.5716</c:v>
                </c:pt>
                <c:pt idx="922">
                  <c:v>1936.9492</c:v>
                </c:pt>
                <c:pt idx="923">
                  <c:v>2197.5809</c:v>
                </c:pt>
                <c:pt idx="924">
                  <c:v>1328.817305</c:v>
                </c:pt>
                <c:pt idx="925">
                  <c:v>449.9658</c:v>
                </c:pt>
                <c:pt idx="926">
                  <c:v>861.8573</c:v>
                </c:pt>
                <c:pt idx="927">
                  <c:v>1205.4545</c:v>
                </c:pt>
                <c:pt idx="928">
                  <c:v>1581.6871</c:v>
                </c:pt>
                <c:pt idx="929">
                  <c:v>2228.0182</c:v>
                </c:pt>
                <c:pt idx="930">
                  <c:v>2061.790603</c:v>
                </c:pt>
                <c:pt idx="931">
                  <c:v>1479.6083</c:v>
                </c:pt>
                <c:pt idx="932">
                  <c:v>597.182071</c:v>
                </c:pt>
                <c:pt idx="933">
                  <c:v>1479.410318</c:v>
                </c:pt>
                <c:pt idx="934">
                  <c:v>1185.356122</c:v>
                </c:pt>
                <c:pt idx="935">
                  <c:v>1039.7586</c:v>
                </c:pt>
                <c:pt idx="936">
                  <c:v>1221.2716</c:v>
                </c:pt>
                <c:pt idx="937">
                  <c:v>1461.7214</c:v>
                </c:pt>
                <c:pt idx="938">
                  <c:v>1314.3896</c:v>
                </c:pt>
                <c:pt idx="939">
                  <c:v>939.3787</c:v>
                </c:pt>
                <c:pt idx="940">
                  <c:v>1046.029</c:v>
                </c:pt>
                <c:pt idx="941">
                  <c:v>1101.5582</c:v>
                </c:pt>
                <c:pt idx="942">
                  <c:v>975.2282</c:v>
                </c:pt>
                <c:pt idx="943">
                  <c:v>1649.613127</c:v>
                </c:pt>
                <c:pt idx="944">
                  <c:v>1552.7214</c:v>
                </c:pt>
                <c:pt idx="945">
                  <c:v>1046.783345</c:v>
                </c:pt>
                <c:pt idx="946">
                  <c:v>-329.19051</c:v>
                </c:pt>
                <c:pt idx="947">
                  <c:v>585.9319</c:v>
                </c:pt>
                <c:pt idx="948">
                  <c:v>1693.148028</c:v>
                </c:pt>
                <c:pt idx="949">
                  <c:v>847.4428</c:v>
                </c:pt>
                <c:pt idx="950">
                  <c:v>1192.2997</c:v>
                </c:pt>
                <c:pt idx="951">
                  <c:v>1180.0147</c:v>
                </c:pt>
                <c:pt idx="952">
                  <c:v>612.2424</c:v>
                </c:pt>
                <c:pt idx="953">
                  <c:v>-662.190567</c:v>
                </c:pt>
                <c:pt idx="954">
                  <c:v>475.1373</c:v>
                </c:pt>
                <c:pt idx="955">
                  <c:v>518.7089</c:v>
                </c:pt>
                <c:pt idx="956">
                  <c:v>904.693035</c:v>
                </c:pt>
                <c:pt idx="957">
                  <c:v>1209.3886</c:v>
                </c:pt>
                <c:pt idx="958">
                  <c:v>936.5323</c:v>
                </c:pt>
                <c:pt idx="959">
                  <c:v>829.823764</c:v>
                </c:pt>
                <c:pt idx="960">
                  <c:v>-521.6878</c:v>
                </c:pt>
                <c:pt idx="961">
                  <c:v>460.193</c:v>
                </c:pt>
                <c:pt idx="962">
                  <c:v>715.9133</c:v>
                </c:pt>
                <c:pt idx="963">
                  <c:v>1063.08979</c:v>
                </c:pt>
                <c:pt idx="964">
                  <c:v>724.7764</c:v>
                </c:pt>
                <c:pt idx="965">
                  <c:v>654.2451</c:v>
                </c:pt>
                <c:pt idx="966">
                  <c:v>191.9649</c:v>
                </c:pt>
                <c:pt idx="967">
                  <c:v>-225.1252</c:v>
                </c:pt>
                <c:pt idx="968">
                  <c:v>550.9886</c:v>
                </c:pt>
                <c:pt idx="969">
                  <c:v>32.6266</c:v>
                </c:pt>
                <c:pt idx="970">
                  <c:v>1287.251587</c:v>
                </c:pt>
                <c:pt idx="971">
                  <c:v>257.047403</c:v>
                </c:pt>
                <c:pt idx="972">
                  <c:v>191.0882</c:v>
                </c:pt>
                <c:pt idx="973">
                  <c:v>-814.7955</c:v>
                </c:pt>
                <c:pt idx="974">
                  <c:v>-919.440141</c:v>
                </c:pt>
                <c:pt idx="975">
                  <c:v>-613.661178</c:v>
                </c:pt>
                <c:pt idx="976">
                  <c:v>-1801.8007</c:v>
                </c:pt>
                <c:pt idx="977">
                  <c:v>494.7325</c:v>
                </c:pt>
                <c:pt idx="978">
                  <c:v>1695.955626</c:v>
                </c:pt>
                <c:pt idx="979">
                  <c:v>1754.452303</c:v>
                </c:pt>
                <c:pt idx="980">
                  <c:v>1924.989</c:v>
                </c:pt>
                <c:pt idx="981">
                  <c:v>1647.1033</c:v>
                </c:pt>
                <c:pt idx="982">
                  <c:v>1686.4424</c:v>
                </c:pt>
                <c:pt idx="983">
                  <c:v>1463.5158</c:v>
                </c:pt>
                <c:pt idx="984">
                  <c:v>1798.3994</c:v>
                </c:pt>
                <c:pt idx="985">
                  <c:v>1755.759718</c:v>
                </c:pt>
                <c:pt idx="986">
                  <c:v>2079.383006</c:v>
                </c:pt>
                <c:pt idx="987">
                  <c:v>1689.4075</c:v>
                </c:pt>
                <c:pt idx="988">
                  <c:v>1841.1161</c:v>
                </c:pt>
                <c:pt idx="989">
                  <c:v>1265.8885</c:v>
                </c:pt>
                <c:pt idx="990">
                  <c:v>-516.3581</c:v>
                </c:pt>
                <c:pt idx="991">
                  <c:v>-707.422834</c:v>
                </c:pt>
                <c:pt idx="992">
                  <c:v>-507.4347</c:v>
                </c:pt>
                <c:pt idx="993">
                  <c:v>-1032.4351</c:v>
                </c:pt>
                <c:pt idx="994">
                  <c:v>132.1039</c:v>
                </c:pt>
                <c:pt idx="995">
                  <c:v>1443.4937</c:v>
                </c:pt>
                <c:pt idx="996">
                  <c:v>1316.3075</c:v>
                </c:pt>
                <c:pt idx="997">
                  <c:v>1080.2603</c:v>
                </c:pt>
                <c:pt idx="998">
                  <c:v>503.6717</c:v>
                </c:pt>
                <c:pt idx="999">
                  <c:v>1813.4331</c:v>
                </c:pt>
                <c:pt idx="1000">
                  <c:v>1294.796</c:v>
                </c:pt>
                <c:pt idx="1001">
                  <c:v>1011.0089</c:v>
                </c:pt>
                <c:pt idx="1002">
                  <c:v>863.7783</c:v>
                </c:pt>
                <c:pt idx="1003">
                  <c:v>529.5839</c:v>
                </c:pt>
                <c:pt idx="1004">
                  <c:v>603.5224</c:v>
                </c:pt>
                <c:pt idx="1005">
                  <c:v>850.6523</c:v>
                </c:pt>
                <c:pt idx="1006">
                  <c:v>976.3426</c:v>
                </c:pt>
                <c:pt idx="1007">
                  <c:v>1490.6095</c:v>
                </c:pt>
                <c:pt idx="1008">
                  <c:v>1531.129</c:v>
                </c:pt>
                <c:pt idx="1009">
                  <c:v>2124.1999</c:v>
                </c:pt>
                <c:pt idx="1010">
                  <c:v>1657.214066</c:v>
                </c:pt>
                <c:pt idx="1011">
                  <c:v>1130.087878</c:v>
                </c:pt>
                <c:pt idx="1012">
                  <c:v>1455.6932</c:v>
                </c:pt>
                <c:pt idx="1013">
                  <c:v>1350.439318</c:v>
                </c:pt>
                <c:pt idx="1014">
                  <c:v>1880.326221</c:v>
                </c:pt>
                <c:pt idx="1015">
                  <c:v>1739.9798</c:v>
                </c:pt>
                <c:pt idx="1016">
                  <c:v>2141.470724</c:v>
                </c:pt>
                <c:pt idx="1017">
                  <c:v>1689.0469</c:v>
                </c:pt>
                <c:pt idx="1018">
                  <c:v>1663.288103</c:v>
                </c:pt>
                <c:pt idx="1019">
                  <c:v>1487.4229</c:v>
                </c:pt>
                <c:pt idx="1020">
                  <c:v>1304.6998</c:v>
                </c:pt>
                <c:pt idx="1021">
                  <c:v>1283.7965</c:v>
                </c:pt>
                <c:pt idx="1022">
                  <c:v>1525.5945</c:v>
                </c:pt>
                <c:pt idx="1023">
                  <c:v>1750.8657</c:v>
                </c:pt>
                <c:pt idx="1024">
                  <c:v>1322.8476</c:v>
                </c:pt>
                <c:pt idx="1025">
                  <c:v>1141.1167</c:v>
                </c:pt>
                <c:pt idx="1026">
                  <c:v>1941.78746</c:v>
                </c:pt>
                <c:pt idx="1027">
                  <c:v>1496.1689</c:v>
                </c:pt>
                <c:pt idx="1028">
                  <c:v>1963.2375</c:v>
                </c:pt>
                <c:pt idx="1029">
                  <c:v>2068.2547</c:v>
                </c:pt>
                <c:pt idx="1030">
                  <c:v>3613.7513</c:v>
                </c:pt>
                <c:pt idx="1031">
                  <c:v>2431.350309</c:v>
                </c:pt>
                <c:pt idx="1032">
                  <c:v>1270.108175</c:v>
                </c:pt>
                <c:pt idx="1033">
                  <c:v>387.9006</c:v>
                </c:pt>
                <c:pt idx="1034">
                  <c:v>1254.9645</c:v>
                </c:pt>
                <c:pt idx="1035">
                  <c:v>1191.8854</c:v>
                </c:pt>
                <c:pt idx="1036">
                  <c:v>1618.4315</c:v>
                </c:pt>
                <c:pt idx="1037">
                  <c:v>2486.5019</c:v>
                </c:pt>
                <c:pt idx="1038">
                  <c:v>1815.359506</c:v>
                </c:pt>
                <c:pt idx="1039">
                  <c:v>1326.057103</c:v>
                </c:pt>
                <c:pt idx="1040">
                  <c:v>1980.80971</c:v>
                </c:pt>
                <c:pt idx="1041">
                  <c:v>1835.9972</c:v>
                </c:pt>
                <c:pt idx="1042">
                  <c:v>1688.1082</c:v>
                </c:pt>
                <c:pt idx="1043">
                  <c:v>2956.492003</c:v>
                </c:pt>
                <c:pt idx="1044">
                  <c:v>2372.9403</c:v>
                </c:pt>
                <c:pt idx="1045">
                  <c:v>1992.3683</c:v>
                </c:pt>
                <c:pt idx="1046">
                  <c:v>1862.210021</c:v>
                </c:pt>
                <c:pt idx="1047">
                  <c:v>1729.8327</c:v>
                </c:pt>
                <c:pt idx="1048">
                  <c:v>1813.2573</c:v>
                </c:pt>
                <c:pt idx="1049">
                  <c:v>1912.44876</c:v>
                </c:pt>
                <c:pt idx="1050">
                  <c:v>2349.9517</c:v>
                </c:pt>
                <c:pt idx="1051">
                  <c:v>3439.23453</c:v>
                </c:pt>
                <c:pt idx="1052">
                  <c:v>2133.888269</c:v>
                </c:pt>
                <c:pt idx="1053">
                  <c:v>1700.1443</c:v>
                </c:pt>
                <c:pt idx="1054">
                  <c:v>1282.569</c:v>
                </c:pt>
                <c:pt idx="1055">
                  <c:v>517.790563</c:v>
                </c:pt>
                <c:pt idx="1056">
                  <c:v>-3973.1573</c:v>
                </c:pt>
                <c:pt idx="1057">
                  <c:v>-3699.3005</c:v>
                </c:pt>
                <c:pt idx="1058">
                  <c:v>-1094.8125</c:v>
                </c:pt>
                <c:pt idx="1059">
                  <c:v>340.9385</c:v>
                </c:pt>
                <c:pt idx="1060">
                  <c:v>775.5975</c:v>
                </c:pt>
                <c:pt idx="1061">
                  <c:v>1007.9737</c:v>
                </c:pt>
                <c:pt idx="1062">
                  <c:v>1037.2966</c:v>
                </c:pt>
                <c:pt idx="1063">
                  <c:v>1933.398009</c:v>
                </c:pt>
                <c:pt idx="1064">
                  <c:v>2225.2072</c:v>
                </c:pt>
                <c:pt idx="1065">
                  <c:v>2685.3808</c:v>
                </c:pt>
                <c:pt idx="1066">
                  <c:v>2117.9258</c:v>
                </c:pt>
                <c:pt idx="1067">
                  <c:v>2119.3058</c:v>
                </c:pt>
                <c:pt idx="1068">
                  <c:v>2201.547025</c:v>
                </c:pt>
                <c:pt idx="1069">
                  <c:v>2412.9727</c:v>
                </c:pt>
                <c:pt idx="1070">
                  <c:v>2938.8037</c:v>
                </c:pt>
                <c:pt idx="1071">
                  <c:v>2973.2164</c:v>
                </c:pt>
                <c:pt idx="1072">
                  <c:v>7843.673918</c:v>
                </c:pt>
                <c:pt idx="1073">
                  <c:v>2424.7122</c:v>
                </c:pt>
                <c:pt idx="1074">
                  <c:v>2246.2782</c:v>
                </c:pt>
                <c:pt idx="1075">
                  <c:v>2369.7908</c:v>
                </c:pt>
                <c:pt idx="1076">
                  <c:v>3205.2001</c:v>
                </c:pt>
                <c:pt idx="1077">
                  <c:v>3234.249387</c:v>
                </c:pt>
                <c:pt idx="1078">
                  <c:v>3476.272593</c:v>
                </c:pt>
                <c:pt idx="1079">
                  <c:v>3371.1989</c:v>
                </c:pt>
                <c:pt idx="1080">
                  <c:v>2576.8323</c:v>
                </c:pt>
                <c:pt idx="1081">
                  <c:v>1733.839106</c:v>
                </c:pt>
                <c:pt idx="1082">
                  <c:v>1917.242</c:v>
                </c:pt>
                <c:pt idx="1083">
                  <c:v>2099.3411</c:v>
                </c:pt>
                <c:pt idx="1084">
                  <c:v>1870.6197</c:v>
                </c:pt>
                <c:pt idx="1085">
                  <c:v>431.0022</c:v>
                </c:pt>
                <c:pt idx="1086">
                  <c:v>-907.806253</c:v>
                </c:pt>
                <c:pt idx="1087">
                  <c:v>-1353.768597</c:v>
                </c:pt>
                <c:pt idx="1088">
                  <c:v>-4071.609431</c:v>
                </c:pt>
                <c:pt idx="1089">
                  <c:v>-1904.3903</c:v>
                </c:pt>
                <c:pt idx="1090">
                  <c:v>-756.4976</c:v>
                </c:pt>
                <c:pt idx="1091">
                  <c:v>-40.2338</c:v>
                </c:pt>
                <c:pt idx="1092">
                  <c:v>54.754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Residual_InputFile!$E$1</c:f>
              <c:strCache>
                <c:ptCount val="1"/>
                <c:pt idx="0">
                  <c:v>LSTM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Residual_InputFile!$A$2:$A$1095</c:f>
              <c:numCache>
                <c:formatCode>m/d/yyyy</c:formatCode>
                <c:ptCount val="1094"/>
                <c:pt idx="0" c:formatCode="m/d/yyyy">
                  <c:v>42005</c:v>
                </c:pt>
                <c:pt idx="1" c:formatCode="m/d/yyyy">
                  <c:v>42006</c:v>
                </c:pt>
                <c:pt idx="2" c:formatCode="m/d/yyyy">
                  <c:v>42007</c:v>
                </c:pt>
                <c:pt idx="3" c:formatCode="m/d/yyyy">
                  <c:v>42008</c:v>
                </c:pt>
                <c:pt idx="4" c:formatCode="m/d/yyyy">
                  <c:v>42009</c:v>
                </c:pt>
                <c:pt idx="5" c:formatCode="m/d/yyyy">
                  <c:v>42010</c:v>
                </c:pt>
                <c:pt idx="6" c:formatCode="m/d/yyyy">
                  <c:v>42011</c:v>
                </c:pt>
                <c:pt idx="7" c:formatCode="m/d/yyyy">
                  <c:v>42012</c:v>
                </c:pt>
                <c:pt idx="8" c:formatCode="m/d/yyyy">
                  <c:v>42013</c:v>
                </c:pt>
                <c:pt idx="9" c:formatCode="m/d/yyyy">
                  <c:v>42014</c:v>
                </c:pt>
                <c:pt idx="10" c:formatCode="m/d/yyyy">
                  <c:v>42015</c:v>
                </c:pt>
                <c:pt idx="11" c:formatCode="m/d/yyyy">
                  <c:v>42016</c:v>
                </c:pt>
                <c:pt idx="12" c:formatCode="m/d/yyyy">
                  <c:v>42017</c:v>
                </c:pt>
                <c:pt idx="13" c:formatCode="m/d/yyyy">
                  <c:v>42018</c:v>
                </c:pt>
                <c:pt idx="14" c:formatCode="m/d/yyyy">
                  <c:v>42019</c:v>
                </c:pt>
                <c:pt idx="15" c:formatCode="m/d/yyyy">
                  <c:v>42020</c:v>
                </c:pt>
                <c:pt idx="16" c:formatCode="m/d/yyyy">
                  <c:v>42021</c:v>
                </c:pt>
                <c:pt idx="17" c:formatCode="m/d/yyyy">
                  <c:v>42022</c:v>
                </c:pt>
                <c:pt idx="18" c:formatCode="m/d/yyyy">
                  <c:v>42023</c:v>
                </c:pt>
                <c:pt idx="19" c:formatCode="m/d/yyyy">
                  <c:v>42024</c:v>
                </c:pt>
                <c:pt idx="20" c:formatCode="m/d/yyyy">
                  <c:v>42025</c:v>
                </c:pt>
                <c:pt idx="21" c:formatCode="m/d/yyyy">
                  <c:v>42026</c:v>
                </c:pt>
                <c:pt idx="22" c:formatCode="m/d/yyyy">
                  <c:v>42027</c:v>
                </c:pt>
                <c:pt idx="23" c:formatCode="m/d/yyyy">
                  <c:v>42028</c:v>
                </c:pt>
                <c:pt idx="24" c:formatCode="m/d/yyyy">
                  <c:v>42029</c:v>
                </c:pt>
                <c:pt idx="25" c:formatCode="m/d/yyyy">
                  <c:v>42030</c:v>
                </c:pt>
                <c:pt idx="26" c:formatCode="m/d/yyyy">
                  <c:v>42031</c:v>
                </c:pt>
                <c:pt idx="27" c:formatCode="m/d/yyyy">
                  <c:v>42032</c:v>
                </c:pt>
                <c:pt idx="28" c:formatCode="m/d/yyyy">
                  <c:v>42033</c:v>
                </c:pt>
                <c:pt idx="29" c:formatCode="m/d/yyyy">
                  <c:v>42034</c:v>
                </c:pt>
                <c:pt idx="30" c:formatCode="m/d/yyyy">
                  <c:v>42035</c:v>
                </c:pt>
                <c:pt idx="31" c:formatCode="m/d/yyyy">
                  <c:v>42036</c:v>
                </c:pt>
                <c:pt idx="32" c:formatCode="m/d/yyyy">
                  <c:v>42037</c:v>
                </c:pt>
                <c:pt idx="33" c:formatCode="m/d/yyyy">
                  <c:v>42038</c:v>
                </c:pt>
                <c:pt idx="34" c:formatCode="m/d/yyyy">
                  <c:v>42039</c:v>
                </c:pt>
                <c:pt idx="35" c:formatCode="m/d/yyyy">
                  <c:v>42040</c:v>
                </c:pt>
                <c:pt idx="36" c:formatCode="m/d/yyyy">
                  <c:v>42041</c:v>
                </c:pt>
                <c:pt idx="37" c:formatCode="m/d/yyyy">
                  <c:v>42042</c:v>
                </c:pt>
                <c:pt idx="38" c:formatCode="m/d/yyyy">
                  <c:v>42043</c:v>
                </c:pt>
                <c:pt idx="39" c:formatCode="m/d/yyyy">
                  <c:v>42044</c:v>
                </c:pt>
                <c:pt idx="40" c:formatCode="m/d/yyyy">
                  <c:v>42045</c:v>
                </c:pt>
                <c:pt idx="41" c:formatCode="m/d/yyyy">
                  <c:v>42046</c:v>
                </c:pt>
                <c:pt idx="42" c:formatCode="m/d/yyyy">
                  <c:v>42047</c:v>
                </c:pt>
                <c:pt idx="43" c:formatCode="m/d/yyyy">
                  <c:v>42048</c:v>
                </c:pt>
                <c:pt idx="44" c:formatCode="m/d/yyyy">
                  <c:v>42049</c:v>
                </c:pt>
                <c:pt idx="45" c:formatCode="m/d/yyyy">
                  <c:v>42050</c:v>
                </c:pt>
                <c:pt idx="46" c:formatCode="m/d/yyyy">
                  <c:v>42051</c:v>
                </c:pt>
                <c:pt idx="47" c:formatCode="m/d/yyyy">
                  <c:v>42052</c:v>
                </c:pt>
                <c:pt idx="48" c:formatCode="m/d/yyyy">
                  <c:v>42053</c:v>
                </c:pt>
                <c:pt idx="49" c:formatCode="m/d/yyyy">
                  <c:v>42054</c:v>
                </c:pt>
                <c:pt idx="50" c:formatCode="m/d/yyyy">
                  <c:v>42055</c:v>
                </c:pt>
                <c:pt idx="51" c:formatCode="m/d/yyyy">
                  <c:v>42056</c:v>
                </c:pt>
                <c:pt idx="52" c:formatCode="m/d/yyyy">
                  <c:v>42057</c:v>
                </c:pt>
                <c:pt idx="53" c:formatCode="m/d/yyyy">
                  <c:v>42058</c:v>
                </c:pt>
                <c:pt idx="54" c:formatCode="m/d/yyyy">
                  <c:v>42059</c:v>
                </c:pt>
                <c:pt idx="55" c:formatCode="m/d/yyyy">
                  <c:v>42060</c:v>
                </c:pt>
                <c:pt idx="56" c:formatCode="m/d/yyyy">
                  <c:v>42061</c:v>
                </c:pt>
                <c:pt idx="57" c:formatCode="m/d/yyyy">
                  <c:v>42062</c:v>
                </c:pt>
                <c:pt idx="58" c:formatCode="m/d/yyyy">
                  <c:v>42063</c:v>
                </c:pt>
                <c:pt idx="59" c:formatCode="m/d/yyyy">
                  <c:v>42064</c:v>
                </c:pt>
                <c:pt idx="60" c:formatCode="m/d/yyyy">
                  <c:v>42065</c:v>
                </c:pt>
                <c:pt idx="61" c:formatCode="m/d/yyyy">
                  <c:v>42066</c:v>
                </c:pt>
                <c:pt idx="62" c:formatCode="m/d/yyyy">
                  <c:v>42067</c:v>
                </c:pt>
                <c:pt idx="63" c:formatCode="m/d/yyyy">
                  <c:v>42068</c:v>
                </c:pt>
                <c:pt idx="64" c:formatCode="m/d/yyyy">
                  <c:v>42069</c:v>
                </c:pt>
                <c:pt idx="65" c:formatCode="m/d/yyyy">
                  <c:v>42070</c:v>
                </c:pt>
                <c:pt idx="66" c:formatCode="m/d/yyyy">
                  <c:v>42071</c:v>
                </c:pt>
                <c:pt idx="67" c:formatCode="m/d/yyyy">
                  <c:v>42072</c:v>
                </c:pt>
                <c:pt idx="68" c:formatCode="m/d/yyyy">
                  <c:v>42073</c:v>
                </c:pt>
                <c:pt idx="69" c:formatCode="m/d/yyyy">
                  <c:v>42074</c:v>
                </c:pt>
                <c:pt idx="70" c:formatCode="m/d/yyyy">
                  <c:v>42075</c:v>
                </c:pt>
                <c:pt idx="71" c:formatCode="m/d/yyyy">
                  <c:v>42076</c:v>
                </c:pt>
                <c:pt idx="72" c:formatCode="m/d/yyyy">
                  <c:v>42077</c:v>
                </c:pt>
                <c:pt idx="73" c:formatCode="m/d/yyyy">
                  <c:v>42078</c:v>
                </c:pt>
                <c:pt idx="74" c:formatCode="m/d/yyyy">
                  <c:v>42079</c:v>
                </c:pt>
                <c:pt idx="75" c:formatCode="m/d/yyyy">
                  <c:v>42080</c:v>
                </c:pt>
                <c:pt idx="76" c:formatCode="m/d/yyyy">
                  <c:v>42081</c:v>
                </c:pt>
                <c:pt idx="77" c:formatCode="m/d/yyyy">
                  <c:v>42082</c:v>
                </c:pt>
                <c:pt idx="78" c:formatCode="m/d/yyyy">
                  <c:v>42083</c:v>
                </c:pt>
                <c:pt idx="79" c:formatCode="m/d/yyyy">
                  <c:v>42084</c:v>
                </c:pt>
                <c:pt idx="80" c:formatCode="m/d/yyyy">
                  <c:v>42085</c:v>
                </c:pt>
                <c:pt idx="81" c:formatCode="m/d/yyyy">
                  <c:v>42086</c:v>
                </c:pt>
                <c:pt idx="82" c:formatCode="m/d/yyyy">
                  <c:v>42087</c:v>
                </c:pt>
                <c:pt idx="83" c:formatCode="m/d/yyyy">
                  <c:v>42088</c:v>
                </c:pt>
                <c:pt idx="84" c:formatCode="m/d/yyyy">
                  <c:v>42089</c:v>
                </c:pt>
                <c:pt idx="85" c:formatCode="m/d/yyyy">
                  <c:v>42090</c:v>
                </c:pt>
                <c:pt idx="86" c:formatCode="m/d/yyyy">
                  <c:v>42091</c:v>
                </c:pt>
                <c:pt idx="87" c:formatCode="m/d/yyyy">
                  <c:v>42092</c:v>
                </c:pt>
                <c:pt idx="88" c:formatCode="m/d/yyyy">
                  <c:v>42093</c:v>
                </c:pt>
                <c:pt idx="89" c:formatCode="m/d/yyyy">
                  <c:v>42094</c:v>
                </c:pt>
                <c:pt idx="90" c:formatCode="m/d/yyyy">
                  <c:v>42095</c:v>
                </c:pt>
                <c:pt idx="91" c:formatCode="m/d/yyyy">
                  <c:v>42096</c:v>
                </c:pt>
                <c:pt idx="92" c:formatCode="m/d/yyyy">
                  <c:v>42097</c:v>
                </c:pt>
                <c:pt idx="93" c:formatCode="m/d/yyyy">
                  <c:v>42098</c:v>
                </c:pt>
                <c:pt idx="94" c:formatCode="m/d/yyyy">
                  <c:v>42099</c:v>
                </c:pt>
                <c:pt idx="95" c:formatCode="m/d/yyyy">
                  <c:v>42100</c:v>
                </c:pt>
                <c:pt idx="96" c:formatCode="m/d/yyyy">
                  <c:v>42101</c:v>
                </c:pt>
                <c:pt idx="97" c:formatCode="m/d/yyyy">
                  <c:v>42102</c:v>
                </c:pt>
                <c:pt idx="98" c:formatCode="m/d/yyyy">
                  <c:v>42103</c:v>
                </c:pt>
                <c:pt idx="99" c:formatCode="m/d/yyyy">
                  <c:v>42104</c:v>
                </c:pt>
                <c:pt idx="100" c:formatCode="m/d/yyyy">
                  <c:v>42105</c:v>
                </c:pt>
                <c:pt idx="101" c:formatCode="m/d/yyyy">
                  <c:v>42106</c:v>
                </c:pt>
                <c:pt idx="102" c:formatCode="m/d/yyyy">
                  <c:v>42107</c:v>
                </c:pt>
                <c:pt idx="103" c:formatCode="m/d/yyyy">
                  <c:v>42108</c:v>
                </c:pt>
                <c:pt idx="104" c:formatCode="m/d/yyyy">
                  <c:v>42109</c:v>
                </c:pt>
                <c:pt idx="105" c:formatCode="m/d/yyyy">
                  <c:v>42110</c:v>
                </c:pt>
                <c:pt idx="106" c:formatCode="m/d/yyyy">
                  <c:v>42111</c:v>
                </c:pt>
                <c:pt idx="107" c:formatCode="m/d/yyyy">
                  <c:v>42112</c:v>
                </c:pt>
                <c:pt idx="108" c:formatCode="m/d/yyyy">
                  <c:v>42113</c:v>
                </c:pt>
                <c:pt idx="109" c:formatCode="m/d/yyyy">
                  <c:v>42114</c:v>
                </c:pt>
                <c:pt idx="110" c:formatCode="m/d/yyyy">
                  <c:v>42115</c:v>
                </c:pt>
                <c:pt idx="111" c:formatCode="m/d/yyyy">
                  <c:v>42116</c:v>
                </c:pt>
                <c:pt idx="112" c:formatCode="m/d/yyyy">
                  <c:v>42117</c:v>
                </c:pt>
                <c:pt idx="113" c:formatCode="m/d/yyyy">
                  <c:v>42118</c:v>
                </c:pt>
                <c:pt idx="114" c:formatCode="m/d/yyyy">
                  <c:v>42119</c:v>
                </c:pt>
                <c:pt idx="115" c:formatCode="m/d/yyyy">
                  <c:v>42120</c:v>
                </c:pt>
                <c:pt idx="116" c:formatCode="m/d/yyyy">
                  <c:v>42121</c:v>
                </c:pt>
                <c:pt idx="117" c:formatCode="m/d/yyyy">
                  <c:v>42122</c:v>
                </c:pt>
                <c:pt idx="118" c:formatCode="m/d/yyyy">
                  <c:v>42123</c:v>
                </c:pt>
                <c:pt idx="119" c:formatCode="m/d/yyyy">
                  <c:v>42124</c:v>
                </c:pt>
                <c:pt idx="120" c:formatCode="m/d/yyyy">
                  <c:v>42125</c:v>
                </c:pt>
                <c:pt idx="121" c:formatCode="m/d/yyyy">
                  <c:v>42126</c:v>
                </c:pt>
                <c:pt idx="122" c:formatCode="m/d/yyyy">
                  <c:v>42127</c:v>
                </c:pt>
                <c:pt idx="123" c:formatCode="m/d/yyyy">
                  <c:v>42128</c:v>
                </c:pt>
                <c:pt idx="124" c:formatCode="m/d/yyyy">
                  <c:v>42129</c:v>
                </c:pt>
                <c:pt idx="125" c:formatCode="m/d/yyyy">
                  <c:v>42130</c:v>
                </c:pt>
                <c:pt idx="126" c:formatCode="m/d/yyyy">
                  <c:v>42131</c:v>
                </c:pt>
                <c:pt idx="127" c:formatCode="m/d/yyyy">
                  <c:v>42132</c:v>
                </c:pt>
                <c:pt idx="128" c:formatCode="m/d/yyyy">
                  <c:v>42133</c:v>
                </c:pt>
                <c:pt idx="129" c:formatCode="m/d/yyyy">
                  <c:v>42134</c:v>
                </c:pt>
                <c:pt idx="130" c:formatCode="m/d/yyyy">
                  <c:v>42135</c:v>
                </c:pt>
                <c:pt idx="131" c:formatCode="m/d/yyyy">
                  <c:v>42136</c:v>
                </c:pt>
                <c:pt idx="132" c:formatCode="m/d/yyyy">
                  <c:v>42137</c:v>
                </c:pt>
                <c:pt idx="133" c:formatCode="m/d/yyyy">
                  <c:v>42138</c:v>
                </c:pt>
                <c:pt idx="134" c:formatCode="m/d/yyyy">
                  <c:v>42139</c:v>
                </c:pt>
                <c:pt idx="135" c:formatCode="m/d/yyyy">
                  <c:v>42140</c:v>
                </c:pt>
                <c:pt idx="136" c:formatCode="m/d/yyyy">
                  <c:v>42141</c:v>
                </c:pt>
                <c:pt idx="137" c:formatCode="m/d/yyyy">
                  <c:v>42142</c:v>
                </c:pt>
                <c:pt idx="138" c:formatCode="m/d/yyyy">
                  <c:v>42143</c:v>
                </c:pt>
                <c:pt idx="139" c:formatCode="m/d/yyyy">
                  <c:v>42144</c:v>
                </c:pt>
                <c:pt idx="140" c:formatCode="m/d/yyyy">
                  <c:v>42145</c:v>
                </c:pt>
                <c:pt idx="141" c:formatCode="m/d/yyyy">
                  <c:v>42146</c:v>
                </c:pt>
                <c:pt idx="142" c:formatCode="m/d/yyyy">
                  <c:v>42147</c:v>
                </c:pt>
                <c:pt idx="143" c:formatCode="m/d/yyyy">
                  <c:v>42148</c:v>
                </c:pt>
                <c:pt idx="144" c:formatCode="m/d/yyyy">
                  <c:v>42149</c:v>
                </c:pt>
                <c:pt idx="145" c:formatCode="m/d/yyyy">
                  <c:v>42150</c:v>
                </c:pt>
                <c:pt idx="146" c:formatCode="m/d/yyyy">
                  <c:v>42151</c:v>
                </c:pt>
                <c:pt idx="147" c:formatCode="m/d/yyyy">
                  <c:v>42152</c:v>
                </c:pt>
                <c:pt idx="148" c:formatCode="m/d/yyyy">
                  <c:v>42153</c:v>
                </c:pt>
                <c:pt idx="149" c:formatCode="m/d/yyyy">
                  <c:v>42154</c:v>
                </c:pt>
                <c:pt idx="150" c:formatCode="m/d/yyyy">
                  <c:v>42155</c:v>
                </c:pt>
                <c:pt idx="151" c:formatCode="m/d/yyyy">
                  <c:v>42156</c:v>
                </c:pt>
                <c:pt idx="152" c:formatCode="m/d/yyyy">
                  <c:v>42157</c:v>
                </c:pt>
                <c:pt idx="153" c:formatCode="m/d/yyyy">
                  <c:v>42158</c:v>
                </c:pt>
                <c:pt idx="154" c:formatCode="m/d/yyyy">
                  <c:v>42159</c:v>
                </c:pt>
                <c:pt idx="155" c:formatCode="m/d/yyyy">
                  <c:v>42160</c:v>
                </c:pt>
                <c:pt idx="156" c:formatCode="m/d/yyyy">
                  <c:v>42161</c:v>
                </c:pt>
                <c:pt idx="157" c:formatCode="m/d/yyyy">
                  <c:v>42162</c:v>
                </c:pt>
                <c:pt idx="158" c:formatCode="m/d/yyyy">
                  <c:v>42163</c:v>
                </c:pt>
                <c:pt idx="159" c:formatCode="m/d/yyyy">
                  <c:v>42164</c:v>
                </c:pt>
                <c:pt idx="160" c:formatCode="m/d/yyyy">
                  <c:v>42165</c:v>
                </c:pt>
                <c:pt idx="161" c:formatCode="m/d/yyyy">
                  <c:v>42166</c:v>
                </c:pt>
                <c:pt idx="162" c:formatCode="m/d/yyyy">
                  <c:v>42167</c:v>
                </c:pt>
                <c:pt idx="163" c:formatCode="m/d/yyyy">
                  <c:v>42168</c:v>
                </c:pt>
                <c:pt idx="164" c:formatCode="m/d/yyyy">
                  <c:v>42169</c:v>
                </c:pt>
                <c:pt idx="165" c:formatCode="m/d/yyyy">
                  <c:v>42170</c:v>
                </c:pt>
                <c:pt idx="166" c:formatCode="m/d/yyyy">
                  <c:v>42171</c:v>
                </c:pt>
                <c:pt idx="167" c:formatCode="m/d/yyyy">
                  <c:v>42172</c:v>
                </c:pt>
                <c:pt idx="168" c:formatCode="m/d/yyyy">
                  <c:v>42173</c:v>
                </c:pt>
                <c:pt idx="169" c:formatCode="m/d/yyyy">
                  <c:v>42174</c:v>
                </c:pt>
                <c:pt idx="170" c:formatCode="m/d/yyyy">
                  <c:v>42175</c:v>
                </c:pt>
                <c:pt idx="171" c:formatCode="m/d/yyyy">
                  <c:v>42176</c:v>
                </c:pt>
                <c:pt idx="172" c:formatCode="m/d/yyyy">
                  <c:v>42177</c:v>
                </c:pt>
                <c:pt idx="173" c:formatCode="m/d/yyyy">
                  <c:v>42178</c:v>
                </c:pt>
                <c:pt idx="174" c:formatCode="m/d/yyyy">
                  <c:v>42179</c:v>
                </c:pt>
                <c:pt idx="175" c:formatCode="m/d/yyyy">
                  <c:v>42180</c:v>
                </c:pt>
                <c:pt idx="176" c:formatCode="m/d/yyyy">
                  <c:v>42181</c:v>
                </c:pt>
                <c:pt idx="177" c:formatCode="m/d/yyyy">
                  <c:v>42182</c:v>
                </c:pt>
                <c:pt idx="178" c:formatCode="m/d/yyyy">
                  <c:v>42183</c:v>
                </c:pt>
                <c:pt idx="179" c:formatCode="m/d/yyyy">
                  <c:v>42184</c:v>
                </c:pt>
                <c:pt idx="180" c:formatCode="m/d/yyyy">
                  <c:v>42185</c:v>
                </c:pt>
                <c:pt idx="181" c:formatCode="m/d/yyyy">
                  <c:v>42186</c:v>
                </c:pt>
                <c:pt idx="182" c:formatCode="m/d/yyyy">
                  <c:v>42187</c:v>
                </c:pt>
                <c:pt idx="183" c:formatCode="m/d/yyyy">
                  <c:v>42188</c:v>
                </c:pt>
                <c:pt idx="184" c:formatCode="m/d/yyyy">
                  <c:v>42189</c:v>
                </c:pt>
                <c:pt idx="185" c:formatCode="m/d/yyyy">
                  <c:v>42190</c:v>
                </c:pt>
                <c:pt idx="186" c:formatCode="m/d/yyyy">
                  <c:v>42191</c:v>
                </c:pt>
                <c:pt idx="187" c:formatCode="m/d/yyyy">
                  <c:v>42192</c:v>
                </c:pt>
                <c:pt idx="188" c:formatCode="m/d/yyyy">
                  <c:v>42193</c:v>
                </c:pt>
                <c:pt idx="189" c:formatCode="m/d/yyyy">
                  <c:v>42194</c:v>
                </c:pt>
                <c:pt idx="190" c:formatCode="m/d/yyyy">
                  <c:v>42195</c:v>
                </c:pt>
                <c:pt idx="191" c:formatCode="m/d/yyyy">
                  <c:v>42196</c:v>
                </c:pt>
                <c:pt idx="192" c:formatCode="m/d/yyyy">
                  <c:v>42197</c:v>
                </c:pt>
                <c:pt idx="193" c:formatCode="m/d/yyyy">
                  <c:v>42198</c:v>
                </c:pt>
                <c:pt idx="194" c:formatCode="m/d/yyyy">
                  <c:v>42199</c:v>
                </c:pt>
                <c:pt idx="195" c:formatCode="m/d/yyyy">
                  <c:v>42200</c:v>
                </c:pt>
                <c:pt idx="196" c:formatCode="m/d/yyyy">
                  <c:v>42201</c:v>
                </c:pt>
                <c:pt idx="197" c:formatCode="m/d/yyyy">
                  <c:v>42202</c:v>
                </c:pt>
                <c:pt idx="198" c:formatCode="m/d/yyyy">
                  <c:v>42203</c:v>
                </c:pt>
                <c:pt idx="199" c:formatCode="m/d/yyyy">
                  <c:v>42204</c:v>
                </c:pt>
                <c:pt idx="200" c:formatCode="m/d/yyyy">
                  <c:v>42205</c:v>
                </c:pt>
                <c:pt idx="201" c:formatCode="m/d/yyyy">
                  <c:v>42206</c:v>
                </c:pt>
                <c:pt idx="202" c:formatCode="m/d/yyyy">
                  <c:v>42207</c:v>
                </c:pt>
                <c:pt idx="203" c:formatCode="m/d/yyyy">
                  <c:v>42208</c:v>
                </c:pt>
                <c:pt idx="204" c:formatCode="m/d/yyyy">
                  <c:v>42209</c:v>
                </c:pt>
                <c:pt idx="205" c:formatCode="m/d/yyyy">
                  <c:v>42210</c:v>
                </c:pt>
                <c:pt idx="206" c:formatCode="m/d/yyyy">
                  <c:v>42211</c:v>
                </c:pt>
                <c:pt idx="207" c:formatCode="m/d/yyyy">
                  <c:v>42212</c:v>
                </c:pt>
                <c:pt idx="208" c:formatCode="m/d/yyyy">
                  <c:v>42213</c:v>
                </c:pt>
                <c:pt idx="209" c:formatCode="m/d/yyyy">
                  <c:v>42214</c:v>
                </c:pt>
                <c:pt idx="210" c:formatCode="m/d/yyyy">
                  <c:v>42215</c:v>
                </c:pt>
                <c:pt idx="211" c:formatCode="m/d/yyyy">
                  <c:v>42216</c:v>
                </c:pt>
                <c:pt idx="212" c:formatCode="m/d/yyyy">
                  <c:v>42217</c:v>
                </c:pt>
                <c:pt idx="213" c:formatCode="m/d/yyyy">
                  <c:v>42218</c:v>
                </c:pt>
                <c:pt idx="214" c:formatCode="m/d/yyyy">
                  <c:v>42219</c:v>
                </c:pt>
                <c:pt idx="215" c:formatCode="m/d/yyyy">
                  <c:v>42220</c:v>
                </c:pt>
                <c:pt idx="216" c:formatCode="m/d/yyyy">
                  <c:v>42221</c:v>
                </c:pt>
                <c:pt idx="217" c:formatCode="m/d/yyyy">
                  <c:v>42222</c:v>
                </c:pt>
                <c:pt idx="218" c:formatCode="m/d/yyyy">
                  <c:v>42223</c:v>
                </c:pt>
                <c:pt idx="219" c:formatCode="m/d/yyyy">
                  <c:v>42224</c:v>
                </c:pt>
                <c:pt idx="220" c:formatCode="m/d/yyyy">
                  <c:v>42225</c:v>
                </c:pt>
                <c:pt idx="221" c:formatCode="m/d/yyyy">
                  <c:v>42226</c:v>
                </c:pt>
                <c:pt idx="222" c:formatCode="m/d/yyyy">
                  <c:v>42227</c:v>
                </c:pt>
                <c:pt idx="223" c:formatCode="m/d/yyyy">
                  <c:v>42228</c:v>
                </c:pt>
                <c:pt idx="224" c:formatCode="m/d/yyyy">
                  <c:v>42229</c:v>
                </c:pt>
                <c:pt idx="225" c:formatCode="m/d/yyyy">
                  <c:v>42230</c:v>
                </c:pt>
                <c:pt idx="226" c:formatCode="m/d/yyyy">
                  <c:v>42231</c:v>
                </c:pt>
                <c:pt idx="227" c:formatCode="m/d/yyyy">
                  <c:v>42232</c:v>
                </c:pt>
                <c:pt idx="228" c:formatCode="m/d/yyyy">
                  <c:v>42233</c:v>
                </c:pt>
                <c:pt idx="229" c:formatCode="m/d/yyyy">
                  <c:v>42234</c:v>
                </c:pt>
                <c:pt idx="230" c:formatCode="m/d/yyyy">
                  <c:v>42235</c:v>
                </c:pt>
                <c:pt idx="231" c:formatCode="m/d/yyyy">
                  <c:v>42236</c:v>
                </c:pt>
                <c:pt idx="232" c:formatCode="m/d/yyyy">
                  <c:v>42237</c:v>
                </c:pt>
                <c:pt idx="233" c:formatCode="m/d/yyyy">
                  <c:v>42238</c:v>
                </c:pt>
                <c:pt idx="234" c:formatCode="m/d/yyyy">
                  <c:v>42239</c:v>
                </c:pt>
                <c:pt idx="235" c:formatCode="m/d/yyyy">
                  <c:v>42240</c:v>
                </c:pt>
                <c:pt idx="236" c:formatCode="m/d/yyyy">
                  <c:v>42241</c:v>
                </c:pt>
                <c:pt idx="237" c:formatCode="m/d/yyyy">
                  <c:v>42242</c:v>
                </c:pt>
                <c:pt idx="238" c:formatCode="m/d/yyyy">
                  <c:v>42243</c:v>
                </c:pt>
                <c:pt idx="239" c:formatCode="m/d/yyyy">
                  <c:v>42244</c:v>
                </c:pt>
                <c:pt idx="240" c:formatCode="m/d/yyyy">
                  <c:v>42245</c:v>
                </c:pt>
                <c:pt idx="241" c:formatCode="m/d/yyyy">
                  <c:v>42246</c:v>
                </c:pt>
                <c:pt idx="242" c:formatCode="m/d/yyyy">
                  <c:v>42247</c:v>
                </c:pt>
                <c:pt idx="243" c:formatCode="m/d/yyyy">
                  <c:v>42248</c:v>
                </c:pt>
                <c:pt idx="244" c:formatCode="m/d/yyyy">
                  <c:v>42249</c:v>
                </c:pt>
                <c:pt idx="245" c:formatCode="m/d/yyyy">
                  <c:v>42250</c:v>
                </c:pt>
                <c:pt idx="246" c:formatCode="m/d/yyyy">
                  <c:v>42251</c:v>
                </c:pt>
                <c:pt idx="247" c:formatCode="m/d/yyyy">
                  <c:v>42252</c:v>
                </c:pt>
                <c:pt idx="248" c:formatCode="m/d/yyyy">
                  <c:v>42253</c:v>
                </c:pt>
                <c:pt idx="249" c:formatCode="m/d/yyyy">
                  <c:v>42254</c:v>
                </c:pt>
                <c:pt idx="250" c:formatCode="m/d/yyyy">
                  <c:v>42255</c:v>
                </c:pt>
                <c:pt idx="251" c:formatCode="m/d/yyyy">
                  <c:v>42256</c:v>
                </c:pt>
                <c:pt idx="252" c:formatCode="m/d/yyyy">
                  <c:v>42257</c:v>
                </c:pt>
                <c:pt idx="253" c:formatCode="m/d/yyyy">
                  <c:v>42258</c:v>
                </c:pt>
                <c:pt idx="254" c:formatCode="m/d/yyyy">
                  <c:v>42259</c:v>
                </c:pt>
                <c:pt idx="255" c:formatCode="m/d/yyyy">
                  <c:v>42260</c:v>
                </c:pt>
                <c:pt idx="256" c:formatCode="m/d/yyyy">
                  <c:v>42261</c:v>
                </c:pt>
                <c:pt idx="257" c:formatCode="m/d/yyyy">
                  <c:v>42262</c:v>
                </c:pt>
                <c:pt idx="258" c:formatCode="m/d/yyyy">
                  <c:v>42263</c:v>
                </c:pt>
                <c:pt idx="259" c:formatCode="m/d/yyyy">
                  <c:v>42264</c:v>
                </c:pt>
                <c:pt idx="260" c:formatCode="m/d/yyyy">
                  <c:v>42265</c:v>
                </c:pt>
                <c:pt idx="261" c:formatCode="m/d/yyyy">
                  <c:v>42266</c:v>
                </c:pt>
                <c:pt idx="262" c:formatCode="m/d/yyyy">
                  <c:v>42267</c:v>
                </c:pt>
                <c:pt idx="263" c:formatCode="m/d/yyyy">
                  <c:v>42268</c:v>
                </c:pt>
                <c:pt idx="264" c:formatCode="m/d/yyyy">
                  <c:v>42269</c:v>
                </c:pt>
                <c:pt idx="265" c:formatCode="m/d/yyyy">
                  <c:v>42270</c:v>
                </c:pt>
                <c:pt idx="266" c:formatCode="m/d/yyyy">
                  <c:v>42271</c:v>
                </c:pt>
                <c:pt idx="267" c:formatCode="m/d/yyyy">
                  <c:v>42272</c:v>
                </c:pt>
                <c:pt idx="268" c:formatCode="m/d/yyyy">
                  <c:v>42273</c:v>
                </c:pt>
                <c:pt idx="269" c:formatCode="m/d/yyyy">
                  <c:v>42274</c:v>
                </c:pt>
                <c:pt idx="270" c:formatCode="m/d/yyyy">
                  <c:v>42275</c:v>
                </c:pt>
                <c:pt idx="271" c:formatCode="m/d/yyyy">
                  <c:v>42276</c:v>
                </c:pt>
                <c:pt idx="272" c:formatCode="m/d/yyyy">
                  <c:v>42277</c:v>
                </c:pt>
                <c:pt idx="273" c:formatCode="m/d/yyyy">
                  <c:v>42278</c:v>
                </c:pt>
                <c:pt idx="274" c:formatCode="m/d/yyyy">
                  <c:v>42279</c:v>
                </c:pt>
                <c:pt idx="275" c:formatCode="m/d/yyyy">
                  <c:v>42280</c:v>
                </c:pt>
                <c:pt idx="276" c:formatCode="m/d/yyyy">
                  <c:v>42281</c:v>
                </c:pt>
                <c:pt idx="277" c:formatCode="m/d/yyyy">
                  <c:v>42282</c:v>
                </c:pt>
                <c:pt idx="278" c:formatCode="m/d/yyyy">
                  <c:v>42283</c:v>
                </c:pt>
                <c:pt idx="279" c:formatCode="m/d/yyyy">
                  <c:v>42284</c:v>
                </c:pt>
                <c:pt idx="280" c:formatCode="m/d/yyyy">
                  <c:v>42285</c:v>
                </c:pt>
                <c:pt idx="281" c:formatCode="m/d/yyyy">
                  <c:v>42286</c:v>
                </c:pt>
                <c:pt idx="282" c:formatCode="m/d/yyyy">
                  <c:v>42287</c:v>
                </c:pt>
                <c:pt idx="283" c:formatCode="m/d/yyyy">
                  <c:v>42288</c:v>
                </c:pt>
                <c:pt idx="284" c:formatCode="m/d/yyyy">
                  <c:v>42289</c:v>
                </c:pt>
                <c:pt idx="285" c:formatCode="m/d/yyyy">
                  <c:v>42290</c:v>
                </c:pt>
                <c:pt idx="286" c:formatCode="m/d/yyyy">
                  <c:v>42291</c:v>
                </c:pt>
                <c:pt idx="287" c:formatCode="m/d/yyyy">
                  <c:v>42292</c:v>
                </c:pt>
                <c:pt idx="288" c:formatCode="m/d/yyyy">
                  <c:v>42293</c:v>
                </c:pt>
                <c:pt idx="289" c:formatCode="m/d/yyyy">
                  <c:v>42294</c:v>
                </c:pt>
                <c:pt idx="290" c:formatCode="m/d/yyyy">
                  <c:v>42295</c:v>
                </c:pt>
                <c:pt idx="291" c:formatCode="m/d/yyyy">
                  <c:v>42296</c:v>
                </c:pt>
                <c:pt idx="292" c:formatCode="m/d/yyyy">
                  <c:v>42297</c:v>
                </c:pt>
                <c:pt idx="293" c:formatCode="m/d/yyyy">
                  <c:v>42298</c:v>
                </c:pt>
                <c:pt idx="294" c:formatCode="m/d/yyyy">
                  <c:v>42299</c:v>
                </c:pt>
                <c:pt idx="295" c:formatCode="m/d/yyyy">
                  <c:v>42300</c:v>
                </c:pt>
                <c:pt idx="296" c:formatCode="m/d/yyyy">
                  <c:v>42301</c:v>
                </c:pt>
                <c:pt idx="297" c:formatCode="m/d/yyyy">
                  <c:v>42302</c:v>
                </c:pt>
                <c:pt idx="298" c:formatCode="m/d/yyyy">
                  <c:v>42303</c:v>
                </c:pt>
                <c:pt idx="299" c:formatCode="m/d/yyyy">
                  <c:v>42304</c:v>
                </c:pt>
                <c:pt idx="300" c:formatCode="m/d/yyyy">
                  <c:v>42305</c:v>
                </c:pt>
                <c:pt idx="301" c:formatCode="m/d/yyyy">
                  <c:v>42306</c:v>
                </c:pt>
                <c:pt idx="302" c:formatCode="m/d/yyyy">
                  <c:v>42307</c:v>
                </c:pt>
                <c:pt idx="303" c:formatCode="m/d/yyyy">
                  <c:v>42308</c:v>
                </c:pt>
                <c:pt idx="304" c:formatCode="m/d/yyyy">
                  <c:v>42309</c:v>
                </c:pt>
                <c:pt idx="305" c:formatCode="m/d/yyyy">
                  <c:v>42310</c:v>
                </c:pt>
                <c:pt idx="306" c:formatCode="m/d/yyyy">
                  <c:v>42311</c:v>
                </c:pt>
                <c:pt idx="307" c:formatCode="m/d/yyyy">
                  <c:v>42312</c:v>
                </c:pt>
                <c:pt idx="308" c:formatCode="m/d/yyyy">
                  <c:v>42313</c:v>
                </c:pt>
                <c:pt idx="309" c:formatCode="m/d/yyyy">
                  <c:v>42314</c:v>
                </c:pt>
                <c:pt idx="310" c:formatCode="m/d/yyyy">
                  <c:v>42315</c:v>
                </c:pt>
                <c:pt idx="311" c:formatCode="m/d/yyyy">
                  <c:v>42316</c:v>
                </c:pt>
                <c:pt idx="312" c:formatCode="m/d/yyyy">
                  <c:v>42317</c:v>
                </c:pt>
                <c:pt idx="313" c:formatCode="m/d/yyyy">
                  <c:v>42318</c:v>
                </c:pt>
                <c:pt idx="314" c:formatCode="m/d/yyyy">
                  <c:v>42319</c:v>
                </c:pt>
                <c:pt idx="315" c:formatCode="m/d/yyyy">
                  <c:v>42320</c:v>
                </c:pt>
                <c:pt idx="316" c:formatCode="m/d/yyyy">
                  <c:v>42321</c:v>
                </c:pt>
                <c:pt idx="317" c:formatCode="m/d/yyyy">
                  <c:v>42322</c:v>
                </c:pt>
                <c:pt idx="318" c:formatCode="m/d/yyyy">
                  <c:v>42323</c:v>
                </c:pt>
                <c:pt idx="319" c:formatCode="m/d/yyyy">
                  <c:v>42324</c:v>
                </c:pt>
                <c:pt idx="320" c:formatCode="m/d/yyyy">
                  <c:v>42325</c:v>
                </c:pt>
                <c:pt idx="321" c:formatCode="m/d/yyyy">
                  <c:v>42326</c:v>
                </c:pt>
                <c:pt idx="322" c:formatCode="m/d/yyyy">
                  <c:v>42327</c:v>
                </c:pt>
                <c:pt idx="323" c:formatCode="m/d/yyyy">
                  <c:v>42328</c:v>
                </c:pt>
                <c:pt idx="324" c:formatCode="m/d/yyyy">
                  <c:v>42329</c:v>
                </c:pt>
                <c:pt idx="325" c:formatCode="m/d/yyyy">
                  <c:v>42330</c:v>
                </c:pt>
                <c:pt idx="326" c:formatCode="m/d/yyyy">
                  <c:v>42331</c:v>
                </c:pt>
                <c:pt idx="327" c:formatCode="m/d/yyyy">
                  <c:v>42332</c:v>
                </c:pt>
                <c:pt idx="328" c:formatCode="m/d/yyyy">
                  <c:v>42333</c:v>
                </c:pt>
                <c:pt idx="329" c:formatCode="m/d/yyyy">
                  <c:v>42334</c:v>
                </c:pt>
                <c:pt idx="330" c:formatCode="m/d/yyyy">
                  <c:v>42335</c:v>
                </c:pt>
                <c:pt idx="331" c:formatCode="m/d/yyyy">
                  <c:v>42336</c:v>
                </c:pt>
                <c:pt idx="332" c:formatCode="m/d/yyyy">
                  <c:v>42337</c:v>
                </c:pt>
                <c:pt idx="333" c:formatCode="m/d/yyyy">
                  <c:v>42338</c:v>
                </c:pt>
                <c:pt idx="334" c:formatCode="m/d/yyyy">
                  <c:v>42339</c:v>
                </c:pt>
                <c:pt idx="335" c:formatCode="m/d/yyyy">
                  <c:v>42340</c:v>
                </c:pt>
                <c:pt idx="336" c:formatCode="m/d/yyyy">
                  <c:v>42341</c:v>
                </c:pt>
                <c:pt idx="337" c:formatCode="m/d/yyyy">
                  <c:v>42342</c:v>
                </c:pt>
                <c:pt idx="338" c:formatCode="m/d/yyyy">
                  <c:v>42343</c:v>
                </c:pt>
                <c:pt idx="339" c:formatCode="m/d/yyyy">
                  <c:v>42344</c:v>
                </c:pt>
                <c:pt idx="340" c:formatCode="m/d/yyyy">
                  <c:v>42345</c:v>
                </c:pt>
                <c:pt idx="341" c:formatCode="m/d/yyyy">
                  <c:v>42346</c:v>
                </c:pt>
                <c:pt idx="342" c:formatCode="m/d/yyyy">
                  <c:v>42347</c:v>
                </c:pt>
                <c:pt idx="343" c:formatCode="m/d/yyyy">
                  <c:v>42348</c:v>
                </c:pt>
                <c:pt idx="344" c:formatCode="m/d/yyyy">
                  <c:v>42349</c:v>
                </c:pt>
                <c:pt idx="345" c:formatCode="m/d/yyyy">
                  <c:v>42350</c:v>
                </c:pt>
                <c:pt idx="346" c:formatCode="m/d/yyyy">
                  <c:v>42351</c:v>
                </c:pt>
                <c:pt idx="347" c:formatCode="m/d/yyyy">
                  <c:v>42352</c:v>
                </c:pt>
                <c:pt idx="348" c:formatCode="m/d/yyyy">
                  <c:v>42353</c:v>
                </c:pt>
                <c:pt idx="349" c:formatCode="m/d/yyyy">
                  <c:v>42354</c:v>
                </c:pt>
                <c:pt idx="350" c:formatCode="m/d/yyyy">
                  <c:v>42355</c:v>
                </c:pt>
                <c:pt idx="351" c:formatCode="m/d/yyyy">
                  <c:v>42356</c:v>
                </c:pt>
                <c:pt idx="352" c:formatCode="m/d/yyyy">
                  <c:v>42357</c:v>
                </c:pt>
                <c:pt idx="353" c:formatCode="m/d/yyyy">
                  <c:v>42358</c:v>
                </c:pt>
                <c:pt idx="354" c:formatCode="m/d/yyyy">
                  <c:v>42359</c:v>
                </c:pt>
                <c:pt idx="355" c:formatCode="m/d/yyyy">
                  <c:v>42360</c:v>
                </c:pt>
                <c:pt idx="356" c:formatCode="m/d/yyyy">
                  <c:v>42361</c:v>
                </c:pt>
                <c:pt idx="357" c:formatCode="m/d/yyyy">
                  <c:v>42362</c:v>
                </c:pt>
                <c:pt idx="358" c:formatCode="m/d/yyyy">
                  <c:v>42363</c:v>
                </c:pt>
                <c:pt idx="359" c:formatCode="m/d/yyyy">
                  <c:v>42364</c:v>
                </c:pt>
                <c:pt idx="360" c:formatCode="m/d/yyyy">
                  <c:v>42365</c:v>
                </c:pt>
                <c:pt idx="361" c:formatCode="m/d/yyyy">
                  <c:v>42366</c:v>
                </c:pt>
                <c:pt idx="362" c:formatCode="m/d/yyyy">
                  <c:v>42367</c:v>
                </c:pt>
                <c:pt idx="363" c:formatCode="m/d/yyyy">
                  <c:v>42368</c:v>
                </c:pt>
                <c:pt idx="364" c:formatCode="m/d/yyyy">
                  <c:v>42369</c:v>
                </c:pt>
                <c:pt idx="365" c:formatCode="m/d/yyyy">
                  <c:v>42370</c:v>
                </c:pt>
                <c:pt idx="366" c:formatCode="m/d/yyyy">
                  <c:v>42371</c:v>
                </c:pt>
                <c:pt idx="367" c:formatCode="m/d/yyyy">
                  <c:v>42372</c:v>
                </c:pt>
                <c:pt idx="368" c:formatCode="m/d/yyyy">
                  <c:v>42373</c:v>
                </c:pt>
                <c:pt idx="369" c:formatCode="m/d/yyyy">
                  <c:v>42374</c:v>
                </c:pt>
                <c:pt idx="370" c:formatCode="m/d/yyyy">
                  <c:v>42375</c:v>
                </c:pt>
                <c:pt idx="371" c:formatCode="m/d/yyyy">
                  <c:v>42376</c:v>
                </c:pt>
                <c:pt idx="372" c:formatCode="m/d/yyyy">
                  <c:v>42377</c:v>
                </c:pt>
                <c:pt idx="373" c:formatCode="m/d/yyyy">
                  <c:v>42378</c:v>
                </c:pt>
                <c:pt idx="374" c:formatCode="m/d/yyyy">
                  <c:v>42379</c:v>
                </c:pt>
                <c:pt idx="375" c:formatCode="m/d/yyyy">
                  <c:v>42380</c:v>
                </c:pt>
                <c:pt idx="376" c:formatCode="m/d/yyyy">
                  <c:v>42381</c:v>
                </c:pt>
                <c:pt idx="377" c:formatCode="m/d/yyyy">
                  <c:v>42382</c:v>
                </c:pt>
                <c:pt idx="378" c:formatCode="m/d/yyyy">
                  <c:v>42383</c:v>
                </c:pt>
                <c:pt idx="379" c:formatCode="m/d/yyyy">
                  <c:v>42384</c:v>
                </c:pt>
                <c:pt idx="380" c:formatCode="m/d/yyyy">
                  <c:v>42385</c:v>
                </c:pt>
                <c:pt idx="381" c:formatCode="m/d/yyyy">
                  <c:v>42386</c:v>
                </c:pt>
                <c:pt idx="382" c:formatCode="m/d/yyyy">
                  <c:v>42387</c:v>
                </c:pt>
                <c:pt idx="383" c:formatCode="m/d/yyyy">
                  <c:v>42388</c:v>
                </c:pt>
                <c:pt idx="384" c:formatCode="m/d/yyyy">
                  <c:v>42389</c:v>
                </c:pt>
                <c:pt idx="385" c:formatCode="m/d/yyyy">
                  <c:v>42390</c:v>
                </c:pt>
                <c:pt idx="386" c:formatCode="m/d/yyyy">
                  <c:v>42391</c:v>
                </c:pt>
                <c:pt idx="387" c:formatCode="m/d/yyyy">
                  <c:v>42392</c:v>
                </c:pt>
                <c:pt idx="388" c:formatCode="m/d/yyyy">
                  <c:v>42393</c:v>
                </c:pt>
                <c:pt idx="389" c:formatCode="m/d/yyyy">
                  <c:v>42394</c:v>
                </c:pt>
                <c:pt idx="390" c:formatCode="m/d/yyyy">
                  <c:v>42395</c:v>
                </c:pt>
                <c:pt idx="391" c:formatCode="m/d/yyyy">
                  <c:v>42396</c:v>
                </c:pt>
                <c:pt idx="392" c:formatCode="m/d/yyyy">
                  <c:v>42397</c:v>
                </c:pt>
                <c:pt idx="393" c:formatCode="m/d/yyyy">
                  <c:v>42398</c:v>
                </c:pt>
                <c:pt idx="394" c:formatCode="m/d/yyyy">
                  <c:v>42399</c:v>
                </c:pt>
                <c:pt idx="395" c:formatCode="m/d/yyyy">
                  <c:v>42400</c:v>
                </c:pt>
                <c:pt idx="396" c:formatCode="m/d/yyyy">
                  <c:v>42401</c:v>
                </c:pt>
                <c:pt idx="397" c:formatCode="m/d/yyyy">
                  <c:v>42402</c:v>
                </c:pt>
                <c:pt idx="398" c:formatCode="m/d/yyyy">
                  <c:v>42403</c:v>
                </c:pt>
                <c:pt idx="399" c:formatCode="m/d/yyyy">
                  <c:v>42404</c:v>
                </c:pt>
                <c:pt idx="400" c:formatCode="m/d/yyyy">
                  <c:v>42405</c:v>
                </c:pt>
                <c:pt idx="401" c:formatCode="m/d/yyyy">
                  <c:v>42406</c:v>
                </c:pt>
                <c:pt idx="402" c:formatCode="m/d/yyyy">
                  <c:v>42407</c:v>
                </c:pt>
                <c:pt idx="403" c:formatCode="m/d/yyyy">
                  <c:v>42408</c:v>
                </c:pt>
                <c:pt idx="404" c:formatCode="m/d/yyyy">
                  <c:v>42409</c:v>
                </c:pt>
                <c:pt idx="405" c:formatCode="m/d/yyyy">
                  <c:v>42410</c:v>
                </c:pt>
                <c:pt idx="406" c:formatCode="m/d/yyyy">
                  <c:v>42411</c:v>
                </c:pt>
                <c:pt idx="407" c:formatCode="m/d/yyyy">
                  <c:v>42412</c:v>
                </c:pt>
                <c:pt idx="408" c:formatCode="m/d/yyyy">
                  <c:v>42413</c:v>
                </c:pt>
                <c:pt idx="409" c:formatCode="m/d/yyyy">
                  <c:v>42414</c:v>
                </c:pt>
                <c:pt idx="410" c:formatCode="m/d/yyyy">
                  <c:v>42415</c:v>
                </c:pt>
                <c:pt idx="411" c:formatCode="m/d/yyyy">
                  <c:v>42416</c:v>
                </c:pt>
                <c:pt idx="412" c:formatCode="m/d/yyyy">
                  <c:v>42417</c:v>
                </c:pt>
                <c:pt idx="413" c:formatCode="m/d/yyyy">
                  <c:v>42418</c:v>
                </c:pt>
                <c:pt idx="414" c:formatCode="m/d/yyyy">
                  <c:v>42419</c:v>
                </c:pt>
                <c:pt idx="415" c:formatCode="m/d/yyyy">
                  <c:v>42420</c:v>
                </c:pt>
                <c:pt idx="416" c:formatCode="m/d/yyyy">
                  <c:v>42421</c:v>
                </c:pt>
                <c:pt idx="417" c:formatCode="m/d/yyyy">
                  <c:v>42422</c:v>
                </c:pt>
                <c:pt idx="418" c:formatCode="m/d/yyyy">
                  <c:v>42423</c:v>
                </c:pt>
                <c:pt idx="419" c:formatCode="m/d/yyyy">
                  <c:v>42424</c:v>
                </c:pt>
                <c:pt idx="420" c:formatCode="m/d/yyyy">
                  <c:v>42425</c:v>
                </c:pt>
                <c:pt idx="421" c:formatCode="m/d/yyyy">
                  <c:v>42426</c:v>
                </c:pt>
                <c:pt idx="422" c:formatCode="m/d/yyyy">
                  <c:v>42427</c:v>
                </c:pt>
                <c:pt idx="423" c:formatCode="m/d/yyyy">
                  <c:v>42428</c:v>
                </c:pt>
                <c:pt idx="424" c:formatCode="m/d/yyyy">
                  <c:v>42429</c:v>
                </c:pt>
                <c:pt idx="425" c:formatCode="m/d/yyyy">
                  <c:v>42430</c:v>
                </c:pt>
                <c:pt idx="426" c:formatCode="m/d/yyyy">
                  <c:v>42431</c:v>
                </c:pt>
                <c:pt idx="427" c:formatCode="m/d/yyyy">
                  <c:v>42432</c:v>
                </c:pt>
                <c:pt idx="428" c:formatCode="m/d/yyyy">
                  <c:v>42433</c:v>
                </c:pt>
                <c:pt idx="429" c:formatCode="m/d/yyyy">
                  <c:v>42434</c:v>
                </c:pt>
                <c:pt idx="430" c:formatCode="m/d/yyyy">
                  <c:v>42435</c:v>
                </c:pt>
                <c:pt idx="431" c:formatCode="m/d/yyyy">
                  <c:v>42436</c:v>
                </c:pt>
                <c:pt idx="432" c:formatCode="m/d/yyyy">
                  <c:v>42437</c:v>
                </c:pt>
                <c:pt idx="433" c:formatCode="m/d/yyyy">
                  <c:v>42438</c:v>
                </c:pt>
                <c:pt idx="434" c:formatCode="m/d/yyyy">
                  <c:v>42439</c:v>
                </c:pt>
                <c:pt idx="435" c:formatCode="m/d/yyyy">
                  <c:v>42440</c:v>
                </c:pt>
                <c:pt idx="436" c:formatCode="m/d/yyyy">
                  <c:v>42441</c:v>
                </c:pt>
                <c:pt idx="437" c:formatCode="m/d/yyyy">
                  <c:v>42442</c:v>
                </c:pt>
                <c:pt idx="438" c:formatCode="m/d/yyyy">
                  <c:v>42443</c:v>
                </c:pt>
                <c:pt idx="439" c:formatCode="m/d/yyyy">
                  <c:v>42444</c:v>
                </c:pt>
                <c:pt idx="440" c:formatCode="m/d/yyyy">
                  <c:v>42445</c:v>
                </c:pt>
                <c:pt idx="441" c:formatCode="m/d/yyyy">
                  <c:v>42446</c:v>
                </c:pt>
                <c:pt idx="442" c:formatCode="m/d/yyyy">
                  <c:v>42447</c:v>
                </c:pt>
                <c:pt idx="443" c:formatCode="m/d/yyyy">
                  <c:v>42448</c:v>
                </c:pt>
                <c:pt idx="444" c:formatCode="m/d/yyyy">
                  <c:v>42449</c:v>
                </c:pt>
                <c:pt idx="445" c:formatCode="m/d/yyyy">
                  <c:v>42450</c:v>
                </c:pt>
                <c:pt idx="446" c:formatCode="m/d/yyyy">
                  <c:v>42451</c:v>
                </c:pt>
                <c:pt idx="447" c:formatCode="m/d/yyyy">
                  <c:v>42452</c:v>
                </c:pt>
                <c:pt idx="448" c:formatCode="m/d/yyyy">
                  <c:v>42453</c:v>
                </c:pt>
                <c:pt idx="449" c:formatCode="m/d/yyyy">
                  <c:v>42454</c:v>
                </c:pt>
                <c:pt idx="450" c:formatCode="m/d/yyyy">
                  <c:v>42455</c:v>
                </c:pt>
                <c:pt idx="451" c:formatCode="m/d/yyyy">
                  <c:v>42456</c:v>
                </c:pt>
                <c:pt idx="452" c:formatCode="m/d/yyyy">
                  <c:v>42457</c:v>
                </c:pt>
                <c:pt idx="453" c:formatCode="m/d/yyyy">
                  <c:v>42458</c:v>
                </c:pt>
                <c:pt idx="454" c:formatCode="m/d/yyyy">
                  <c:v>42459</c:v>
                </c:pt>
                <c:pt idx="455" c:formatCode="m/d/yyyy">
                  <c:v>42460</c:v>
                </c:pt>
                <c:pt idx="456" c:formatCode="m/d/yyyy">
                  <c:v>42461</c:v>
                </c:pt>
                <c:pt idx="457" c:formatCode="m/d/yyyy">
                  <c:v>42462</c:v>
                </c:pt>
                <c:pt idx="458" c:formatCode="m/d/yyyy">
                  <c:v>42463</c:v>
                </c:pt>
                <c:pt idx="459" c:formatCode="m/d/yyyy">
                  <c:v>42464</c:v>
                </c:pt>
                <c:pt idx="460" c:formatCode="m/d/yyyy">
                  <c:v>42465</c:v>
                </c:pt>
                <c:pt idx="461" c:formatCode="m/d/yyyy">
                  <c:v>42466</c:v>
                </c:pt>
                <c:pt idx="462" c:formatCode="m/d/yyyy">
                  <c:v>42467</c:v>
                </c:pt>
                <c:pt idx="463" c:formatCode="m/d/yyyy">
                  <c:v>42468</c:v>
                </c:pt>
                <c:pt idx="464" c:formatCode="m/d/yyyy">
                  <c:v>42469</c:v>
                </c:pt>
                <c:pt idx="465" c:formatCode="m/d/yyyy">
                  <c:v>42470</c:v>
                </c:pt>
                <c:pt idx="466" c:formatCode="m/d/yyyy">
                  <c:v>42471</c:v>
                </c:pt>
                <c:pt idx="467" c:formatCode="m/d/yyyy">
                  <c:v>42472</c:v>
                </c:pt>
                <c:pt idx="468" c:formatCode="m/d/yyyy">
                  <c:v>42473</c:v>
                </c:pt>
                <c:pt idx="469" c:formatCode="m/d/yyyy">
                  <c:v>42474</c:v>
                </c:pt>
                <c:pt idx="470" c:formatCode="m/d/yyyy">
                  <c:v>42475</c:v>
                </c:pt>
                <c:pt idx="471" c:formatCode="m/d/yyyy">
                  <c:v>42476</c:v>
                </c:pt>
                <c:pt idx="472" c:formatCode="m/d/yyyy">
                  <c:v>42477</c:v>
                </c:pt>
                <c:pt idx="473" c:formatCode="m/d/yyyy">
                  <c:v>42478</c:v>
                </c:pt>
                <c:pt idx="474" c:formatCode="m/d/yyyy">
                  <c:v>42479</c:v>
                </c:pt>
                <c:pt idx="475" c:formatCode="m/d/yyyy">
                  <c:v>42480</c:v>
                </c:pt>
                <c:pt idx="476" c:formatCode="m/d/yyyy">
                  <c:v>42481</c:v>
                </c:pt>
                <c:pt idx="477" c:formatCode="m/d/yyyy">
                  <c:v>42482</c:v>
                </c:pt>
                <c:pt idx="478" c:formatCode="m/d/yyyy">
                  <c:v>42483</c:v>
                </c:pt>
                <c:pt idx="479" c:formatCode="m/d/yyyy">
                  <c:v>42484</c:v>
                </c:pt>
                <c:pt idx="480" c:formatCode="m/d/yyyy">
                  <c:v>42485</c:v>
                </c:pt>
                <c:pt idx="481" c:formatCode="m/d/yyyy">
                  <c:v>42486</c:v>
                </c:pt>
                <c:pt idx="482" c:formatCode="m/d/yyyy">
                  <c:v>42487</c:v>
                </c:pt>
                <c:pt idx="483" c:formatCode="m/d/yyyy">
                  <c:v>42488</c:v>
                </c:pt>
                <c:pt idx="484" c:formatCode="m/d/yyyy">
                  <c:v>42489</c:v>
                </c:pt>
                <c:pt idx="485" c:formatCode="m/d/yyyy">
                  <c:v>42490</c:v>
                </c:pt>
                <c:pt idx="486" c:formatCode="m/d/yyyy">
                  <c:v>42491</c:v>
                </c:pt>
                <c:pt idx="487" c:formatCode="m/d/yyyy">
                  <c:v>42492</c:v>
                </c:pt>
                <c:pt idx="488" c:formatCode="m/d/yyyy">
                  <c:v>42493</c:v>
                </c:pt>
                <c:pt idx="489" c:formatCode="m/d/yyyy">
                  <c:v>42494</c:v>
                </c:pt>
                <c:pt idx="490" c:formatCode="m/d/yyyy">
                  <c:v>42495</c:v>
                </c:pt>
                <c:pt idx="491" c:formatCode="m/d/yyyy">
                  <c:v>42496</c:v>
                </c:pt>
                <c:pt idx="492" c:formatCode="m/d/yyyy">
                  <c:v>42497</c:v>
                </c:pt>
                <c:pt idx="493" c:formatCode="m/d/yyyy">
                  <c:v>42498</c:v>
                </c:pt>
                <c:pt idx="494" c:formatCode="m/d/yyyy">
                  <c:v>42499</c:v>
                </c:pt>
                <c:pt idx="495" c:formatCode="m/d/yyyy">
                  <c:v>42500</c:v>
                </c:pt>
                <c:pt idx="496" c:formatCode="m/d/yyyy">
                  <c:v>42501</c:v>
                </c:pt>
                <c:pt idx="497" c:formatCode="m/d/yyyy">
                  <c:v>42502</c:v>
                </c:pt>
                <c:pt idx="498" c:formatCode="m/d/yyyy">
                  <c:v>42503</c:v>
                </c:pt>
                <c:pt idx="499" c:formatCode="m/d/yyyy">
                  <c:v>42504</c:v>
                </c:pt>
                <c:pt idx="500" c:formatCode="m/d/yyyy">
                  <c:v>42505</c:v>
                </c:pt>
                <c:pt idx="501" c:formatCode="m/d/yyyy">
                  <c:v>42506</c:v>
                </c:pt>
                <c:pt idx="502" c:formatCode="m/d/yyyy">
                  <c:v>42507</c:v>
                </c:pt>
                <c:pt idx="503" c:formatCode="m/d/yyyy">
                  <c:v>42508</c:v>
                </c:pt>
                <c:pt idx="504" c:formatCode="m/d/yyyy">
                  <c:v>42509</c:v>
                </c:pt>
                <c:pt idx="505" c:formatCode="m/d/yyyy">
                  <c:v>42510</c:v>
                </c:pt>
                <c:pt idx="506" c:formatCode="m/d/yyyy">
                  <c:v>42511</c:v>
                </c:pt>
                <c:pt idx="507" c:formatCode="m/d/yyyy">
                  <c:v>42512</c:v>
                </c:pt>
                <c:pt idx="508" c:formatCode="m/d/yyyy">
                  <c:v>42513</c:v>
                </c:pt>
                <c:pt idx="509" c:formatCode="m/d/yyyy">
                  <c:v>42514</c:v>
                </c:pt>
                <c:pt idx="510" c:formatCode="m/d/yyyy">
                  <c:v>42515</c:v>
                </c:pt>
                <c:pt idx="511" c:formatCode="m/d/yyyy">
                  <c:v>42516</c:v>
                </c:pt>
                <c:pt idx="512" c:formatCode="m/d/yyyy">
                  <c:v>42517</c:v>
                </c:pt>
                <c:pt idx="513" c:formatCode="m/d/yyyy">
                  <c:v>42518</c:v>
                </c:pt>
                <c:pt idx="514" c:formatCode="m/d/yyyy">
                  <c:v>42519</c:v>
                </c:pt>
                <c:pt idx="515" c:formatCode="m/d/yyyy">
                  <c:v>42520</c:v>
                </c:pt>
                <c:pt idx="516" c:formatCode="m/d/yyyy">
                  <c:v>42521</c:v>
                </c:pt>
                <c:pt idx="517" c:formatCode="m/d/yyyy">
                  <c:v>42522</c:v>
                </c:pt>
                <c:pt idx="518" c:formatCode="m/d/yyyy">
                  <c:v>42523</c:v>
                </c:pt>
                <c:pt idx="519" c:formatCode="m/d/yyyy">
                  <c:v>42524</c:v>
                </c:pt>
                <c:pt idx="520" c:formatCode="m/d/yyyy">
                  <c:v>42525</c:v>
                </c:pt>
                <c:pt idx="521" c:formatCode="m/d/yyyy">
                  <c:v>42526</c:v>
                </c:pt>
                <c:pt idx="522" c:formatCode="m/d/yyyy">
                  <c:v>42527</c:v>
                </c:pt>
                <c:pt idx="523" c:formatCode="m/d/yyyy">
                  <c:v>42528</c:v>
                </c:pt>
                <c:pt idx="524" c:formatCode="m/d/yyyy">
                  <c:v>42529</c:v>
                </c:pt>
                <c:pt idx="525" c:formatCode="m/d/yyyy">
                  <c:v>42530</c:v>
                </c:pt>
                <c:pt idx="526" c:formatCode="m/d/yyyy">
                  <c:v>42531</c:v>
                </c:pt>
                <c:pt idx="527" c:formatCode="m/d/yyyy">
                  <c:v>42532</c:v>
                </c:pt>
                <c:pt idx="528" c:formatCode="m/d/yyyy">
                  <c:v>42533</c:v>
                </c:pt>
                <c:pt idx="529" c:formatCode="m/d/yyyy">
                  <c:v>42534</c:v>
                </c:pt>
                <c:pt idx="530" c:formatCode="m/d/yyyy">
                  <c:v>42535</c:v>
                </c:pt>
                <c:pt idx="531" c:formatCode="m/d/yyyy">
                  <c:v>42536</c:v>
                </c:pt>
                <c:pt idx="532" c:formatCode="m/d/yyyy">
                  <c:v>42537</c:v>
                </c:pt>
                <c:pt idx="533" c:formatCode="m/d/yyyy">
                  <c:v>42538</c:v>
                </c:pt>
                <c:pt idx="534" c:formatCode="m/d/yyyy">
                  <c:v>42539</c:v>
                </c:pt>
                <c:pt idx="535" c:formatCode="m/d/yyyy">
                  <c:v>42540</c:v>
                </c:pt>
                <c:pt idx="536" c:formatCode="m/d/yyyy">
                  <c:v>42541</c:v>
                </c:pt>
                <c:pt idx="537" c:formatCode="m/d/yyyy">
                  <c:v>42542</c:v>
                </c:pt>
                <c:pt idx="538" c:formatCode="m/d/yyyy">
                  <c:v>42543</c:v>
                </c:pt>
                <c:pt idx="539" c:formatCode="m/d/yyyy">
                  <c:v>42544</c:v>
                </c:pt>
                <c:pt idx="540" c:formatCode="m/d/yyyy">
                  <c:v>42545</c:v>
                </c:pt>
                <c:pt idx="541" c:formatCode="m/d/yyyy">
                  <c:v>42546</c:v>
                </c:pt>
                <c:pt idx="542" c:formatCode="m/d/yyyy">
                  <c:v>42547</c:v>
                </c:pt>
                <c:pt idx="543" c:formatCode="m/d/yyyy">
                  <c:v>42548</c:v>
                </c:pt>
                <c:pt idx="544" c:formatCode="m/d/yyyy">
                  <c:v>42549</c:v>
                </c:pt>
                <c:pt idx="545" c:formatCode="m/d/yyyy">
                  <c:v>42550</c:v>
                </c:pt>
                <c:pt idx="546" c:formatCode="m/d/yyyy">
                  <c:v>42551</c:v>
                </c:pt>
                <c:pt idx="547" c:formatCode="m/d/yyyy">
                  <c:v>42552</c:v>
                </c:pt>
                <c:pt idx="548" c:formatCode="m/d/yyyy">
                  <c:v>42553</c:v>
                </c:pt>
                <c:pt idx="549" c:formatCode="m/d/yyyy">
                  <c:v>42554</c:v>
                </c:pt>
                <c:pt idx="550" c:formatCode="m/d/yyyy">
                  <c:v>42555</c:v>
                </c:pt>
                <c:pt idx="551" c:formatCode="m/d/yyyy">
                  <c:v>42556</c:v>
                </c:pt>
                <c:pt idx="552" c:formatCode="m/d/yyyy">
                  <c:v>42557</c:v>
                </c:pt>
                <c:pt idx="553" c:formatCode="m/d/yyyy">
                  <c:v>42558</c:v>
                </c:pt>
                <c:pt idx="554" c:formatCode="m/d/yyyy">
                  <c:v>42559</c:v>
                </c:pt>
                <c:pt idx="555" c:formatCode="m/d/yyyy">
                  <c:v>42560</c:v>
                </c:pt>
                <c:pt idx="556" c:formatCode="m/d/yyyy">
                  <c:v>42561</c:v>
                </c:pt>
                <c:pt idx="557" c:formatCode="m/d/yyyy">
                  <c:v>42562</c:v>
                </c:pt>
                <c:pt idx="558" c:formatCode="m/d/yyyy">
                  <c:v>42563</c:v>
                </c:pt>
                <c:pt idx="559" c:formatCode="m/d/yyyy">
                  <c:v>42564</c:v>
                </c:pt>
                <c:pt idx="560" c:formatCode="m/d/yyyy">
                  <c:v>42565</c:v>
                </c:pt>
                <c:pt idx="561" c:formatCode="m/d/yyyy">
                  <c:v>42566</c:v>
                </c:pt>
                <c:pt idx="562" c:formatCode="m/d/yyyy">
                  <c:v>42567</c:v>
                </c:pt>
                <c:pt idx="563" c:formatCode="m/d/yyyy">
                  <c:v>42568</c:v>
                </c:pt>
                <c:pt idx="564" c:formatCode="m/d/yyyy">
                  <c:v>42569</c:v>
                </c:pt>
                <c:pt idx="565" c:formatCode="m/d/yyyy">
                  <c:v>42570</c:v>
                </c:pt>
                <c:pt idx="566" c:formatCode="m/d/yyyy">
                  <c:v>42571</c:v>
                </c:pt>
                <c:pt idx="567" c:formatCode="m/d/yyyy">
                  <c:v>42572</c:v>
                </c:pt>
                <c:pt idx="568" c:formatCode="m/d/yyyy">
                  <c:v>42573</c:v>
                </c:pt>
                <c:pt idx="569" c:formatCode="m/d/yyyy">
                  <c:v>42574</c:v>
                </c:pt>
                <c:pt idx="570" c:formatCode="m/d/yyyy">
                  <c:v>42575</c:v>
                </c:pt>
                <c:pt idx="571" c:formatCode="m/d/yyyy">
                  <c:v>42576</c:v>
                </c:pt>
                <c:pt idx="572" c:formatCode="m/d/yyyy">
                  <c:v>42577</c:v>
                </c:pt>
                <c:pt idx="573" c:formatCode="m/d/yyyy">
                  <c:v>42578</c:v>
                </c:pt>
                <c:pt idx="574" c:formatCode="m/d/yyyy">
                  <c:v>42579</c:v>
                </c:pt>
                <c:pt idx="575" c:formatCode="m/d/yyyy">
                  <c:v>42580</c:v>
                </c:pt>
                <c:pt idx="576" c:formatCode="m/d/yyyy">
                  <c:v>42581</c:v>
                </c:pt>
                <c:pt idx="577" c:formatCode="m/d/yyyy">
                  <c:v>42582</c:v>
                </c:pt>
                <c:pt idx="578" c:formatCode="m/d/yyyy">
                  <c:v>42583</c:v>
                </c:pt>
                <c:pt idx="579" c:formatCode="m/d/yyyy">
                  <c:v>42584</c:v>
                </c:pt>
                <c:pt idx="580" c:formatCode="m/d/yyyy">
                  <c:v>42585</c:v>
                </c:pt>
                <c:pt idx="581" c:formatCode="m/d/yyyy">
                  <c:v>42586</c:v>
                </c:pt>
                <c:pt idx="582" c:formatCode="m/d/yyyy">
                  <c:v>42587</c:v>
                </c:pt>
                <c:pt idx="583" c:formatCode="m/d/yyyy">
                  <c:v>42588</c:v>
                </c:pt>
                <c:pt idx="584" c:formatCode="m/d/yyyy">
                  <c:v>42589</c:v>
                </c:pt>
                <c:pt idx="585" c:formatCode="m/d/yyyy">
                  <c:v>42590</c:v>
                </c:pt>
                <c:pt idx="586" c:formatCode="m/d/yyyy">
                  <c:v>42591</c:v>
                </c:pt>
                <c:pt idx="587" c:formatCode="m/d/yyyy">
                  <c:v>42592</c:v>
                </c:pt>
                <c:pt idx="588" c:formatCode="m/d/yyyy">
                  <c:v>42593</c:v>
                </c:pt>
                <c:pt idx="589" c:formatCode="m/d/yyyy">
                  <c:v>42594</c:v>
                </c:pt>
                <c:pt idx="590" c:formatCode="m/d/yyyy">
                  <c:v>42595</c:v>
                </c:pt>
                <c:pt idx="591" c:formatCode="m/d/yyyy">
                  <c:v>42596</c:v>
                </c:pt>
                <c:pt idx="592" c:formatCode="m/d/yyyy">
                  <c:v>42597</c:v>
                </c:pt>
                <c:pt idx="593" c:formatCode="m/d/yyyy">
                  <c:v>42598</c:v>
                </c:pt>
                <c:pt idx="594" c:formatCode="m/d/yyyy">
                  <c:v>42599</c:v>
                </c:pt>
                <c:pt idx="595" c:formatCode="m/d/yyyy">
                  <c:v>42600</c:v>
                </c:pt>
                <c:pt idx="596" c:formatCode="m/d/yyyy">
                  <c:v>42601</c:v>
                </c:pt>
                <c:pt idx="597" c:formatCode="m/d/yyyy">
                  <c:v>42602</c:v>
                </c:pt>
                <c:pt idx="598" c:formatCode="m/d/yyyy">
                  <c:v>42603</c:v>
                </c:pt>
                <c:pt idx="599" c:formatCode="m/d/yyyy">
                  <c:v>42604</c:v>
                </c:pt>
                <c:pt idx="600" c:formatCode="m/d/yyyy">
                  <c:v>42605</c:v>
                </c:pt>
                <c:pt idx="601" c:formatCode="m/d/yyyy">
                  <c:v>42606</c:v>
                </c:pt>
                <c:pt idx="602" c:formatCode="m/d/yyyy">
                  <c:v>42607</c:v>
                </c:pt>
                <c:pt idx="603" c:formatCode="m/d/yyyy">
                  <c:v>42608</c:v>
                </c:pt>
                <c:pt idx="604" c:formatCode="m/d/yyyy">
                  <c:v>42609</c:v>
                </c:pt>
                <c:pt idx="605" c:formatCode="m/d/yyyy">
                  <c:v>42610</c:v>
                </c:pt>
                <c:pt idx="606" c:formatCode="m/d/yyyy">
                  <c:v>42611</c:v>
                </c:pt>
                <c:pt idx="607" c:formatCode="m/d/yyyy">
                  <c:v>42612</c:v>
                </c:pt>
                <c:pt idx="608" c:formatCode="m/d/yyyy">
                  <c:v>42613</c:v>
                </c:pt>
                <c:pt idx="609" c:formatCode="m/d/yyyy">
                  <c:v>42614</c:v>
                </c:pt>
                <c:pt idx="610" c:formatCode="m/d/yyyy">
                  <c:v>42615</c:v>
                </c:pt>
                <c:pt idx="611" c:formatCode="m/d/yyyy">
                  <c:v>42616</c:v>
                </c:pt>
                <c:pt idx="612" c:formatCode="m/d/yyyy">
                  <c:v>42617</c:v>
                </c:pt>
                <c:pt idx="613" c:formatCode="m/d/yyyy">
                  <c:v>42618</c:v>
                </c:pt>
                <c:pt idx="614" c:formatCode="m/d/yyyy">
                  <c:v>42619</c:v>
                </c:pt>
                <c:pt idx="615" c:formatCode="m/d/yyyy">
                  <c:v>42620</c:v>
                </c:pt>
                <c:pt idx="616" c:formatCode="m/d/yyyy">
                  <c:v>42621</c:v>
                </c:pt>
                <c:pt idx="617" c:formatCode="m/d/yyyy">
                  <c:v>42622</c:v>
                </c:pt>
                <c:pt idx="618" c:formatCode="m/d/yyyy">
                  <c:v>42623</c:v>
                </c:pt>
                <c:pt idx="619" c:formatCode="m/d/yyyy">
                  <c:v>42624</c:v>
                </c:pt>
                <c:pt idx="620" c:formatCode="m/d/yyyy">
                  <c:v>42625</c:v>
                </c:pt>
                <c:pt idx="621" c:formatCode="m/d/yyyy">
                  <c:v>42626</c:v>
                </c:pt>
                <c:pt idx="622" c:formatCode="m/d/yyyy">
                  <c:v>42627</c:v>
                </c:pt>
                <c:pt idx="623" c:formatCode="m/d/yyyy">
                  <c:v>42628</c:v>
                </c:pt>
                <c:pt idx="624" c:formatCode="m/d/yyyy">
                  <c:v>42629</c:v>
                </c:pt>
                <c:pt idx="625" c:formatCode="m/d/yyyy">
                  <c:v>42630</c:v>
                </c:pt>
                <c:pt idx="626" c:formatCode="m/d/yyyy">
                  <c:v>42631</c:v>
                </c:pt>
                <c:pt idx="627" c:formatCode="m/d/yyyy">
                  <c:v>42632</c:v>
                </c:pt>
                <c:pt idx="628" c:formatCode="m/d/yyyy">
                  <c:v>42633</c:v>
                </c:pt>
                <c:pt idx="629" c:formatCode="m/d/yyyy">
                  <c:v>42634</c:v>
                </c:pt>
                <c:pt idx="630" c:formatCode="m/d/yyyy">
                  <c:v>42635</c:v>
                </c:pt>
                <c:pt idx="631" c:formatCode="m/d/yyyy">
                  <c:v>42636</c:v>
                </c:pt>
                <c:pt idx="632" c:formatCode="m/d/yyyy">
                  <c:v>42637</c:v>
                </c:pt>
                <c:pt idx="633" c:formatCode="m/d/yyyy">
                  <c:v>42638</c:v>
                </c:pt>
                <c:pt idx="634" c:formatCode="m/d/yyyy">
                  <c:v>42639</c:v>
                </c:pt>
                <c:pt idx="635" c:formatCode="m/d/yyyy">
                  <c:v>42640</c:v>
                </c:pt>
                <c:pt idx="636" c:formatCode="m/d/yyyy">
                  <c:v>42641</c:v>
                </c:pt>
                <c:pt idx="637" c:formatCode="m/d/yyyy">
                  <c:v>42642</c:v>
                </c:pt>
                <c:pt idx="638" c:formatCode="m/d/yyyy">
                  <c:v>42643</c:v>
                </c:pt>
                <c:pt idx="639" c:formatCode="m/d/yyyy">
                  <c:v>42644</c:v>
                </c:pt>
                <c:pt idx="640" c:formatCode="m/d/yyyy">
                  <c:v>42645</c:v>
                </c:pt>
                <c:pt idx="641" c:formatCode="m/d/yyyy">
                  <c:v>42646</c:v>
                </c:pt>
                <c:pt idx="642" c:formatCode="m/d/yyyy">
                  <c:v>42647</c:v>
                </c:pt>
                <c:pt idx="643" c:formatCode="m/d/yyyy">
                  <c:v>42648</c:v>
                </c:pt>
                <c:pt idx="644" c:formatCode="m/d/yyyy">
                  <c:v>42649</c:v>
                </c:pt>
                <c:pt idx="645" c:formatCode="m/d/yyyy">
                  <c:v>42650</c:v>
                </c:pt>
                <c:pt idx="646" c:formatCode="m/d/yyyy">
                  <c:v>42651</c:v>
                </c:pt>
                <c:pt idx="647" c:formatCode="m/d/yyyy">
                  <c:v>42652</c:v>
                </c:pt>
                <c:pt idx="648" c:formatCode="m/d/yyyy">
                  <c:v>42653</c:v>
                </c:pt>
                <c:pt idx="649" c:formatCode="m/d/yyyy">
                  <c:v>42654</c:v>
                </c:pt>
                <c:pt idx="650" c:formatCode="m/d/yyyy">
                  <c:v>42655</c:v>
                </c:pt>
                <c:pt idx="651" c:formatCode="m/d/yyyy">
                  <c:v>42656</c:v>
                </c:pt>
                <c:pt idx="652" c:formatCode="m/d/yyyy">
                  <c:v>42657</c:v>
                </c:pt>
                <c:pt idx="653" c:formatCode="m/d/yyyy">
                  <c:v>42658</c:v>
                </c:pt>
                <c:pt idx="654" c:formatCode="m/d/yyyy">
                  <c:v>42659</c:v>
                </c:pt>
                <c:pt idx="655" c:formatCode="m/d/yyyy">
                  <c:v>42660</c:v>
                </c:pt>
                <c:pt idx="656" c:formatCode="m/d/yyyy">
                  <c:v>42661</c:v>
                </c:pt>
                <c:pt idx="657" c:formatCode="m/d/yyyy">
                  <c:v>42662</c:v>
                </c:pt>
                <c:pt idx="658" c:formatCode="m/d/yyyy">
                  <c:v>42663</c:v>
                </c:pt>
                <c:pt idx="659" c:formatCode="m/d/yyyy">
                  <c:v>42664</c:v>
                </c:pt>
                <c:pt idx="660" c:formatCode="m/d/yyyy">
                  <c:v>42665</c:v>
                </c:pt>
                <c:pt idx="661" c:formatCode="m/d/yyyy">
                  <c:v>42666</c:v>
                </c:pt>
                <c:pt idx="662" c:formatCode="m/d/yyyy">
                  <c:v>42667</c:v>
                </c:pt>
                <c:pt idx="663" c:formatCode="m/d/yyyy">
                  <c:v>42668</c:v>
                </c:pt>
                <c:pt idx="664" c:formatCode="m/d/yyyy">
                  <c:v>42669</c:v>
                </c:pt>
                <c:pt idx="665" c:formatCode="m/d/yyyy">
                  <c:v>42670</c:v>
                </c:pt>
                <c:pt idx="666" c:formatCode="m/d/yyyy">
                  <c:v>42671</c:v>
                </c:pt>
                <c:pt idx="667" c:formatCode="m/d/yyyy">
                  <c:v>42672</c:v>
                </c:pt>
                <c:pt idx="668" c:formatCode="m/d/yyyy">
                  <c:v>42673</c:v>
                </c:pt>
                <c:pt idx="669" c:formatCode="m/d/yyyy">
                  <c:v>42674</c:v>
                </c:pt>
                <c:pt idx="670" c:formatCode="m/d/yyyy">
                  <c:v>42675</c:v>
                </c:pt>
                <c:pt idx="671" c:formatCode="m/d/yyyy">
                  <c:v>42676</c:v>
                </c:pt>
                <c:pt idx="672" c:formatCode="m/d/yyyy">
                  <c:v>42677</c:v>
                </c:pt>
                <c:pt idx="673" c:formatCode="m/d/yyyy">
                  <c:v>42678</c:v>
                </c:pt>
                <c:pt idx="674" c:formatCode="m/d/yyyy">
                  <c:v>42679</c:v>
                </c:pt>
                <c:pt idx="675" c:formatCode="m/d/yyyy">
                  <c:v>42680</c:v>
                </c:pt>
                <c:pt idx="676" c:formatCode="m/d/yyyy">
                  <c:v>42681</c:v>
                </c:pt>
                <c:pt idx="677" c:formatCode="m/d/yyyy">
                  <c:v>42682</c:v>
                </c:pt>
                <c:pt idx="678" c:formatCode="m/d/yyyy">
                  <c:v>42683</c:v>
                </c:pt>
                <c:pt idx="679" c:formatCode="m/d/yyyy">
                  <c:v>42684</c:v>
                </c:pt>
                <c:pt idx="680" c:formatCode="m/d/yyyy">
                  <c:v>42685</c:v>
                </c:pt>
                <c:pt idx="681" c:formatCode="m/d/yyyy">
                  <c:v>42686</c:v>
                </c:pt>
                <c:pt idx="682" c:formatCode="m/d/yyyy">
                  <c:v>42687</c:v>
                </c:pt>
                <c:pt idx="683" c:formatCode="m/d/yyyy">
                  <c:v>42688</c:v>
                </c:pt>
                <c:pt idx="684" c:formatCode="m/d/yyyy">
                  <c:v>42689</c:v>
                </c:pt>
                <c:pt idx="685" c:formatCode="m/d/yyyy">
                  <c:v>42690</c:v>
                </c:pt>
                <c:pt idx="686" c:formatCode="m/d/yyyy">
                  <c:v>42691</c:v>
                </c:pt>
                <c:pt idx="687" c:formatCode="m/d/yyyy">
                  <c:v>42692</c:v>
                </c:pt>
                <c:pt idx="688" c:formatCode="m/d/yyyy">
                  <c:v>42693</c:v>
                </c:pt>
                <c:pt idx="689" c:formatCode="m/d/yyyy">
                  <c:v>42694</c:v>
                </c:pt>
                <c:pt idx="690" c:formatCode="m/d/yyyy">
                  <c:v>42695</c:v>
                </c:pt>
                <c:pt idx="691" c:formatCode="m/d/yyyy">
                  <c:v>42696</c:v>
                </c:pt>
                <c:pt idx="692" c:formatCode="m/d/yyyy">
                  <c:v>42697</c:v>
                </c:pt>
                <c:pt idx="693" c:formatCode="m/d/yyyy">
                  <c:v>42698</c:v>
                </c:pt>
                <c:pt idx="694" c:formatCode="m/d/yyyy">
                  <c:v>42699</c:v>
                </c:pt>
                <c:pt idx="695" c:formatCode="m/d/yyyy">
                  <c:v>42700</c:v>
                </c:pt>
                <c:pt idx="696" c:formatCode="m/d/yyyy">
                  <c:v>42701</c:v>
                </c:pt>
                <c:pt idx="697" c:formatCode="m/d/yyyy">
                  <c:v>42702</c:v>
                </c:pt>
                <c:pt idx="698" c:formatCode="m/d/yyyy">
                  <c:v>42703</c:v>
                </c:pt>
                <c:pt idx="699" c:formatCode="m/d/yyyy">
                  <c:v>42704</c:v>
                </c:pt>
                <c:pt idx="700" c:formatCode="m/d/yyyy">
                  <c:v>42705</c:v>
                </c:pt>
                <c:pt idx="701" c:formatCode="m/d/yyyy">
                  <c:v>42706</c:v>
                </c:pt>
                <c:pt idx="702" c:formatCode="m/d/yyyy">
                  <c:v>42707</c:v>
                </c:pt>
                <c:pt idx="703" c:formatCode="m/d/yyyy">
                  <c:v>42708</c:v>
                </c:pt>
                <c:pt idx="704" c:formatCode="m/d/yyyy">
                  <c:v>42709</c:v>
                </c:pt>
                <c:pt idx="705" c:formatCode="m/d/yyyy">
                  <c:v>42710</c:v>
                </c:pt>
                <c:pt idx="706" c:formatCode="m/d/yyyy">
                  <c:v>42711</c:v>
                </c:pt>
                <c:pt idx="707" c:formatCode="m/d/yyyy">
                  <c:v>42712</c:v>
                </c:pt>
                <c:pt idx="708" c:formatCode="m/d/yyyy">
                  <c:v>42713</c:v>
                </c:pt>
                <c:pt idx="709" c:formatCode="m/d/yyyy">
                  <c:v>42714</c:v>
                </c:pt>
                <c:pt idx="710" c:formatCode="m/d/yyyy">
                  <c:v>42715</c:v>
                </c:pt>
                <c:pt idx="711" c:formatCode="m/d/yyyy">
                  <c:v>42716</c:v>
                </c:pt>
                <c:pt idx="712" c:formatCode="m/d/yyyy">
                  <c:v>42717</c:v>
                </c:pt>
                <c:pt idx="713" c:formatCode="m/d/yyyy">
                  <c:v>42718</c:v>
                </c:pt>
                <c:pt idx="714" c:formatCode="m/d/yyyy">
                  <c:v>42719</c:v>
                </c:pt>
                <c:pt idx="715" c:formatCode="m/d/yyyy">
                  <c:v>42720</c:v>
                </c:pt>
                <c:pt idx="716" c:formatCode="m/d/yyyy">
                  <c:v>42721</c:v>
                </c:pt>
                <c:pt idx="717" c:formatCode="m/d/yyyy">
                  <c:v>42722</c:v>
                </c:pt>
                <c:pt idx="718" c:formatCode="m/d/yyyy">
                  <c:v>42723</c:v>
                </c:pt>
                <c:pt idx="719" c:formatCode="m/d/yyyy">
                  <c:v>42724</c:v>
                </c:pt>
                <c:pt idx="720" c:formatCode="m/d/yyyy">
                  <c:v>42725</c:v>
                </c:pt>
                <c:pt idx="721" c:formatCode="m/d/yyyy">
                  <c:v>42726</c:v>
                </c:pt>
                <c:pt idx="722" c:formatCode="m/d/yyyy">
                  <c:v>42727</c:v>
                </c:pt>
                <c:pt idx="723" c:formatCode="m/d/yyyy">
                  <c:v>42728</c:v>
                </c:pt>
                <c:pt idx="724" c:formatCode="m/d/yyyy">
                  <c:v>42729</c:v>
                </c:pt>
                <c:pt idx="725" c:formatCode="m/d/yyyy">
                  <c:v>42730</c:v>
                </c:pt>
                <c:pt idx="726" c:formatCode="m/d/yyyy">
                  <c:v>42731</c:v>
                </c:pt>
                <c:pt idx="727" c:formatCode="m/d/yyyy">
                  <c:v>42732</c:v>
                </c:pt>
                <c:pt idx="728" c:formatCode="m/d/yyyy">
                  <c:v>42733</c:v>
                </c:pt>
                <c:pt idx="729" c:formatCode="m/d/yyyy">
                  <c:v>42734</c:v>
                </c:pt>
                <c:pt idx="730" c:formatCode="m/d/yyyy">
                  <c:v>42735</c:v>
                </c:pt>
                <c:pt idx="731" c:formatCode="m/d/yyyy">
                  <c:v>42736</c:v>
                </c:pt>
                <c:pt idx="732" c:formatCode="m/d/yyyy">
                  <c:v>42737</c:v>
                </c:pt>
                <c:pt idx="733" c:formatCode="m/d/yyyy">
                  <c:v>42738</c:v>
                </c:pt>
                <c:pt idx="734" c:formatCode="m/d/yyyy">
                  <c:v>42739</c:v>
                </c:pt>
                <c:pt idx="735" c:formatCode="m/d/yyyy">
                  <c:v>42740</c:v>
                </c:pt>
                <c:pt idx="736" c:formatCode="m/d/yyyy">
                  <c:v>42741</c:v>
                </c:pt>
                <c:pt idx="737" c:formatCode="m/d/yyyy">
                  <c:v>42742</c:v>
                </c:pt>
                <c:pt idx="738" c:formatCode="m/d/yyyy">
                  <c:v>42743</c:v>
                </c:pt>
                <c:pt idx="739" c:formatCode="m/d/yyyy">
                  <c:v>42744</c:v>
                </c:pt>
                <c:pt idx="740" c:formatCode="m/d/yyyy">
                  <c:v>42745</c:v>
                </c:pt>
                <c:pt idx="741" c:formatCode="m/d/yyyy">
                  <c:v>42746</c:v>
                </c:pt>
                <c:pt idx="742" c:formatCode="m/d/yyyy">
                  <c:v>42747</c:v>
                </c:pt>
                <c:pt idx="743" c:formatCode="m/d/yyyy">
                  <c:v>42748</c:v>
                </c:pt>
                <c:pt idx="744" c:formatCode="m/d/yyyy">
                  <c:v>42749</c:v>
                </c:pt>
                <c:pt idx="745" c:formatCode="m/d/yyyy">
                  <c:v>42750</c:v>
                </c:pt>
                <c:pt idx="746" c:formatCode="m/d/yyyy">
                  <c:v>42751</c:v>
                </c:pt>
                <c:pt idx="747" c:formatCode="m/d/yyyy">
                  <c:v>42752</c:v>
                </c:pt>
                <c:pt idx="748" c:formatCode="m/d/yyyy">
                  <c:v>42753</c:v>
                </c:pt>
                <c:pt idx="749" c:formatCode="m/d/yyyy">
                  <c:v>42754</c:v>
                </c:pt>
                <c:pt idx="750" c:formatCode="m/d/yyyy">
                  <c:v>42755</c:v>
                </c:pt>
                <c:pt idx="751" c:formatCode="m/d/yyyy">
                  <c:v>42756</c:v>
                </c:pt>
                <c:pt idx="752" c:formatCode="m/d/yyyy">
                  <c:v>42757</c:v>
                </c:pt>
                <c:pt idx="753" c:formatCode="m/d/yyyy">
                  <c:v>42758</c:v>
                </c:pt>
                <c:pt idx="754" c:formatCode="m/d/yyyy">
                  <c:v>42759</c:v>
                </c:pt>
                <c:pt idx="755" c:formatCode="m/d/yyyy">
                  <c:v>42760</c:v>
                </c:pt>
                <c:pt idx="756" c:formatCode="m/d/yyyy">
                  <c:v>42761</c:v>
                </c:pt>
                <c:pt idx="757" c:formatCode="m/d/yyyy">
                  <c:v>42762</c:v>
                </c:pt>
                <c:pt idx="758" c:formatCode="m/d/yyyy">
                  <c:v>42763</c:v>
                </c:pt>
                <c:pt idx="759" c:formatCode="m/d/yyyy">
                  <c:v>42764</c:v>
                </c:pt>
                <c:pt idx="760" c:formatCode="m/d/yyyy">
                  <c:v>42765</c:v>
                </c:pt>
                <c:pt idx="761" c:formatCode="m/d/yyyy">
                  <c:v>42766</c:v>
                </c:pt>
                <c:pt idx="762" c:formatCode="m/d/yyyy">
                  <c:v>42767</c:v>
                </c:pt>
                <c:pt idx="763" c:formatCode="m/d/yyyy">
                  <c:v>42768</c:v>
                </c:pt>
                <c:pt idx="764" c:formatCode="m/d/yyyy">
                  <c:v>42769</c:v>
                </c:pt>
                <c:pt idx="765" c:formatCode="m/d/yyyy">
                  <c:v>42770</c:v>
                </c:pt>
                <c:pt idx="766" c:formatCode="m/d/yyyy">
                  <c:v>42771</c:v>
                </c:pt>
                <c:pt idx="767" c:formatCode="m/d/yyyy">
                  <c:v>42772</c:v>
                </c:pt>
                <c:pt idx="768" c:formatCode="m/d/yyyy">
                  <c:v>42773</c:v>
                </c:pt>
                <c:pt idx="769" c:formatCode="m/d/yyyy">
                  <c:v>42774</c:v>
                </c:pt>
                <c:pt idx="770" c:formatCode="m/d/yyyy">
                  <c:v>42775</c:v>
                </c:pt>
                <c:pt idx="771" c:formatCode="m/d/yyyy">
                  <c:v>42776</c:v>
                </c:pt>
                <c:pt idx="772" c:formatCode="m/d/yyyy">
                  <c:v>42777</c:v>
                </c:pt>
                <c:pt idx="773" c:formatCode="m/d/yyyy">
                  <c:v>42778</c:v>
                </c:pt>
                <c:pt idx="774" c:formatCode="m/d/yyyy">
                  <c:v>42779</c:v>
                </c:pt>
                <c:pt idx="775" c:formatCode="m/d/yyyy">
                  <c:v>42780</c:v>
                </c:pt>
                <c:pt idx="776" c:formatCode="m/d/yyyy">
                  <c:v>42781</c:v>
                </c:pt>
                <c:pt idx="777" c:formatCode="m/d/yyyy">
                  <c:v>42782</c:v>
                </c:pt>
                <c:pt idx="778" c:formatCode="m/d/yyyy">
                  <c:v>42783</c:v>
                </c:pt>
                <c:pt idx="779" c:formatCode="m/d/yyyy">
                  <c:v>42784</c:v>
                </c:pt>
                <c:pt idx="780" c:formatCode="m/d/yyyy">
                  <c:v>42785</c:v>
                </c:pt>
                <c:pt idx="781" c:formatCode="m/d/yyyy">
                  <c:v>42786</c:v>
                </c:pt>
                <c:pt idx="782" c:formatCode="m/d/yyyy">
                  <c:v>42787</c:v>
                </c:pt>
                <c:pt idx="783" c:formatCode="m/d/yyyy">
                  <c:v>42788</c:v>
                </c:pt>
                <c:pt idx="784" c:formatCode="m/d/yyyy">
                  <c:v>42789</c:v>
                </c:pt>
                <c:pt idx="785" c:formatCode="m/d/yyyy">
                  <c:v>42790</c:v>
                </c:pt>
                <c:pt idx="786" c:formatCode="m/d/yyyy">
                  <c:v>42791</c:v>
                </c:pt>
                <c:pt idx="787" c:formatCode="m/d/yyyy">
                  <c:v>42792</c:v>
                </c:pt>
                <c:pt idx="788" c:formatCode="m/d/yyyy">
                  <c:v>42793</c:v>
                </c:pt>
                <c:pt idx="789" c:formatCode="m/d/yyyy">
                  <c:v>42794</c:v>
                </c:pt>
                <c:pt idx="790" c:formatCode="m/d/yyyy">
                  <c:v>42795</c:v>
                </c:pt>
                <c:pt idx="791" c:formatCode="m/d/yyyy">
                  <c:v>42796</c:v>
                </c:pt>
                <c:pt idx="792" c:formatCode="m/d/yyyy">
                  <c:v>42797</c:v>
                </c:pt>
                <c:pt idx="793" c:formatCode="m/d/yyyy">
                  <c:v>42798</c:v>
                </c:pt>
                <c:pt idx="794" c:formatCode="m/d/yyyy">
                  <c:v>42799</c:v>
                </c:pt>
                <c:pt idx="795" c:formatCode="m/d/yyyy">
                  <c:v>42800</c:v>
                </c:pt>
                <c:pt idx="796" c:formatCode="m/d/yyyy">
                  <c:v>42801</c:v>
                </c:pt>
                <c:pt idx="797" c:formatCode="m/d/yyyy">
                  <c:v>42802</c:v>
                </c:pt>
                <c:pt idx="798" c:formatCode="m/d/yyyy">
                  <c:v>42803</c:v>
                </c:pt>
                <c:pt idx="799" c:formatCode="m/d/yyyy">
                  <c:v>42804</c:v>
                </c:pt>
                <c:pt idx="800" c:formatCode="m/d/yyyy">
                  <c:v>42805</c:v>
                </c:pt>
                <c:pt idx="801" c:formatCode="m/d/yyyy">
                  <c:v>42806</c:v>
                </c:pt>
                <c:pt idx="802" c:formatCode="m/d/yyyy">
                  <c:v>42807</c:v>
                </c:pt>
                <c:pt idx="803" c:formatCode="m/d/yyyy">
                  <c:v>42808</c:v>
                </c:pt>
                <c:pt idx="804" c:formatCode="m/d/yyyy">
                  <c:v>42809</c:v>
                </c:pt>
                <c:pt idx="805" c:formatCode="m/d/yyyy">
                  <c:v>42810</c:v>
                </c:pt>
                <c:pt idx="806" c:formatCode="m/d/yyyy">
                  <c:v>42811</c:v>
                </c:pt>
                <c:pt idx="807" c:formatCode="m/d/yyyy">
                  <c:v>42812</c:v>
                </c:pt>
                <c:pt idx="808" c:formatCode="m/d/yyyy">
                  <c:v>42813</c:v>
                </c:pt>
                <c:pt idx="809" c:formatCode="m/d/yyyy">
                  <c:v>42814</c:v>
                </c:pt>
                <c:pt idx="810" c:formatCode="m/d/yyyy">
                  <c:v>42815</c:v>
                </c:pt>
                <c:pt idx="811" c:formatCode="m/d/yyyy">
                  <c:v>42816</c:v>
                </c:pt>
                <c:pt idx="812" c:formatCode="m/d/yyyy">
                  <c:v>42817</c:v>
                </c:pt>
                <c:pt idx="813" c:formatCode="m/d/yyyy">
                  <c:v>42818</c:v>
                </c:pt>
                <c:pt idx="814" c:formatCode="m/d/yyyy">
                  <c:v>42819</c:v>
                </c:pt>
                <c:pt idx="815" c:formatCode="m/d/yyyy">
                  <c:v>42820</c:v>
                </c:pt>
                <c:pt idx="816" c:formatCode="m/d/yyyy">
                  <c:v>42821</c:v>
                </c:pt>
                <c:pt idx="817" c:formatCode="m/d/yyyy">
                  <c:v>42822</c:v>
                </c:pt>
                <c:pt idx="818" c:formatCode="m/d/yyyy">
                  <c:v>42823</c:v>
                </c:pt>
                <c:pt idx="819" c:formatCode="m/d/yyyy">
                  <c:v>42824</c:v>
                </c:pt>
                <c:pt idx="820" c:formatCode="m/d/yyyy">
                  <c:v>42825</c:v>
                </c:pt>
                <c:pt idx="821" c:formatCode="m/d/yyyy">
                  <c:v>42826</c:v>
                </c:pt>
                <c:pt idx="822" c:formatCode="m/d/yyyy">
                  <c:v>42827</c:v>
                </c:pt>
                <c:pt idx="823" c:formatCode="m/d/yyyy">
                  <c:v>42828</c:v>
                </c:pt>
                <c:pt idx="824" c:formatCode="m/d/yyyy">
                  <c:v>42829</c:v>
                </c:pt>
                <c:pt idx="825" c:formatCode="m/d/yyyy">
                  <c:v>42830</c:v>
                </c:pt>
                <c:pt idx="826" c:formatCode="m/d/yyyy">
                  <c:v>42831</c:v>
                </c:pt>
                <c:pt idx="827" c:formatCode="m/d/yyyy">
                  <c:v>42832</c:v>
                </c:pt>
                <c:pt idx="828" c:formatCode="m/d/yyyy">
                  <c:v>42833</c:v>
                </c:pt>
                <c:pt idx="829" c:formatCode="m/d/yyyy">
                  <c:v>42834</c:v>
                </c:pt>
                <c:pt idx="830" c:formatCode="m/d/yyyy">
                  <c:v>42835</c:v>
                </c:pt>
                <c:pt idx="831" c:formatCode="m/d/yyyy">
                  <c:v>42836</c:v>
                </c:pt>
                <c:pt idx="832" c:formatCode="m/d/yyyy">
                  <c:v>42837</c:v>
                </c:pt>
                <c:pt idx="833" c:formatCode="m/d/yyyy">
                  <c:v>42838</c:v>
                </c:pt>
                <c:pt idx="834" c:formatCode="m/d/yyyy">
                  <c:v>42839</c:v>
                </c:pt>
                <c:pt idx="835" c:formatCode="m/d/yyyy">
                  <c:v>42840</c:v>
                </c:pt>
                <c:pt idx="836" c:formatCode="m/d/yyyy">
                  <c:v>42841</c:v>
                </c:pt>
                <c:pt idx="837" c:formatCode="m/d/yyyy">
                  <c:v>42842</c:v>
                </c:pt>
                <c:pt idx="838" c:formatCode="m/d/yyyy">
                  <c:v>42843</c:v>
                </c:pt>
                <c:pt idx="839" c:formatCode="m/d/yyyy">
                  <c:v>42844</c:v>
                </c:pt>
                <c:pt idx="840" c:formatCode="m/d/yyyy">
                  <c:v>42845</c:v>
                </c:pt>
                <c:pt idx="841" c:formatCode="m/d/yyyy">
                  <c:v>42846</c:v>
                </c:pt>
                <c:pt idx="842" c:formatCode="m/d/yyyy">
                  <c:v>42847</c:v>
                </c:pt>
                <c:pt idx="843" c:formatCode="m/d/yyyy">
                  <c:v>42848</c:v>
                </c:pt>
                <c:pt idx="844" c:formatCode="m/d/yyyy">
                  <c:v>42849</c:v>
                </c:pt>
                <c:pt idx="845" c:formatCode="m/d/yyyy">
                  <c:v>42850</c:v>
                </c:pt>
                <c:pt idx="846" c:formatCode="m/d/yyyy">
                  <c:v>42851</c:v>
                </c:pt>
                <c:pt idx="847" c:formatCode="m/d/yyyy">
                  <c:v>42852</c:v>
                </c:pt>
                <c:pt idx="848" c:formatCode="m/d/yyyy">
                  <c:v>42853</c:v>
                </c:pt>
                <c:pt idx="849" c:formatCode="m/d/yyyy">
                  <c:v>42854</c:v>
                </c:pt>
                <c:pt idx="850" c:formatCode="m/d/yyyy">
                  <c:v>42855</c:v>
                </c:pt>
                <c:pt idx="851" c:formatCode="m/d/yyyy">
                  <c:v>42856</c:v>
                </c:pt>
                <c:pt idx="852" c:formatCode="m/d/yyyy">
                  <c:v>42857</c:v>
                </c:pt>
                <c:pt idx="853" c:formatCode="m/d/yyyy">
                  <c:v>42858</c:v>
                </c:pt>
                <c:pt idx="854" c:formatCode="m/d/yyyy">
                  <c:v>42859</c:v>
                </c:pt>
                <c:pt idx="855" c:formatCode="m/d/yyyy">
                  <c:v>42860</c:v>
                </c:pt>
                <c:pt idx="856" c:formatCode="m/d/yyyy">
                  <c:v>42861</c:v>
                </c:pt>
                <c:pt idx="857" c:formatCode="m/d/yyyy">
                  <c:v>42862</c:v>
                </c:pt>
                <c:pt idx="858" c:formatCode="m/d/yyyy">
                  <c:v>42863</c:v>
                </c:pt>
                <c:pt idx="859" c:formatCode="m/d/yyyy">
                  <c:v>42864</c:v>
                </c:pt>
                <c:pt idx="860" c:formatCode="m/d/yyyy">
                  <c:v>42865</c:v>
                </c:pt>
                <c:pt idx="861" c:formatCode="m/d/yyyy">
                  <c:v>42866</c:v>
                </c:pt>
                <c:pt idx="862" c:formatCode="m/d/yyyy">
                  <c:v>42867</c:v>
                </c:pt>
                <c:pt idx="863" c:formatCode="m/d/yyyy">
                  <c:v>42868</c:v>
                </c:pt>
                <c:pt idx="864" c:formatCode="m/d/yyyy">
                  <c:v>42869</c:v>
                </c:pt>
                <c:pt idx="865" c:formatCode="m/d/yyyy">
                  <c:v>42870</c:v>
                </c:pt>
                <c:pt idx="866" c:formatCode="m/d/yyyy">
                  <c:v>42871</c:v>
                </c:pt>
                <c:pt idx="867" c:formatCode="m/d/yyyy">
                  <c:v>42872</c:v>
                </c:pt>
                <c:pt idx="868" c:formatCode="m/d/yyyy">
                  <c:v>42873</c:v>
                </c:pt>
                <c:pt idx="869" c:formatCode="m/d/yyyy">
                  <c:v>42874</c:v>
                </c:pt>
                <c:pt idx="870" c:formatCode="m/d/yyyy">
                  <c:v>42875</c:v>
                </c:pt>
                <c:pt idx="871" c:formatCode="m/d/yyyy">
                  <c:v>42876</c:v>
                </c:pt>
                <c:pt idx="872" c:formatCode="m/d/yyyy">
                  <c:v>42877</c:v>
                </c:pt>
                <c:pt idx="873" c:formatCode="m/d/yyyy">
                  <c:v>42878</c:v>
                </c:pt>
                <c:pt idx="874" c:formatCode="m/d/yyyy">
                  <c:v>42879</c:v>
                </c:pt>
                <c:pt idx="875" c:formatCode="m/d/yyyy">
                  <c:v>42880</c:v>
                </c:pt>
                <c:pt idx="876" c:formatCode="m/d/yyyy">
                  <c:v>42881</c:v>
                </c:pt>
                <c:pt idx="877" c:formatCode="m/d/yyyy">
                  <c:v>42882</c:v>
                </c:pt>
                <c:pt idx="878" c:formatCode="m/d/yyyy">
                  <c:v>42883</c:v>
                </c:pt>
                <c:pt idx="879" c:formatCode="m/d/yyyy">
                  <c:v>42884</c:v>
                </c:pt>
                <c:pt idx="880" c:formatCode="m/d/yyyy">
                  <c:v>42885</c:v>
                </c:pt>
                <c:pt idx="881" c:formatCode="m/d/yyyy">
                  <c:v>42886</c:v>
                </c:pt>
                <c:pt idx="882" c:formatCode="m/d/yyyy">
                  <c:v>42887</c:v>
                </c:pt>
                <c:pt idx="883" c:formatCode="m/d/yyyy">
                  <c:v>42888</c:v>
                </c:pt>
                <c:pt idx="884" c:formatCode="m/d/yyyy">
                  <c:v>42889</c:v>
                </c:pt>
                <c:pt idx="885" c:formatCode="m/d/yyyy">
                  <c:v>42890</c:v>
                </c:pt>
                <c:pt idx="886" c:formatCode="m/d/yyyy">
                  <c:v>42891</c:v>
                </c:pt>
                <c:pt idx="887" c:formatCode="m/d/yyyy">
                  <c:v>42892</c:v>
                </c:pt>
                <c:pt idx="888" c:formatCode="m/d/yyyy">
                  <c:v>42893</c:v>
                </c:pt>
                <c:pt idx="889" c:formatCode="m/d/yyyy">
                  <c:v>42894</c:v>
                </c:pt>
                <c:pt idx="890" c:formatCode="m/d/yyyy">
                  <c:v>42895</c:v>
                </c:pt>
                <c:pt idx="891" c:formatCode="m/d/yyyy">
                  <c:v>42896</c:v>
                </c:pt>
                <c:pt idx="892" c:formatCode="m/d/yyyy">
                  <c:v>42897</c:v>
                </c:pt>
                <c:pt idx="893" c:formatCode="m/d/yyyy">
                  <c:v>42898</c:v>
                </c:pt>
                <c:pt idx="894" c:formatCode="m/d/yyyy">
                  <c:v>42899</c:v>
                </c:pt>
                <c:pt idx="895" c:formatCode="m/d/yyyy">
                  <c:v>42900</c:v>
                </c:pt>
                <c:pt idx="896" c:formatCode="m/d/yyyy">
                  <c:v>42901</c:v>
                </c:pt>
                <c:pt idx="897" c:formatCode="m/d/yyyy">
                  <c:v>42902</c:v>
                </c:pt>
                <c:pt idx="898" c:formatCode="m/d/yyyy">
                  <c:v>42903</c:v>
                </c:pt>
                <c:pt idx="899" c:formatCode="m/d/yyyy">
                  <c:v>42904</c:v>
                </c:pt>
                <c:pt idx="900" c:formatCode="m/d/yyyy">
                  <c:v>42905</c:v>
                </c:pt>
                <c:pt idx="901" c:formatCode="m/d/yyyy">
                  <c:v>42906</c:v>
                </c:pt>
                <c:pt idx="902" c:formatCode="m/d/yyyy">
                  <c:v>42907</c:v>
                </c:pt>
                <c:pt idx="903" c:formatCode="m/d/yyyy">
                  <c:v>42908</c:v>
                </c:pt>
                <c:pt idx="904" c:formatCode="m/d/yyyy">
                  <c:v>42909</c:v>
                </c:pt>
                <c:pt idx="905" c:formatCode="m/d/yyyy">
                  <c:v>42910</c:v>
                </c:pt>
                <c:pt idx="906" c:formatCode="m/d/yyyy">
                  <c:v>42911</c:v>
                </c:pt>
                <c:pt idx="907" c:formatCode="m/d/yyyy">
                  <c:v>42912</c:v>
                </c:pt>
                <c:pt idx="908" c:formatCode="m/d/yyyy">
                  <c:v>42913</c:v>
                </c:pt>
                <c:pt idx="909" c:formatCode="m/d/yyyy">
                  <c:v>42914</c:v>
                </c:pt>
                <c:pt idx="910" c:formatCode="m/d/yyyy">
                  <c:v>42915</c:v>
                </c:pt>
                <c:pt idx="911" c:formatCode="m/d/yyyy">
                  <c:v>42916</c:v>
                </c:pt>
                <c:pt idx="912" c:formatCode="m/d/yyyy">
                  <c:v>42917</c:v>
                </c:pt>
                <c:pt idx="913" c:formatCode="m/d/yyyy">
                  <c:v>42918</c:v>
                </c:pt>
                <c:pt idx="914" c:formatCode="m/d/yyyy">
                  <c:v>42919</c:v>
                </c:pt>
                <c:pt idx="915" c:formatCode="m/d/yyyy">
                  <c:v>42920</c:v>
                </c:pt>
                <c:pt idx="916" c:formatCode="m/d/yyyy">
                  <c:v>42921</c:v>
                </c:pt>
                <c:pt idx="917" c:formatCode="m/d/yyyy">
                  <c:v>42922</c:v>
                </c:pt>
                <c:pt idx="918" c:formatCode="m/d/yyyy">
                  <c:v>42923</c:v>
                </c:pt>
                <c:pt idx="919" c:formatCode="m/d/yyyy">
                  <c:v>42924</c:v>
                </c:pt>
                <c:pt idx="920" c:formatCode="m/d/yyyy">
                  <c:v>42925</c:v>
                </c:pt>
                <c:pt idx="921" c:formatCode="m/d/yyyy">
                  <c:v>42926</c:v>
                </c:pt>
                <c:pt idx="922" c:formatCode="m/d/yyyy">
                  <c:v>42927</c:v>
                </c:pt>
                <c:pt idx="923" c:formatCode="m/d/yyyy">
                  <c:v>42928</c:v>
                </c:pt>
                <c:pt idx="924" c:formatCode="m/d/yyyy">
                  <c:v>42929</c:v>
                </c:pt>
                <c:pt idx="925" c:formatCode="m/d/yyyy">
                  <c:v>42930</c:v>
                </c:pt>
                <c:pt idx="926" c:formatCode="m/d/yyyy">
                  <c:v>42931</c:v>
                </c:pt>
                <c:pt idx="927" c:formatCode="m/d/yyyy">
                  <c:v>42932</c:v>
                </c:pt>
                <c:pt idx="928" c:formatCode="m/d/yyyy">
                  <c:v>42933</c:v>
                </c:pt>
                <c:pt idx="929" c:formatCode="m/d/yyyy">
                  <c:v>42934</c:v>
                </c:pt>
                <c:pt idx="930" c:formatCode="m/d/yyyy">
                  <c:v>42935</c:v>
                </c:pt>
                <c:pt idx="931" c:formatCode="m/d/yyyy">
                  <c:v>42936</c:v>
                </c:pt>
                <c:pt idx="932" c:formatCode="m/d/yyyy">
                  <c:v>42937</c:v>
                </c:pt>
                <c:pt idx="933" c:formatCode="m/d/yyyy">
                  <c:v>42938</c:v>
                </c:pt>
                <c:pt idx="934" c:formatCode="m/d/yyyy">
                  <c:v>42939</c:v>
                </c:pt>
                <c:pt idx="935" c:formatCode="m/d/yyyy">
                  <c:v>42940</c:v>
                </c:pt>
                <c:pt idx="936" c:formatCode="m/d/yyyy">
                  <c:v>42941</c:v>
                </c:pt>
                <c:pt idx="937" c:formatCode="m/d/yyyy">
                  <c:v>42942</c:v>
                </c:pt>
                <c:pt idx="938" c:formatCode="m/d/yyyy">
                  <c:v>42943</c:v>
                </c:pt>
                <c:pt idx="939" c:formatCode="m/d/yyyy">
                  <c:v>42944</c:v>
                </c:pt>
                <c:pt idx="940" c:formatCode="m/d/yyyy">
                  <c:v>42945</c:v>
                </c:pt>
                <c:pt idx="941" c:formatCode="m/d/yyyy">
                  <c:v>42946</c:v>
                </c:pt>
                <c:pt idx="942" c:formatCode="m/d/yyyy">
                  <c:v>42947</c:v>
                </c:pt>
                <c:pt idx="943" c:formatCode="m/d/yyyy">
                  <c:v>42948</c:v>
                </c:pt>
                <c:pt idx="944" c:formatCode="m/d/yyyy">
                  <c:v>42949</c:v>
                </c:pt>
                <c:pt idx="945" c:formatCode="m/d/yyyy">
                  <c:v>42950</c:v>
                </c:pt>
                <c:pt idx="946" c:formatCode="m/d/yyyy">
                  <c:v>42951</c:v>
                </c:pt>
                <c:pt idx="947" c:formatCode="m/d/yyyy">
                  <c:v>42952</c:v>
                </c:pt>
                <c:pt idx="948" c:formatCode="m/d/yyyy">
                  <c:v>42953</c:v>
                </c:pt>
                <c:pt idx="949" c:formatCode="m/d/yyyy">
                  <c:v>42954</c:v>
                </c:pt>
                <c:pt idx="950" c:formatCode="m/d/yyyy">
                  <c:v>42955</c:v>
                </c:pt>
                <c:pt idx="951" c:formatCode="m/d/yyyy">
                  <c:v>42956</c:v>
                </c:pt>
                <c:pt idx="952" c:formatCode="m/d/yyyy">
                  <c:v>42957</c:v>
                </c:pt>
                <c:pt idx="953" c:formatCode="m/d/yyyy">
                  <c:v>42958</c:v>
                </c:pt>
                <c:pt idx="954" c:formatCode="m/d/yyyy">
                  <c:v>42959</c:v>
                </c:pt>
                <c:pt idx="955" c:formatCode="m/d/yyyy">
                  <c:v>42960</c:v>
                </c:pt>
                <c:pt idx="956" c:formatCode="m/d/yyyy">
                  <c:v>42961</c:v>
                </c:pt>
                <c:pt idx="957" c:formatCode="m/d/yyyy">
                  <c:v>42962</c:v>
                </c:pt>
                <c:pt idx="958" c:formatCode="m/d/yyyy">
                  <c:v>42963</c:v>
                </c:pt>
                <c:pt idx="959" c:formatCode="m/d/yyyy">
                  <c:v>42964</c:v>
                </c:pt>
                <c:pt idx="960" c:formatCode="m/d/yyyy">
                  <c:v>42965</c:v>
                </c:pt>
                <c:pt idx="961" c:formatCode="m/d/yyyy">
                  <c:v>42966</c:v>
                </c:pt>
                <c:pt idx="962" c:formatCode="m/d/yyyy">
                  <c:v>42967</c:v>
                </c:pt>
                <c:pt idx="963" c:formatCode="m/d/yyyy">
                  <c:v>42968</c:v>
                </c:pt>
                <c:pt idx="964" c:formatCode="m/d/yyyy">
                  <c:v>42969</c:v>
                </c:pt>
                <c:pt idx="965" c:formatCode="m/d/yyyy">
                  <c:v>42970</c:v>
                </c:pt>
                <c:pt idx="966" c:formatCode="m/d/yyyy">
                  <c:v>42971</c:v>
                </c:pt>
                <c:pt idx="967" c:formatCode="m/d/yyyy">
                  <c:v>42972</c:v>
                </c:pt>
                <c:pt idx="968" c:formatCode="m/d/yyyy">
                  <c:v>42973</c:v>
                </c:pt>
                <c:pt idx="969" c:formatCode="m/d/yyyy">
                  <c:v>42974</c:v>
                </c:pt>
                <c:pt idx="970" c:formatCode="m/d/yyyy">
                  <c:v>42975</c:v>
                </c:pt>
                <c:pt idx="971" c:formatCode="m/d/yyyy">
                  <c:v>42976</c:v>
                </c:pt>
                <c:pt idx="972" c:formatCode="m/d/yyyy">
                  <c:v>42977</c:v>
                </c:pt>
                <c:pt idx="973" c:formatCode="m/d/yyyy">
                  <c:v>42978</c:v>
                </c:pt>
                <c:pt idx="974" c:formatCode="m/d/yyyy">
                  <c:v>42979</c:v>
                </c:pt>
                <c:pt idx="975" c:formatCode="m/d/yyyy">
                  <c:v>42980</c:v>
                </c:pt>
                <c:pt idx="976" c:formatCode="m/d/yyyy">
                  <c:v>42981</c:v>
                </c:pt>
                <c:pt idx="977" c:formatCode="m/d/yyyy">
                  <c:v>42982</c:v>
                </c:pt>
                <c:pt idx="978" c:formatCode="m/d/yyyy">
                  <c:v>42983</c:v>
                </c:pt>
                <c:pt idx="979" c:formatCode="m/d/yyyy">
                  <c:v>42984</c:v>
                </c:pt>
                <c:pt idx="980" c:formatCode="m/d/yyyy">
                  <c:v>42985</c:v>
                </c:pt>
                <c:pt idx="981" c:formatCode="m/d/yyyy">
                  <c:v>42986</c:v>
                </c:pt>
                <c:pt idx="982" c:formatCode="m/d/yyyy">
                  <c:v>42987</c:v>
                </c:pt>
                <c:pt idx="983" c:formatCode="m/d/yyyy">
                  <c:v>42988</c:v>
                </c:pt>
                <c:pt idx="984" c:formatCode="m/d/yyyy">
                  <c:v>42989</c:v>
                </c:pt>
                <c:pt idx="985" c:formatCode="m/d/yyyy">
                  <c:v>42990</c:v>
                </c:pt>
                <c:pt idx="986" c:formatCode="m/d/yyyy">
                  <c:v>42991</c:v>
                </c:pt>
                <c:pt idx="987" c:formatCode="m/d/yyyy">
                  <c:v>42992</c:v>
                </c:pt>
                <c:pt idx="988" c:formatCode="m/d/yyyy">
                  <c:v>42993</c:v>
                </c:pt>
                <c:pt idx="989" c:formatCode="m/d/yyyy">
                  <c:v>42994</c:v>
                </c:pt>
                <c:pt idx="990" c:formatCode="m/d/yyyy">
                  <c:v>42995</c:v>
                </c:pt>
                <c:pt idx="991" c:formatCode="m/d/yyyy">
                  <c:v>42996</c:v>
                </c:pt>
                <c:pt idx="992" c:formatCode="m/d/yyyy">
                  <c:v>42997</c:v>
                </c:pt>
                <c:pt idx="993" c:formatCode="m/d/yyyy">
                  <c:v>42998</c:v>
                </c:pt>
                <c:pt idx="994" c:formatCode="m/d/yyyy">
                  <c:v>42999</c:v>
                </c:pt>
                <c:pt idx="995" c:formatCode="m/d/yyyy">
                  <c:v>43000</c:v>
                </c:pt>
                <c:pt idx="996" c:formatCode="m/d/yyyy">
                  <c:v>43001</c:v>
                </c:pt>
                <c:pt idx="997" c:formatCode="m/d/yyyy">
                  <c:v>43002</c:v>
                </c:pt>
                <c:pt idx="998" c:formatCode="m/d/yyyy">
                  <c:v>43003</c:v>
                </c:pt>
                <c:pt idx="999" c:formatCode="m/d/yyyy">
                  <c:v>43004</c:v>
                </c:pt>
                <c:pt idx="1000" c:formatCode="m/d/yyyy">
                  <c:v>43005</c:v>
                </c:pt>
                <c:pt idx="1001" c:formatCode="m/d/yyyy">
                  <c:v>43006</c:v>
                </c:pt>
                <c:pt idx="1002" c:formatCode="m/d/yyyy">
                  <c:v>43007</c:v>
                </c:pt>
                <c:pt idx="1003" c:formatCode="m/d/yyyy">
                  <c:v>43008</c:v>
                </c:pt>
                <c:pt idx="1004" c:formatCode="m/d/yyyy">
                  <c:v>43009</c:v>
                </c:pt>
                <c:pt idx="1005" c:formatCode="m/d/yyyy">
                  <c:v>43010</c:v>
                </c:pt>
                <c:pt idx="1006" c:formatCode="m/d/yyyy">
                  <c:v>43011</c:v>
                </c:pt>
                <c:pt idx="1007" c:formatCode="m/d/yyyy">
                  <c:v>43012</c:v>
                </c:pt>
                <c:pt idx="1008" c:formatCode="m/d/yyyy">
                  <c:v>43013</c:v>
                </c:pt>
                <c:pt idx="1009" c:formatCode="m/d/yyyy">
                  <c:v>43014</c:v>
                </c:pt>
                <c:pt idx="1010" c:formatCode="m/d/yyyy">
                  <c:v>43015</c:v>
                </c:pt>
                <c:pt idx="1011" c:formatCode="m/d/yyyy">
                  <c:v>43016</c:v>
                </c:pt>
                <c:pt idx="1012" c:formatCode="m/d/yyyy">
                  <c:v>43017</c:v>
                </c:pt>
                <c:pt idx="1013" c:formatCode="m/d/yyyy">
                  <c:v>43018</c:v>
                </c:pt>
                <c:pt idx="1014" c:formatCode="m/d/yyyy">
                  <c:v>43019</c:v>
                </c:pt>
                <c:pt idx="1015" c:formatCode="m/d/yyyy">
                  <c:v>43020</c:v>
                </c:pt>
                <c:pt idx="1016" c:formatCode="m/d/yyyy">
                  <c:v>43021</c:v>
                </c:pt>
                <c:pt idx="1017" c:formatCode="m/d/yyyy">
                  <c:v>43022</c:v>
                </c:pt>
                <c:pt idx="1018" c:formatCode="m/d/yyyy">
                  <c:v>43023</c:v>
                </c:pt>
                <c:pt idx="1019" c:formatCode="m/d/yyyy">
                  <c:v>43024</c:v>
                </c:pt>
                <c:pt idx="1020" c:formatCode="m/d/yyyy">
                  <c:v>43025</c:v>
                </c:pt>
                <c:pt idx="1021" c:formatCode="m/d/yyyy">
                  <c:v>43026</c:v>
                </c:pt>
                <c:pt idx="1022" c:formatCode="m/d/yyyy">
                  <c:v>43027</c:v>
                </c:pt>
                <c:pt idx="1023" c:formatCode="m/d/yyyy">
                  <c:v>43028</c:v>
                </c:pt>
                <c:pt idx="1024" c:formatCode="m/d/yyyy">
                  <c:v>43029</c:v>
                </c:pt>
                <c:pt idx="1025" c:formatCode="m/d/yyyy">
                  <c:v>43030</c:v>
                </c:pt>
                <c:pt idx="1026" c:formatCode="m/d/yyyy">
                  <c:v>43031</c:v>
                </c:pt>
                <c:pt idx="1027" c:formatCode="m/d/yyyy">
                  <c:v>43032</c:v>
                </c:pt>
                <c:pt idx="1028" c:formatCode="m/d/yyyy">
                  <c:v>43033</c:v>
                </c:pt>
                <c:pt idx="1029" c:formatCode="m/d/yyyy">
                  <c:v>43034</c:v>
                </c:pt>
                <c:pt idx="1030" c:formatCode="m/d/yyyy">
                  <c:v>43035</c:v>
                </c:pt>
                <c:pt idx="1031" c:formatCode="m/d/yyyy">
                  <c:v>43036</c:v>
                </c:pt>
                <c:pt idx="1032" c:formatCode="m/d/yyyy">
                  <c:v>43037</c:v>
                </c:pt>
                <c:pt idx="1033" c:formatCode="m/d/yyyy">
                  <c:v>43038</c:v>
                </c:pt>
                <c:pt idx="1034" c:formatCode="m/d/yyyy">
                  <c:v>43039</c:v>
                </c:pt>
                <c:pt idx="1035" c:formatCode="m/d/yyyy">
                  <c:v>43040</c:v>
                </c:pt>
                <c:pt idx="1036" c:formatCode="m/d/yyyy">
                  <c:v>43041</c:v>
                </c:pt>
                <c:pt idx="1037" c:formatCode="m/d/yyyy">
                  <c:v>43042</c:v>
                </c:pt>
                <c:pt idx="1038" c:formatCode="m/d/yyyy">
                  <c:v>43043</c:v>
                </c:pt>
                <c:pt idx="1039" c:formatCode="m/d/yyyy">
                  <c:v>43044</c:v>
                </c:pt>
                <c:pt idx="1040" c:formatCode="m/d/yyyy">
                  <c:v>43045</c:v>
                </c:pt>
                <c:pt idx="1041" c:formatCode="m/d/yyyy">
                  <c:v>43046</c:v>
                </c:pt>
                <c:pt idx="1042" c:formatCode="m/d/yyyy">
                  <c:v>43047</c:v>
                </c:pt>
                <c:pt idx="1043" c:formatCode="m/d/yyyy">
                  <c:v>43048</c:v>
                </c:pt>
                <c:pt idx="1044" c:formatCode="m/d/yyyy">
                  <c:v>43049</c:v>
                </c:pt>
                <c:pt idx="1045" c:formatCode="m/d/yyyy">
                  <c:v>43050</c:v>
                </c:pt>
                <c:pt idx="1046" c:formatCode="m/d/yyyy">
                  <c:v>43051</c:v>
                </c:pt>
                <c:pt idx="1047" c:formatCode="m/d/yyyy">
                  <c:v>43052</c:v>
                </c:pt>
                <c:pt idx="1048" c:formatCode="m/d/yyyy">
                  <c:v>43053</c:v>
                </c:pt>
                <c:pt idx="1049" c:formatCode="m/d/yyyy">
                  <c:v>43054</c:v>
                </c:pt>
                <c:pt idx="1050" c:formatCode="m/d/yyyy">
                  <c:v>43055</c:v>
                </c:pt>
                <c:pt idx="1051" c:formatCode="m/d/yyyy">
                  <c:v>43056</c:v>
                </c:pt>
                <c:pt idx="1052" c:formatCode="m/d/yyyy">
                  <c:v>43057</c:v>
                </c:pt>
                <c:pt idx="1053" c:formatCode="m/d/yyyy">
                  <c:v>43058</c:v>
                </c:pt>
                <c:pt idx="1054" c:formatCode="m/d/yyyy">
                  <c:v>43059</c:v>
                </c:pt>
                <c:pt idx="1055" c:formatCode="m/d/yyyy">
                  <c:v>43060</c:v>
                </c:pt>
                <c:pt idx="1056" c:formatCode="m/d/yyyy">
                  <c:v>43061</c:v>
                </c:pt>
                <c:pt idx="1057" c:formatCode="m/d/yyyy">
                  <c:v>43062</c:v>
                </c:pt>
                <c:pt idx="1058" c:formatCode="m/d/yyyy">
                  <c:v>43063</c:v>
                </c:pt>
                <c:pt idx="1059" c:formatCode="m/d/yyyy">
                  <c:v>43064</c:v>
                </c:pt>
                <c:pt idx="1060" c:formatCode="m/d/yyyy">
                  <c:v>43065</c:v>
                </c:pt>
                <c:pt idx="1061" c:formatCode="m/d/yyyy">
                  <c:v>43066</c:v>
                </c:pt>
                <c:pt idx="1062" c:formatCode="m/d/yyyy">
                  <c:v>43067</c:v>
                </c:pt>
                <c:pt idx="1063" c:formatCode="m/d/yyyy">
                  <c:v>43068</c:v>
                </c:pt>
                <c:pt idx="1064" c:formatCode="m/d/yyyy">
                  <c:v>43069</c:v>
                </c:pt>
                <c:pt idx="1065" c:formatCode="m/d/yyyy">
                  <c:v>43070</c:v>
                </c:pt>
                <c:pt idx="1066" c:formatCode="m/d/yyyy">
                  <c:v>43071</c:v>
                </c:pt>
                <c:pt idx="1067" c:formatCode="m/d/yyyy">
                  <c:v>43072</c:v>
                </c:pt>
                <c:pt idx="1068" c:formatCode="m/d/yyyy">
                  <c:v>43073</c:v>
                </c:pt>
                <c:pt idx="1069" c:formatCode="m/d/yyyy">
                  <c:v>43074</c:v>
                </c:pt>
                <c:pt idx="1070" c:formatCode="m/d/yyyy">
                  <c:v>43075</c:v>
                </c:pt>
                <c:pt idx="1071" c:formatCode="m/d/yyyy">
                  <c:v>43076</c:v>
                </c:pt>
                <c:pt idx="1072" c:formatCode="m/d/yyyy">
                  <c:v>43077</c:v>
                </c:pt>
                <c:pt idx="1073" c:formatCode="m/d/yyyy">
                  <c:v>43078</c:v>
                </c:pt>
                <c:pt idx="1074" c:formatCode="m/d/yyyy">
                  <c:v>43079</c:v>
                </c:pt>
                <c:pt idx="1075" c:formatCode="m/d/yyyy">
                  <c:v>43080</c:v>
                </c:pt>
                <c:pt idx="1076" c:formatCode="m/d/yyyy">
                  <c:v>43081</c:v>
                </c:pt>
                <c:pt idx="1077" c:formatCode="m/d/yyyy">
                  <c:v>43082</c:v>
                </c:pt>
                <c:pt idx="1078" c:formatCode="m/d/yyyy">
                  <c:v>43083</c:v>
                </c:pt>
                <c:pt idx="1079" c:formatCode="m/d/yyyy">
                  <c:v>43084</c:v>
                </c:pt>
                <c:pt idx="1080" c:formatCode="m/d/yyyy">
                  <c:v>43085</c:v>
                </c:pt>
                <c:pt idx="1081" c:formatCode="m/d/yyyy">
                  <c:v>43086</c:v>
                </c:pt>
                <c:pt idx="1082" c:formatCode="m/d/yyyy">
                  <c:v>43087</c:v>
                </c:pt>
                <c:pt idx="1083" c:formatCode="m/d/yyyy">
                  <c:v>43088</c:v>
                </c:pt>
                <c:pt idx="1084" c:formatCode="m/d/yyyy">
                  <c:v>43089</c:v>
                </c:pt>
                <c:pt idx="1085" c:formatCode="m/d/yyyy">
                  <c:v>43090</c:v>
                </c:pt>
                <c:pt idx="1086" c:formatCode="m/d/yyyy">
                  <c:v>43091</c:v>
                </c:pt>
                <c:pt idx="1087" c:formatCode="m/d/yyyy">
                  <c:v>43092</c:v>
                </c:pt>
                <c:pt idx="1088" c:formatCode="m/d/yyyy">
                  <c:v>43093</c:v>
                </c:pt>
                <c:pt idx="1089" c:formatCode="m/d/yyyy">
                  <c:v>43094</c:v>
                </c:pt>
                <c:pt idx="1090" c:formatCode="m/d/yyyy">
                  <c:v>43095</c:v>
                </c:pt>
                <c:pt idx="1091" c:formatCode="m/d/yyyy">
                  <c:v>43096</c:v>
                </c:pt>
                <c:pt idx="1092" c:formatCode="m/d/yyyy">
                  <c:v>43097</c:v>
                </c:pt>
              </c:numCache>
            </c:numRef>
          </c:cat>
          <c:val>
            <c:numRef>
              <c:f>Residual_InputFile!$E$2:$E$1095</c:f>
              <c:numCache>
                <c:formatCode>General</c:formatCode>
                <c:ptCount val="1094"/>
                <c:pt idx="930">
                  <c:v>2045.765625</c:v>
                </c:pt>
                <c:pt idx="931">
                  <c:v>1435.0234375</c:v>
                </c:pt>
                <c:pt idx="932">
                  <c:v>928.13037109375</c:v>
                </c:pt>
                <c:pt idx="933">
                  <c:v>1064.31787109375</c:v>
                </c:pt>
                <c:pt idx="934">
                  <c:v>1368.00341796875</c:v>
                </c:pt>
                <c:pt idx="935">
                  <c:v>1124.3115234375</c:v>
                </c:pt>
                <c:pt idx="936">
                  <c:v>1163.01123046875</c:v>
                </c:pt>
                <c:pt idx="937">
                  <c:v>1365.04638671875</c:v>
                </c:pt>
                <c:pt idx="938">
                  <c:v>1298.5625</c:v>
                </c:pt>
                <c:pt idx="939">
                  <c:v>1042.12548828125</c:v>
                </c:pt>
                <c:pt idx="940">
                  <c:v>959.9404296875</c:v>
                </c:pt>
                <c:pt idx="941">
                  <c:v>1073.619140625</c:v>
                </c:pt>
                <c:pt idx="942">
                  <c:v>1153.765625</c:v>
                </c:pt>
                <c:pt idx="943">
                  <c:v>1413.39404296875</c:v>
                </c:pt>
                <c:pt idx="944">
                  <c:v>1553.0654296875</c:v>
                </c:pt>
                <c:pt idx="945">
                  <c:v>924.98193359375</c:v>
                </c:pt>
                <c:pt idx="946">
                  <c:v>166.5810546875</c:v>
                </c:pt>
                <c:pt idx="947">
                  <c:v>342.59130859375</c:v>
                </c:pt>
                <c:pt idx="948">
                  <c:v>1292.376953125</c:v>
                </c:pt>
                <c:pt idx="949">
                  <c:v>1335.443359375</c:v>
                </c:pt>
                <c:pt idx="950">
                  <c:v>967.3408203125</c:v>
                </c:pt>
                <c:pt idx="951">
                  <c:v>1049.591796875</c:v>
                </c:pt>
                <c:pt idx="952">
                  <c:v>536.240234375</c:v>
                </c:pt>
                <c:pt idx="953">
                  <c:v>-135.013671875</c:v>
                </c:pt>
                <c:pt idx="954">
                  <c:v>-16.69140625</c:v>
                </c:pt>
                <c:pt idx="955">
                  <c:v>688.07958984375</c:v>
                </c:pt>
                <c:pt idx="956">
                  <c:v>898.8486328125</c:v>
                </c:pt>
                <c:pt idx="957">
                  <c:v>1058.5654296875</c:v>
                </c:pt>
                <c:pt idx="958">
                  <c:v>995.9990234375</c:v>
                </c:pt>
                <c:pt idx="959">
                  <c:v>545.39208984375</c:v>
                </c:pt>
                <c:pt idx="960">
                  <c:v>39.76123046875</c:v>
                </c:pt>
                <c:pt idx="961">
                  <c:v>56.92626953125</c:v>
                </c:pt>
                <c:pt idx="962">
                  <c:v>804.1962890625</c:v>
                </c:pt>
                <c:pt idx="963">
                  <c:v>975.1162109375</c:v>
                </c:pt>
                <c:pt idx="964">
                  <c:v>821.69873046875</c:v>
                </c:pt>
                <c:pt idx="965">
                  <c:v>520.8828125</c:v>
                </c:pt>
                <c:pt idx="966">
                  <c:v>205.67431640625</c:v>
                </c:pt>
                <c:pt idx="967">
                  <c:v>0.43798828125</c:v>
                </c:pt>
                <c:pt idx="968">
                  <c:v>165.697265625</c:v>
                </c:pt>
                <c:pt idx="969">
                  <c:v>516.78857421875</c:v>
                </c:pt>
                <c:pt idx="970">
                  <c:v>675.41943359375</c:v>
                </c:pt>
                <c:pt idx="971">
                  <c:v>652.51708984375</c:v>
                </c:pt>
                <c:pt idx="972">
                  <c:v>-82.43359375</c:v>
                </c:pt>
                <c:pt idx="973">
                  <c:v>-582.908203125</c:v>
                </c:pt>
                <c:pt idx="974">
                  <c:v>-913.09130859375</c:v>
                </c:pt>
                <c:pt idx="975">
                  <c:v>-935.47998046875</c:v>
                </c:pt>
                <c:pt idx="976">
                  <c:v>-936.82470703125</c:v>
                </c:pt>
                <c:pt idx="977">
                  <c:v>-154.3447265625</c:v>
                </c:pt>
                <c:pt idx="978">
                  <c:v>1491.19921875</c:v>
                </c:pt>
                <c:pt idx="979">
                  <c:v>1899.546875</c:v>
                </c:pt>
                <c:pt idx="980">
                  <c:v>1706.6533203125</c:v>
                </c:pt>
                <c:pt idx="981">
                  <c:v>1630.228515625</c:v>
                </c:pt>
                <c:pt idx="982">
                  <c:v>1553.947265625</c:v>
                </c:pt>
                <c:pt idx="983">
                  <c:v>1613.7451171875</c:v>
                </c:pt>
                <c:pt idx="984">
                  <c:v>1707.87109375</c:v>
                </c:pt>
                <c:pt idx="985">
                  <c:v>1906.7490234375</c:v>
                </c:pt>
                <c:pt idx="986">
                  <c:v>1938.5634765625</c:v>
                </c:pt>
                <c:pt idx="987">
                  <c:v>1863.9443359375</c:v>
                </c:pt>
                <c:pt idx="988">
                  <c:v>1647.7900390625</c:v>
                </c:pt>
                <c:pt idx="989">
                  <c:v>1099.4814453125</c:v>
                </c:pt>
                <c:pt idx="990">
                  <c:v>-87.12158203125</c:v>
                </c:pt>
                <c:pt idx="991">
                  <c:v>-834.31103515625</c:v>
                </c:pt>
                <c:pt idx="992">
                  <c:v>-726.55126953125</c:v>
                </c:pt>
                <c:pt idx="993">
                  <c:v>-642.953125</c:v>
                </c:pt>
                <c:pt idx="994">
                  <c:v>-79.63134765625</c:v>
                </c:pt>
                <c:pt idx="995">
                  <c:v>1057.970703125</c:v>
                </c:pt>
                <c:pt idx="996">
                  <c:v>1416.9423828125</c:v>
                </c:pt>
                <c:pt idx="997">
                  <c:v>956.72119140625</c:v>
                </c:pt>
                <c:pt idx="998">
                  <c:v>789.6513671875</c:v>
                </c:pt>
                <c:pt idx="999">
                  <c:v>1222.12109375</c:v>
                </c:pt>
                <c:pt idx="1000">
                  <c:v>1559.7109375</c:v>
                </c:pt>
                <c:pt idx="1001">
                  <c:v>1063.958984375</c:v>
                </c:pt>
                <c:pt idx="1002">
                  <c:v>793.38134765625</c:v>
                </c:pt>
                <c:pt idx="1003">
                  <c:v>635.4130859375</c:v>
                </c:pt>
                <c:pt idx="1004">
                  <c:v>590.1015625</c:v>
                </c:pt>
                <c:pt idx="1005">
                  <c:v>809.0654296875</c:v>
                </c:pt>
                <c:pt idx="1006">
                  <c:v>1053.791015625</c:v>
                </c:pt>
                <c:pt idx="1007">
                  <c:v>1352.5556640625</c:v>
                </c:pt>
                <c:pt idx="1008">
                  <c:v>1662.0322265625</c:v>
                </c:pt>
                <c:pt idx="1009">
                  <c:v>1849.458984375</c:v>
                </c:pt>
                <c:pt idx="1010">
                  <c:v>1742.98046875</c:v>
                </c:pt>
                <c:pt idx="1011">
                  <c:v>1297.04248046875</c:v>
                </c:pt>
                <c:pt idx="1012">
                  <c:v>1274.9501953125</c:v>
                </c:pt>
                <c:pt idx="1013">
                  <c:v>1541.625</c:v>
                </c:pt>
                <c:pt idx="1014">
                  <c:v>1718.4990234375</c:v>
                </c:pt>
                <c:pt idx="1015">
                  <c:v>1921.443359375</c:v>
                </c:pt>
                <c:pt idx="1016">
                  <c:v>1923.9208984375</c:v>
                </c:pt>
                <c:pt idx="1017">
                  <c:v>1845.8876953125</c:v>
                </c:pt>
                <c:pt idx="1018">
                  <c:v>1590.6689453125</c:v>
                </c:pt>
                <c:pt idx="1019">
                  <c:v>1492.4365234375</c:v>
                </c:pt>
                <c:pt idx="1020">
                  <c:v>1356.9345703125</c:v>
                </c:pt>
                <c:pt idx="1021">
                  <c:v>1318.85888671875</c:v>
                </c:pt>
                <c:pt idx="1022">
                  <c:v>1501.033203125</c:v>
                </c:pt>
                <c:pt idx="1023">
                  <c:v>1626.3173828125</c:v>
                </c:pt>
                <c:pt idx="1024">
                  <c:v>1433.8447265625</c:v>
                </c:pt>
                <c:pt idx="1025">
                  <c:v>1278.01318359375</c:v>
                </c:pt>
                <c:pt idx="1026">
                  <c:v>1585.3623046875</c:v>
                </c:pt>
                <c:pt idx="1027">
                  <c:v>1813.51953125</c:v>
                </c:pt>
                <c:pt idx="1028">
                  <c:v>1813.14453125</c:v>
                </c:pt>
                <c:pt idx="1029">
                  <c:v>2366.953125</c:v>
                </c:pt>
                <c:pt idx="1030">
                  <c:v>2969.986328125</c:v>
                </c:pt>
                <c:pt idx="1031">
                  <c:v>2723.7021484375</c:v>
                </c:pt>
                <c:pt idx="1032">
                  <c:v>1308.328125</c:v>
                </c:pt>
                <c:pt idx="1033">
                  <c:v>643.12939453125</c:v>
                </c:pt>
                <c:pt idx="1034">
                  <c:v>915.12353515625</c:v>
                </c:pt>
                <c:pt idx="1035">
                  <c:v>1407.59033203125</c:v>
                </c:pt>
                <c:pt idx="1036">
                  <c:v>1677.8486328125</c:v>
                </c:pt>
                <c:pt idx="1037">
                  <c:v>2094.8193359375</c:v>
                </c:pt>
                <c:pt idx="1038">
                  <c:v>1981.626953125</c:v>
                </c:pt>
                <c:pt idx="1039">
                  <c:v>1472.5576171875</c:v>
                </c:pt>
                <c:pt idx="1040">
                  <c:v>1671.865234375</c:v>
                </c:pt>
                <c:pt idx="1041">
                  <c:v>1942.5751953125</c:v>
                </c:pt>
                <c:pt idx="1042">
                  <c:v>2003.7041015625</c:v>
                </c:pt>
                <c:pt idx="1043">
                  <c:v>2467.2412109375</c:v>
                </c:pt>
                <c:pt idx="1044">
                  <c:v>2622.0263671875</c:v>
                </c:pt>
                <c:pt idx="1045">
                  <c:v>2029.4453125</c:v>
                </c:pt>
                <c:pt idx="1046">
                  <c:v>1809.96484375</c:v>
                </c:pt>
                <c:pt idx="1047">
                  <c:v>1788.193359375</c:v>
                </c:pt>
                <c:pt idx="1048">
                  <c:v>1824.302734375</c:v>
                </c:pt>
                <c:pt idx="1049">
                  <c:v>1997.9833984375</c:v>
                </c:pt>
                <c:pt idx="1050">
                  <c:v>2447.1962890625</c:v>
                </c:pt>
                <c:pt idx="1051">
                  <c:v>2932.966796875</c:v>
                </c:pt>
                <c:pt idx="1052">
                  <c:v>2542.9990234375</c:v>
                </c:pt>
                <c:pt idx="1053">
                  <c:v>1586.806640625</c:v>
                </c:pt>
                <c:pt idx="1054">
                  <c:v>1187.529296875</c:v>
                </c:pt>
                <c:pt idx="1055">
                  <c:v>-122.20703125</c:v>
                </c:pt>
                <c:pt idx="1056">
                  <c:v>-2589.14990234375</c:v>
                </c:pt>
                <c:pt idx="1057">
                  <c:v>-3766.771484375</c:v>
                </c:pt>
                <c:pt idx="1058">
                  <c:v>-1911.15966796875</c:v>
                </c:pt>
                <c:pt idx="1059">
                  <c:v>187.4208984375</c:v>
                </c:pt>
                <c:pt idx="1060">
                  <c:v>805.45703125</c:v>
                </c:pt>
                <c:pt idx="1061">
                  <c:v>788.2783203125</c:v>
                </c:pt>
                <c:pt idx="1062">
                  <c:v>946.49951171875</c:v>
                </c:pt>
                <c:pt idx="1063">
                  <c:v>1493.720703125</c:v>
                </c:pt>
                <c:pt idx="1064">
                  <c:v>2173.2626953125</c:v>
                </c:pt>
                <c:pt idx="1065">
                  <c:v>2451.490234375</c:v>
                </c:pt>
                <c:pt idx="1066">
                  <c:v>2345.263671875</c:v>
                </c:pt>
                <c:pt idx="1067">
                  <c:v>2099.80078125</c:v>
                </c:pt>
                <c:pt idx="1068">
                  <c:v>2239.349609375</c:v>
                </c:pt>
                <c:pt idx="1069">
                  <c:v>2516.5908203125</c:v>
                </c:pt>
                <c:pt idx="1070">
                  <c:v>2857.76171875</c:v>
                </c:pt>
                <c:pt idx="1071">
                  <c:v>3990.083984375</c:v>
                </c:pt>
                <c:pt idx="1072">
                  <c:v>5379.671875</c:v>
                </c:pt>
                <c:pt idx="1073">
                  <c:v>4422.4072265625</c:v>
                </c:pt>
                <c:pt idx="1074">
                  <c:v>1696.2353515625</c:v>
                </c:pt>
                <c:pt idx="1075">
                  <c:v>2448.845703125</c:v>
                </c:pt>
                <c:pt idx="1076">
                  <c:v>3143.224609375</c:v>
                </c:pt>
                <c:pt idx="1077">
                  <c:v>3414.337890625</c:v>
                </c:pt>
                <c:pt idx="1078">
                  <c:v>3414.943359375</c:v>
                </c:pt>
                <c:pt idx="1079">
                  <c:v>3207.3125</c:v>
                </c:pt>
                <c:pt idx="1080">
                  <c:v>2632.1572265625</c:v>
                </c:pt>
                <c:pt idx="1081">
                  <c:v>1872.78515625</c:v>
                </c:pt>
                <c:pt idx="1082">
                  <c:v>1825.962890625</c:v>
                </c:pt>
                <c:pt idx="1083">
                  <c:v>2054.78515625</c:v>
                </c:pt>
                <c:pt idx="1084">
                  <c:v>1699.9345703125</c:v>
                </c:pt>
                <c:pt idx="1085">
                  <c:v>521.6650390625</c:v>
                </c:pt>
                <c:pt idx="1086">
                  <c:v>-823.802734375</c:v>
                </c:pt>
                <c:pt idx="1087">
                  <c:v>-1926.67041015625</c:v>
                </c:pt>
                <c:pt idx="1088">
                  <c:v>-2894.91748046875</c:v>
                </c:pt>
                <c:pt idx="1089">
                  <c:v>-2709.48461914062</c:v>
                </c:pt>
                <c:pt idx="1090">
                  <c:v>-941.0673828125</c:v>
                </c:pt>
                <c:pt idx="1091">
                  <c:v>-85.44189453125</c:v>
                </c:pt>
                <c:pt idx="1092">
                  <c:v>30.1425781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0"/>
        <c:smooth val="0"/>
        <c:axId val="-800866384"/>
        <c:axId val="-800865840"/>
      </c:lineChart>
      <c:dateAx>
        <c:axId val="-800866384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65840"/>
        <c:crosses val="autoZero"/>
        <c:auto val="1"/>
        <c:lblOffset val="100"/>
        <c:baseTimeUnit val="days"/>
      </c:dateAx>
      <c:valAx>
        <c:axId val="-80086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en-US"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600"/>
                  <a:t>Residuals (Target - Linear Model)</a:t>
                </a:r>
                <a:endParaRPr lang="en-US" sz="16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66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en-US">
          <a:latin typeface="Times New Roman" panose="02020603050405020304" pitchFamily="18" charset="0"/>
          <a:cs typeface="Times New Roman" panose="02020603050405020304" pitchFamily="18" charset="0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sz="1800"/>
              <a:t>Multivariate Linear Regression with LSTM</a:t>
            </a:r>
            <a:endParaRPr lang="en-US" sz="180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est</c:f>
              <c:strCache>
                <c:ptCount val="1"/>
                <c:pt idx="0">
                  <c:v>Test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'R-squared'!$A$4:$A$168</c:f>
              <c:numCache>
                <c:formatCode>m/d/yyyy</c:formatCode>
                <c:ptCount val="165"/>
                <c:pt idx="0" c:formatCode="m/d/yyyy">
                  <c:v>42936</c:v>
                </c:pt>
                <c:pt idx="1" c:formatCode="m/d/yyyy">
                  <c:v>42937</c:v>
                </c:pt>
                <c:pt idx="2" c:formatCode="m/d/yyyy">
                  <c:v>42938</c:v>
                </c:pt>
                <c:pt idx="3" c:formatCode="m/d/yyyy">
                  <c:v>42939</c:v>
                </c:pt>
                <c:pt idx="4" c:formatCode="m/d/yyyy">
                  <c:v>42940</c:v>
                </c:pt>
                <c:pt idx="5" c:formatCode="m/d/yyyy">
                  <c:v>42941</c:v>
                </c:pt>
                <c:pt idx="6" c:formatCode="m/d/yyyy">
                  <c:v>42942</c:v>
                </c:pt>
                <c:pt idx="7" c:formatCode="m/d/yyyy">
                  <c:v>42943</c:v>
                </c:pt>
                <c:pt idx="8" c:formatCode="m/d/yyyy">
                  <c:v>42944</c:v>
                </c:pt>
                <c:pt idx="9" c:formatCode="m/d/yyyy">
                  <c:v>42945</c:v>
                </c:pt>
                <c:pt idx="10" c:formatCode="m/d/yyyy">
                  <c:v>42946</c:v>
                </c:pt>
                <c:pt idx="11" c:formatCode="m/d/yyyy">
                  <c:v>42947</c:v>
                </c:pt>
                <c:pt idx="12" c:formatCode="m/d/yyyy">
                  <c:v>42948</c:v>
                </c:pt>
                <c:pt idx="13" c:formatCode="m/d/yyyy">
                  <c:v>42949</c:v>
                </c:pt>
                <c:pt idx="14" c:formatCode="m/d/yyyy">
                  <c:v>42950</c:v>
                </c:pt>
                <c:pt idx="15" c:formatCode="m/d/yyyy">
                  <c:v>42951</c:v>
                </c:pt>
                <c:pt idx="16" c:formatCode="m/d/yyyy">
                  <c:v>42952</c:v>
                </c:pt>
                <c:pt idx="17" c:formatCode="m/d/yyyy">
                  <c:v>42953</c:v>
                </c:pt>
                <c:pt idx="18" c:formatCode="m/d/yyyy">
                  <c:v>42954</c:v>
                </c:pt>
                <c:pt idx="19" c:formatCode="m/d/yyyy">
                  <c:v>42955</c:v>
                </c:pt>
                <c:pt idx="20" c:formatCode="m/d/yyyy">
                  <c:v>42956</c:v>
                </c:pt>
                <c:pt idx="21" c:formatCode="m/d/yyyy">
                  <c:v>42957</c:v>
                </c:pt>
                <c:pt idx="22" c:formatCode="m/d/yyyy">
                  <c:v>42958</c:v>
                </c:pt>
                <c:pt idx="23" c:formatCode="m/d/yyyy">
                  <c:v>42959</c:v>
                </c:pt>
                <c:pt idx="24" c:formatCode="m/d/yyyy">
                  <c:v>42960</c:v>
                </c:pt>
                <c:pt idx="25" c:formatCode="m/d/yyyy">
                  <c:v>42961</c:v>
                </c:pt>
                <c:pt idx="26" c:formatCode="m/d/yyyy">
                  <c:v>42962</c:v>
                </c:pt>
                <c:pt idx="27" c:formatCode="m/d/yyyy">
                  <c:v>42963</c:v>
                </c:pt>
                <c:pt idx="28" c:formatCode="m/d/yyyy">
                  <c:v>42964</c:v>
                </c:pt>
                <c:pt idx="29" c:formatCode="m/d/yyyy">
                  <c:v>42965</c:v>
                </c:pt>
                <c:pt idx="30" c:formatCode="m/d/yyyy">
                  <c:v>42966</c:v>
                </c:pt>
                <c:pt idx="31" c:formatCode="m/d/yyyy">
                  <c:v>42967</c:v>
                </c:pt>
                <c:pt idx="32" c:formatCode="m/d/yyyy">
                  <c:v>42968</c:v>
                </c:pt>
                <c:pt idx="33" c:formatCode="m/d/yyyy">
                  <c:v>42969</c:v>
                </c:pt>
                <c:pt idx="34" c:formatCode="m/d/yyyy">
                  <c:v>42970</c:v>
                </c:pt>
                <c:pt idx="35" c:formatCode="m/d/yyyy">
                  <c:v>42971</c:v>
                </c:pt>
                <c:pt idx="36" c:formatCode="m/d/yyyy">
                  <c:v>42972</c:v>
                </c:pt>
                <c:pt idx="37" c:formatCode="m/d/yyyy">
                  <c:v>42973</c:v>
                </c:pt>
                <c:pt idx="38" c:formatCode="m/d/yyyy">
                  <c:v>42974</c:v>
                </c:pt>
                <c:pt idx="39" c:formatCode="m/d/yyyy">
                  <c:v>42975</c:v>
                </c:pt>
                <c:pt idx="40" c:formatCode="m/d/yyyy">
                  <c:v>42976</c:v>
                </c:pt>
                <c:pt idx="41" c:formatCode="m/d/yyyy">
                  <c:v>42977</c:v>
                </c:pt>
                <c:pt idx="42" c:formatCode="m/d/yyyy">
                  <c:v>42978</c:v>
                </c:pt>
                <c:pt idx="43" c:formatCode="m/d/yyyy">
                  <c:v>42979</c:v>
                </c:pt>
                <c:pt idx="44" c:formatCode="m/d/yyyy">
                  <c:v>42980</c:v>
                </c:pt>
                <c:pt idx="45" c:formatCode="m/d/yyyy">
                  <c:v>42981</c:v>
                </c:pt>
                <c:pt idx="46" c:formatCode="m/d/yyyy">
                  <c:v>42982</c:v>
                </c:pt>
                <c:pt idx="47" c:formatCode="m/d/yyyy">
                  <c:v>42983</c:v>
                </c:pt>
                <c:pt idx="48" c:formatCode="m/d/yyyy">
                  <c:v>42984</c:v>
                </c:pt>
                <c:pt idx="49" c:formatCode="m/d/yyyy">
                  <c:v>42985</c:v>
                </c:pt>
                <c:pt idx="50" c:formatCode="m/d/yyyy">
                  <c:v>42986</c:v>
                </c:pt>
                <c:pt idx="51" c:formatCode="m/d/yyyy">
                  <c:v>42987</c:v>
                </c:pt>
                <c:pt idx="52" c:formatCode="m/d/yyyy">
                  <c:v>42988</c:v>
                </c:pt>
                <c:pt idx="53" c:formatCode="m/d/yyyy">
                  <c:v>42989</c:v>
                </c:pt>
                <c:pt idx="54" c:formatCode="m/d/yyyy">
                  <c:v>42990</c:v>
                </c:pt>
                <c:pt idx="55" c:formatCode="m/d/yyyy">
                  <c:v>42991</c:v>
                </c:pt>
                <c:pt idx="56" c:formatCode="m/d/yyyy">
                  <c:v>42992</c:v>
                </c:pt>
                <c:pt idx="57" c:formatCode="m/d/yyyy">
                  <c:v>42993</c:v>
                </c:pt>
                <c:pt idx="58" c:formatCode="m/d/yyyy">
                  <c:v>42994</c:v>
                </c:pt>
                <c:pt idx="59" c:formatCode="m/d/yyyy">
                  <c:v>42995</c:v>
                </c:pt>
                <c:pt idx="60" c:formatCode="m/d/yyyy">
                  <c:v>42996</c:v>
                </c:pt>
                <c:pt idx="61" c:formatCode="m/d/yyyy">
                  <c:v>42997</c:v>
                </c:pt>
                <c:pt idx="62" c:formatCode="m/d/yyyy">
                  <c:v>42998</c:v>
                </c:pt>
                <c:pt idx="63" c:formatCode="m/d/yyyy">
                  <c:v>42999</c:v>
                </c:pt>
                <c:pt idx="64" c:formatCode="m/d/yyyy">
                  <c:v>43000</c:v>
                </c:pt>
                <c:pt idx="65" c:formatCode="m/d/yyyy">
                  <c:v>43001</c:v>
                </c:pt>
                <c:pt idx="66" c:formatCode="m/d/yyyy">
                  <c:v>43002</c:v>
                </c:pt>
                <c:pt idx="67" c:formatCode="m/d/yyyy">
                  <c:v>43003</c:v>
                </c:pt>
                <c:pt idx="68" c:formatCode="m/d/yyyy">
                  <c:v>43004</c:v>
                </c:pt>
                <c:pt idx="69" c:formatCode="m/d/yyyy">
                  <c:v>43005</c:v>
                </c:pt>
                <c:pt idx="70" c:formatCode="m/d/yyyy">
                  <c:v>43006</c:v>
                </c:pt>
                <c:pt idx="71" c:formatCode="m/d/yyyy">
                  <c:v>43007</c:v>
                </c:pt>
                <c:pt idx="72" c:formatCode="m/d/yyyy">
                  <c:v>43008</c:v>
                </c:pt>
                <c:pt idx="73" c:formatCode="m/d/yyyy">
                  <c:v>43009</c:v>
                </c:pt>
                <c:pt idx="74" c:formatCode="m/d/yyyy">
                  <c:v>43010</c:v>
                </c:pt>
                <c:pt idx="75" c:formatCode="m/d/yyyy">
                  <c:v>43011</c:v>
                </c:pt>
                <c:pt idx="76" c:formatCode="m/d/yyyy">
                  <c:v>43012</c:v>
                </c:pt>
                <c:pt idx="77" c:formatCode="m/d/yyyy">
                  <c:v>43013</c:v>
                </c:pt>
                <c:pt idx="78" c:formatCode="m/d/yyyy">
                  <c:v>43014</c:v>
                </c:pt>
                <c:pt idx="79" c:formatCode="m/d/yyyy">
                  <c:v>43015</c:v>
                </c:pt>
                <c:pt idx="80" c:formatCode="m/d/yyyy">
                  <c:v>43016</c:v>
                </c:pt>
                <c:pt idx="81" c:formatCode="m/d/yyyy">
                  <c:v>43017</c:v>
                </c:pt>
                <c:pt idx="82" c:formatCode="m/d/yyyy">
                  <c:v>43018</c:v>
                </c:pt>
                <c:pt idx="83" c:formatCode="m/d/yyyy">
                  <c:v>43019</c:v>
                </c:pt>
                <c:pt idx="84" c:formatCode="m/d/yyyy">
                  <c:v>43020</c:v>
                </c:pt>
                <c:pt idx="85" c:formatCode="m/d/yyyy">
                  <c:v>43021</c:v>
                </c:pt>
                <c:pt idx="86" c:formatCode="m/d/yyyy">
                  <c:v>43022</c:v>
                </c:pt>
                <c:pt idx="87" c:formatCode="m/d/yyyy">
                  <c:v>43023</c:v>
                </c:pt>
                <c:pt idx="88" c:formatCode="m/d/yyyy">
                  <c:v>43024</c:v>
                </c:pt>
                <c:pt idx="89" c:formatCode="m/d/yyyy">
                  <c:v>43025</c:v>
                </c:pt>
                <c:pt idx="90" c:formatCode="m/d/yyyy">
                  <c:v>43026</c:v>
                </c:pt>
                <c:pt idx="91" c:formatCode="m/d/yyyy">
                  <c:v>43027</c:v>
                </c:pt>
                <c:pt idx="92" c:formatCode="m/d/yyyy">
                  <c:v>43028</c:v>
                </c:pt>
                <c:pt idx="93" c:formatCode="m/d/yyyy">
                  <c:v>43029</c:v>
                </c:pt>
                <c:pt idx="94" c:formatCode="m/d/yyyy">
                  <c:v>43030</c:v>
                </c:pt>
                <c:pt idx="95" c:formatCode="m/d/yyyy">
                  <c:v>43031</c:v>
                </c:pt>
                <c:pt idx="96" c:formatCode="m/d/yyyy">
                  <c:v>43032</c:v>
                </c:pt>
                <c:pt idx="97" c:formatCode="m/d/yyyy">
                  <c:v>43033</c:v>
                </c:pt>
                <c:pt idx="98" c:formatCode="m/d/yyyy">
                  <c:v>43034</c:v>
                </c:pt>
                <c:pt idx="99" c:formatCode="m/d/yyyy">
                  <c:v>43035</c:v>
                </c:pt>
                <c:pt idx="100" c:formatCode="m/d/yyyy">
                  <c:v>43036</c:v>
                </c:pt>
                <c:pt idx="101" c:formatCode="m/d/yyyy">
                  <c:v>43037</c:v>
                </c:pt>
                <c:pt idx="102" c:formatCode="m/d/yyyy">
                  <c:v>43038</c:v>
                </c:pt>
                <c:pt idx="103" c:formatCode="m/d/yyyy">
                  <c:v>43039</c:v>
                </c:pt>
                <c:pt idx="104" c:formatCode="m/d/yyyy">
                  <c:v>43040</c:v>
                </c:pt>
                <c:pt idx="105" c:formatCode="m/d/yyyy">
                  <c:v>43041</c:v>
                </c:pt>
                <c:pt idx="106" c:formatCode="m/d/yyyy">
                  <c:v>43042</c:v>
                </c:pt>
                <c:pt idx="107" c:formatCode="m/d/yyyy">
                  <c:v>43043</c:v>
                </c:pt>
                <c:pt idx="108" c:formatCode="m/d/yyyy">
                  <c:v>43044</c:v>
                </c:pt>
                <c:pt idx="109" c:formatCode="m/d/yyyy">
                  <c:v>43045</c:v>
                </c:pt>
                <c:pt idx="110" c:formatCode="m/d/yyyy">
                  <c:v>43046</c:v>
                </c:pt>
                <c:pt idx="111" c:formatCode="m/d/yyyy">
                  <c:v>43047</c:v>
                </c:pt>
                <c:pt idx="112" c:formatCode="m/d/yyyy">
                  <c:v>43048</c:v>
                </c:pt>
                <c:pt idx="113" c:formatCode="m/d/yyyy">
                  <c:v>43049</c:v>
                </c:pt>
                <c:pt idx="114" c:formatCode="m/d/yyyy">
                  <c:v>43050</c:v>
                </c:pt>
                <c:pt idx="115" c:formatCode="m/d/yyyy">
                  <c:v>43051</c:v>
                </c:pt>
                <c:pt idx="116" c:formatCode="m/d/yyyy">
                  <c:v>43052</c:v>
                </c:pt>
                <c:pt idx="117" c:formatCode="m/d/yyyy">
                  <c:v>43053</c:v>
                </c:pt>
                <c:pt idx="118" c:formatCode="m/d/yyyy">
                  <c:v>43054</c:v>
                </c:pt>
                <c:pt idx="119" c:formatCode="m/d/yyyy">
                  <c:v>43055</c:v>
                </c:pt>
                <c:pt idx="120" c:formatCode="m/d/yyyy">
                  <c:v>43056</c:v>
                </c:pt>
                <c:pt idx="121" c:formatCode="m/d/yyyy">
                  <c:v>43057</c:v>
                </c:pt>
                <c:pt idx="122" c:formatCode="m/d/yyyy">
                  <c:v>43058</c:v>
                </c:pt>
                <c:pt idx="123" c:formatCode="m/d/yyyy">
                  <c:v>43059</c:v>
                </c:pt>
                <c:pt idx="124" c:formatCode="m/d/yyyy">
                  <c:v>43060</c:v>
                </c:pt>
                <c:pt idx="125" c:formatCode="m/d/yyyy">
                  <c:v>43061</c:v>
                </c:pt>
                <c:pt idx="126" c:formatCode="m/d/yyyy">
                  <c:v>43062</c:v>
                </c:pt>
                <c:pt idx="127" c:formatCode="m/d/yyyy">
                  <c:v>43063</c:v>
                </c:pt>
                <c:pt idx="128" c:formatCode="m/d/yyyy">
                  <c:v>43064</c:v>
                </c:pt>
                <c:pt idx="129" c:formatCode="m/d/yyyy">
                  <c:v>43065</c:v>
                </c:pt>
                <c:pt idx="130" c:formatCode="m/d/yyyy">
                  <c:v>43066</c:v>
                </c:pt>
                <c:pt idx="131" c:formatCode="m/d/yyyy">
                  <c:v>43067</c:v>
                </c:pt>
                <c:pt idx="132" c:formatCode="m/d/yyyy">
                  <c:v>43068</c:v>
                </c:pt>
                <c:pt idx="133" c:formatCode="m/d/yyyy">
                  <c:v>43069</c:v>
                </c:pt>
                <c:pt idx="134" c:formatCode="m/d/yyyy">
                  <c:v>43070</c:v>
                </c:pt>
                <c:pt idx="135" c:formatCode="m/d/yyyy">
                  <c:v>43071</c:v>
                </c:pt>
                <c:pt idx="136" c:formatCode="m/d/yyyy">
                  <c:v>43072</c:v>
                </c:pt>
                <c:pt idx="137" c:formatCode="m/d/yyyy">
                  <c:v>43073</c:v>
                </c:pt>
                <c:pt idx="138" c:formatCode="m/d/yyyy">
                  <c:v>43074</c:v>
                </c:pt>
                <c:pt idx="139" c:formatCode="m/d/yyyy">
                  <c:v>43075</c:v>
                </c:pt>
                <c:pt idx="140" c:formatCode="m/d/yyyy">
                  <c:v>43076</c:v>
                </c:pt>
                <c:pt idx="141" c:formatCode="m/d/yyyy">
                  <c:v>43077</c:v>
                </c:pt>
                <c:pt idx="142" c:formatCode="m/d/yyyy">
                  <c:v>43078</c:v>
                </c:pt>
                <c:pt idx="143" c:formatCode="m/d/yyyy">
                  <c:v>43079</c:v>
                </c:pt>
                <c:pt idx="144" c:formatCode="m/d/yyyy">
                  <c:v>43080</c:v>
                </c:pt>
                <c:pt idx="145" c:formatCode="m/d/yyyy">
                  <c:v>43081</c:v>
                </c:pt>
                <c:pt idx="146" c:formatCode="m/d/yyyy">
                  <c:v>43082</c:v>
                </c:pt>
                <c:pt idx="147" c:formatCode="m/d/yyyy">
                  <c:v>43083</c:v>
                </c:pt>
                <c:pt idx="148" c:formatCode="m/d/yyyy">
                  <c:v>43084</c:v>
                </c:pt>
                <c:pt idx="149" c:formatCode="m/d/yyyy">
                  <c:v>43085</c:v>
                </c:pt>
                <c:pt idx="150" c:formatCode="m/d/yyyy">
                  <c:v>43086</c:v>
                </c:pt>
                <c:pt idx="151" c:formatCode="m/d/yyyy">
                  <c:v>43087</c:v>
                </c:pt>
                <c:pt idx="152" c:formatCode="m/d/yyyy">
                  <c:v>43088</c:v>
                </c:pt>
                <c:pt idx="153" c:formatCode="m/d/yyyy">
                  <c:v>43089</c:v>
                </c:pt>
                <c:pt idx="154" c:formatCode="m/d/yyyy">
                  <c:v>43090</c:v>
                </c:pt>
                <c:pt idx="155" c:formatCode="m/d/yyyy">
                  <c:v>43091</c:v>
                </c:pt>
                <c:pt idx="156" c:formatCode="m/d/yyyy">
                  <c:v>43092</c:v>
                </c:pt>
                <c:pt idx="157" c:formatCode="m/d/yyyy">
                  <c:v>43093</c:v>
                </c:pt>
                <c:pt idx="158" c:formatCode="m/d/yyyy">
                  <c:v>43094</c:v>
                </c:pt>
                <c:pt idx="159" c:formatCode="m/d/yyyy">
                  <c:v>43095</c:v>
                </c:pt>
                <c:pt idx="160" c:formatCode="m/d/yyyy">
                  <c:v>43096</c:v>
                </c:pt>
                <c:pt idx="161" c:formatCode="m/d/yyyy">
                  <c:v>43097</c:v>
                </c:pt>
                <c:pt idx="162" c:formatCode="m/d/yyyy">
                  <c:v>43098</c:v>
                </c:pt>
                <c:pt idx="163" c:formatCode="m/d/yyyy">
                  <c:v>43099</c:v>
                </c:pt>
                <c:pt idx="164" c:formatCode="m/d/yyyy">
                  <c:v>43100</c:v>
                </c:pt>
              </c:numCache>
            </c:numRef>
          </c:cat>
          <c:val>
            <c:numRef>
              <c:f>'R-squared'!$B$4:$B$168</c:f>
              <c:numCache>
                <c:formatCode>General</c:formatCode>
                <c:ptCount val="165"/>
                <c:pt idx="0">
                  <c:v>6714</c:v>
                </c:pt>
                <c:pt idx="1">
                  <c:v>6739</c:v>
                </c:pt>
                <c:pt idx="2">
                  <c:v>5919</c:v>
                </c:pt>
                <c:pt idx="3">
                  <c:v>5079</c:v>
                </c:pt>
                <c:pt idx="4">
                  <c:v>5406</c:v>
                </c:pt>
                <c:pt idx="5">
                  <c:v>5334</c:v>
                </c:pt>
                <c:pt idx="6">
                  <c:v>5726</c:v>
                </c:pt>
                <c:pt idx="7">
                  <c:v>6347</c:v>
                </c:pt>
                <c:pt idx="8">
                  <c:v>6557</c:v>
                </c:pt>
                <c:pt idx="9">
                  <c:v>5923</c:v>
                </c:pt>
                <c:pt idx="10">
                  <c:v>4643</c:v>
                </c:pt>
                <c:pt idx="11">
                  <c:v>4942</c:v>
                </c:pt>
                <c:pt idx="12">
                  <c:v>5240</c:v>
                </c:pt>
                <c:pt idx="13">
                  <c:v>6120</c:v>
                </c:pt>
                <c:pt idx="14">
                  <c:v>6438</c:v>
                </c:pt>
                <c:pt idx="15">
                  <c:v>6457</c:v>
                </c:pt>
                <c:pt idx="16">
                  <c:v>5243</c:v>
                </c:pt>
                <c:pt idx="17">
                  <c:v>4284</c:v>
                </c:pt>
                <c:pt idx="18">
                  <c:v>5859</c:v>
                </c:pt>
                <c:pt idx="19">
                  <c:v>5226</c:v>
                </c:pt>
                <c:pt idx="20">
                  <c:v>5731</c:v>
                </c:pt>
                <c:pt idx="21">
                  <c:v>6114</c:v>
                </c:pt>
                <c:pt idx="22">
                  <c:v>6143</c:v>
                </c:pt>
                <c:pt idx="23">
                  <c:v>4985</c:v>
                </c:pt>
                <c:pt idx="24">
                  <c:v>4305</c:v>
                </c:pt>
                <c:pt idx="25">
                  <c:v>4687</c:v>
                </c:pt>
                <c:pt idx="26">
                  <c:v>5651</c:v>
                </c:pt>
                <c:pt idx="27">
                  <c:v>5841</c:v>
                </c:pt>
                <c:pt idx="28">
                  <c:v>6103</c:v>
                </c:pt>
                <c:pt idx="29">
                  <c:v>6866</c:v>
                </c:pt>
                <c:pt idx="30">
                  <c:v>5037</c:v>
                </c:pt>
                <c:pt idx="31">
                  <c:v>4270</c:v>
                </c:pt>
                <c:pt idx="32">
                  <c:v>4840</c:v>
                </c:pt>
                <c:pt idx="33">
                  <c:v>5607</c:v>
                </c:pt>
                <c:pt idx="34">
                  <c:v>5665</c:v>
                </c:pt>
                <c:pt idx="35">
                  <c:v>6027</c:v>
                </c:pt>
                <c:pt idx="36">
                  <c:v>5999</c:v>
                </c:pt>
                <c:pt idx="37">
                  <c:v>5300</c:v>
                </c:pt>
                <c:pt idx="38">
                  <c:v>4405</c:v>
                </c:pt>
                <c:pt idx="39">
                  <c:v>4451</c:v>
                </c:pt>
                <c:pt idx="40">
                  <c:v>5790</c:v>
                </c:pt>
                <c:pt idx="41">
                  <c:v>5281</c:v>
                </c:pt>
                <c:pt idx="42">
                  <c:v>5782</c:v>
                </c:pt>
                <c:pt idx="43">
                  <c:v>5413</c:v>
                </c:pt>
                <c:pt idx="44">
                  <c:v>5121</c:v>
                </c:pt>
                <c:pt idx="45">
                  <c:v>4230</c:v>
                </c:pt>
                <c:pt idx="46">
                  <c:v>3542</c:v>
                </c:pt>
                <c:pt idx="47">
                  <c:v>5107</c:v>
                </c:pt>
                <c:pt idx="48">
                  <c:v>6368</c:v>
                </c:pt>
                <c:pt idx="49">
                  <c:v>6624</c:v>
                </c:pt>
                <c:pt idx="50">
                  <c:v>7062</c:v>
                </c:pt>
                <c:pt idx="51">
                  <c:v>6458</c:v>
                </c:pt>
                <c:pt idx="52">
                  <c:v>5186</c:v>
                </c:pt>
                <c:pt idx="53">
                  <c:v>5209</c:v>
                </c:pt>
                <c:pt idx="54">
                  <c:v>5906</c:v>
                </c:pt>
                <c:pt idx="55">
                  <c:v>6232</c:v>
                </c:pt>
                <c:pt idx="56">
                  <c:v>6898</c:v>
                </c:pt>
                <c:pt idx="57">
                  <c:v>6808</c:v>
                </c:pt>
                <c:pt idx="58">
                  <c:v>6449</c:v>
                </c:pt>
                <c:pt idx="59">
                  <c:v>4693</c:v>
                </c:pt>
                <c:pt idx="60">
                  <c:v>4139</c:v>
                </c:pt>
                <c:pt idx="61">
                  <c:v>4731</c:v>
                </c:pt>
                <c:pt idx="62">
                  <c:v>4935</c:v>
                </c:pt>
                <c:pt idx="63">
                  <c:v>4960</c:v>
                </c:pt>
                <c:pt idx="64">
                  <c:v>5845</c:v>
                </c:pt>
                <c:pt idx="65">
                  <c:v>6202</c:v>
                </c:pt>
                <c:pt idx="66">
                  <c:v>4813</c:v>
                </c:pt>
                <c:pt idx="67">
                  <c:v>4881</c:v>
                </c:pt>
                <c:pt idx="68">
                  <c:v>5057</c:v>
                </c:pt>
                <c:pt idx="69">
                  <c:v>6091</c:v>
                </c:pt>
                <c:pt idx="70">
                  <c:v>6212</c:v>
                </c:pt>
                <c:pt idx="71">
                  <c:v>6376</c:v>
                </c:pt>
                <c:pt idx="72">
                  <c:v>5777</c:v>
                </c:pt>
                <c:pt idx="73">
                  <c:v>4375</c:v>
                </c:pt>
                <c:pt idx="74">
                  <c:v>4692</c:v>
                </c:pt>
                <c:pt idx="75">
                  <c:v>5264</c:v>
                </c:pt>
                <c:pt idx="76">
                  <c:v>5698</c:v>
                </c:pt>
                <c:pt idx="77">
                  <c:v>6328</c:v>
                </c:pt>
                <c:pt idx="78">
                  <c:v>6750</c:v>
                </c:pt>
                <c:pt idx="79">
                  <c:v>6746</c:v>
                </c:pt>
                <c:pt idx="80">
                  <c:v>5414</c:v>
                </c:pt>
                <c:pt idx="81">
                  <c:v>5489</c:v>
                </c:pt>
                <c:pt idx="82">
                  <c:v>5700</c:v>
                </c:pt>
                <c:pt idx="83">
                  <c:v>5920</c:v>
                </c:pt>
                <c:pt idx="84">
                  <c:v>6678</c:v>
                </c:pt>
                <c:pt idx="85">
                  <c:v>6895</c:v>
                </c:pt>
                <c:pt idx="86">
                  <c:v>6698</c:v>
                </c:pt>
                <c:pt idx="87">
                  <c:v>5162</c:v>
                </c:pt>
                <c:pt idx="88">
                  <c:v>5312</c:v>
                </c:pt>
                <c:pt idx="89">
                  <c:v>5638</c:v>
                </c:pt>
                <c:pt idx="90">
                  <c:v>5861</c:v>
                </c:pt>
                <c:pt idx="91">
                  <c:v>6289</c:v>
                </c:pt>
                <c:pt idx="92">
                  <c:v>6812</c:v>
                </c:pt>
                <c:pt idx="93">
                  <c:v>6493</c:v>
                </c:pt>
                <c:pt idx="94">
                  <c:v>4919</c:v>
                </c:pt>
                <c:pt idx="95">
                  <c:v>5045</c:v>
                </c:pt>
                <c:pt idx="96">
                  <c:v>6185</c:v>
                </c:pt>
                <c:pt idx="97">
                  <c:v>5935</c:v>
                </c:pt>
                <c:pt idx="98">
                  <c:v>6817</c:v>
                </c:pt>
                <c:pt idx="99">
                  <c:v>7308</c:v>
                </c:pt>
                <c:pt idx="100">
                  <c:v>7868</c:v>
                </c:pt>
                <c:pt idx="101">
                  <c:v>7324</c:v>
                </c:pt>
                <c:pt idx="102">
                  <c:v>5242</c:v>
                </c:pt>
                <c:pt idx="103">
                  <c:v>5116</c:v>
                </c:pt>
                <c:pt idx="104">
                  <c:v>5738</c:v>
                </c:pt>
                <c:pt idx="105">
                  <c:v>6290</c:v>
                </c:pt>
                <c:pt idx="106">
                  <c:v>6868</c:v>
                </c:pt>
                <c:pt idx="107">
                  <c:v>7051</c:v>
                </c:pt>
                <c:pt idx="108">
                  <c:v>5193</c:v>
                </c:pt>
                <c:pt idx="109">
                  <c:v>5249</c:v>
                </c:pt>
                <c:pt idx="110">
                  <c:v>6728</c:v>
                </c:pt>
                <c:pt idx="111">
                  <c:v>6344</c:v>
                </c:pt>
                <c:pt idx="112">
                  <c:v>6706</c:v>
                </c:pt>
                <c:pt idx="113">
                  <c:v>8079</c:v>
                </c:pt>
                <c:pt idx="114">
                  <c:v>7147</c:v>
                </c:pt>
                <c:pt idx="115">
                  <c:v>5548</c:v>
                </c:pt>
                <c:pt idx="116">
                  <c:v>5701</c:v>
                </c:pt>
                <c:pt idx="117">
                  <c:v>5968</c:v>
                </c:pt>
                <c:pt idx="118">
                  <c:v>6257</c:v>
                </c:pt>
                <c:pt idx="119">
                  <c:v>6892</c:v>
                </c:pt>
                <c:pt idx="120">
                  <c:v>7471</c:v>
                </c:pt>
                <c:pt idx="121">
                  <c:v>7907</c:v>
                </c:pt>
                <c:pt idx="122">
                  <c:v>5719</c:v>
                </c:pt>
                <c:pt idx="123">
                  <c:v>5550</c:v>
                </c:pt>
                <c:pt idx="124">
                  <c:v>5770</c:v>
                </c:pt>
                <c:pt idx="125">
                  <c:v>5961</c:v>
                </c:pt>
                <c:pt idx="126">
                  <c:v>3433</c:v>
                </c:pt>
                <c:pt idx="127">
                  <c:v>3695</c:v>
                </c:pt>
                <c:pt idx="128">
                  <c:v>4619</c:v>
                </c:pt>
                <c:pt idx="129">
                  <c:v>4382</c:v>
                </c:pt>
                <c:pt idx="130">
                  <c:v>4984</c:v>
                </c:pt>
                <c:pt idx="131">
                  <c:v>5504</c:v>
                </c:pt>
                <c:pt idx="132">
                  <c:v>5849</c:v>
                </c:pt>
                <c:pt idx="133">
                  <c:v>6803</c:v>
                </c:pt>
                <c:pt idx="134">
                  <c:v>7291</c:v>
                </c:pt>
                <c:pt idx="135">
                  <c:v>7220</c:v>
                </c:pt>
                <c:pt idx="136">
                  <c:v>5561</c:v>
                </c:pt>
                <c:pt idx="137">
                  <c:v>5742</c:v>
                </c:pt>
                <c:pt idx="138">
                  <c:v>6708</c:v>
                </c:pt>
                <c:pt idx="139">
                  <c:v>6702</c:v>
                </c:pt>
                <c:pt idx="140">
                  <c:v>7574</c:v>
                </c:pt>
                <c:pt idx="141">
                  <c:v>8021</c:v>
                </c:pt>
                <c:pt idx="142">
                  <c:v>10337</c:v>
                </c:pt>
                <c:pt idx="143">
                  <c:v>5930</c:v>
                </c:pt>
                <c:pt idx="144">
                  <c:v>5923</c:v>
                </c:pt>
                <c:pt idx="145">
                  <c:v>6601</c:v>
                </c:pt>
                <c:pt idx="146">
                  <c:v>7405</c:v>
                </c:pt>
                <c:pt idx="147">
                  <c:v>7731</c:v>
                </c:pt>
                <c:pt idx="148">
                  <c:v>8330</c:v>
                </c:pt>
                <c:pt idx="149">
                  <c:v>7817</c:v>
                </c:pt>
                <c:pt idx="150">
                  <c:v>5936</c:v>
                </c:pt>
                <c:pt idx="151">
                  <c:v>5630</c:v>
                </c:pt>
                <c:pt idx="152">
                  <c:v>6155</c:v>
                </c:pt>
                <c:pt idx="153">
                  <c:v>6557</c:v>
                </c:pt>
                <c:pt idx="154">
                  <c:v>6866</c:v>
                </c:pt>
                <c:pt idx="155">
                  <c:v>6254</c:v>
                </c:pt>
                <c:pt idx="156">
                  <c:v>5083</c:v>
                </c:pt>
                <c:pt idx="157">
                  <c:v>3351</c:v>
                </c:pt>
                <c:pt idx="158">
                  <c:v>2390</c:v>
                </c:pt>
                <c:pt idx="159">
                  <c:v>4016</c:v>
                </c:pt>
                <c:pt idx="160">
                  <c:v>5076</c:v>
                </c:pt>
                <c:pt idx="161">
                  <c:v>6181</c:v>
                </c:pt>
                <c:pt idx="162">
                  <c:v>6452</c:v>
                </c:pt>
                <c:pt idx="163">
                  <c:v>5699</c:v>
                </c:pt>
                <c:pt idx="164">
                  <c:v>705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Prediction</c:f>
              <c:strCache>
                <c:ptCount val="1"/>
                <c:pt idx="0">
                  <c:v>Predic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'R-squared'!$A$4:$A$168</c:f>
              <c:numCache>
                <c:formatCode>m/d/yyyy</c:formatCode>
                <c:ptCount val="165"/>
                <c:pt idx="0" c:formatCode="m/d/yyyy">
                  <c:v>42936</c:v>
                </c:pt>
                <c:pt idx="1" c:formatCode="m/d/yyyy">
                  <c:v>42937</c:v>
                </c:pt>
                <c:pt idx="2" c:formatCode="m/d/yyyy">
                  <c:v>42938</c:v>
                </c:pt>
                <c:pt idx="3" c:formatCode="m/d/yyyy">
                  <c:v>42939</c:v>
                </c:pt>
                <c:pt idx="4" c:formatCode="m/d/yyyy">
                  <c:v>42940</c:v>
                </c:pt>
                <c:pt idx="5" c:formatCode="m/d/yyyy">
                  <c:v>42941</c:v>
                </c:pt>
                <c:pt idx="6" c:formatCode="m/d/yyyy">
                  <c:v>42942</c:v>
                </c:pt>
                <c:pt idx="7" c:formatCode="m/d/yyyy">
                  <c:v>42943</c:v>
                </c:pt>
                <c:pt idx="8" c:formatCode="m/d/yyyy">
                  <c:v>42944</c:v>
                </c:pt>
                <c:pt idx="9" c:formatCode="m/d/yyyy">
                  <c:v>42945</c:v>
                </c:pt>
                <c:pt idx="10" c:formatCode="m/d/yyyy">
                  <c:v>42946</c:v>
                </c:pt>
                <c:pt idx="11" c:formatCode="m/d/yyyy">
                  <c:v>42947</c:v>
                </c:pt>
                <c:pt idx="12" c:formatCode="m/d/yyyy">
                  <c:v>42948</c:v>
                </c:pt>
                <c:pt idx="13" c:formatCode="m/d/yyyy">
                  <c:v>42949</c:v>
                </c:pt>
                <c:pt idx="14" c:formatCode="m/d/yyyy">
                  <c:v>42950</c:v>
                </c:pt>
                <c:pt idx="15" c:formatCode="m/d/yyyy">
                  <c:v>42951</c:v>
                </c:pt>
                <c:pt idx="16" c:formatCode="m/d/yyyy">
                  <c:v>42952</c:v>
                </c:pt>
                <c:pt idx="17" c:formatCode="m/d/yyyy">
                  <c:v>42953</c:v>
                </c:pt>
                <c:pt idx="18" c:formatCode="m/d/yyyy">
                  <c:v>42954</c:v>
                </c:pt>
                <c:pt idx="19" c:formatCode="m/d/yyyy">
                  <c:v>42955</c:v>
                </c:pt>
                <c:pt idx="20" c:formatCode="m/d/yyyy">
                  <c:v>42956</c:v>
                </c:pt>
                <c:pt idx="21" c:formatCode="m/d/yyyy">
                  <c:v>42957</c:v>
                </c:pt>
                <c:pt idx="22" c:formatCode="m/d/yyyy">
                  <c:v>42958</c:v>
                </c:pt>
                <c:pt idx="23" c:formatCode="m/d/yyyy">
                  <c:v>42959</c:v>
                </c:pt>
                <c:pt idx="24" c:formatCode="m/d/yyyy">
                  <c:v>42960</c:v>
                </c:pt>
                <c:pt idx="25" c:formatCode="m/d/yyyy">
                  <c:v>42961</c:v>
                </c:pt>
                <c:pt idx="26" c:formatCode="m/d/yyyy">
                  <c:v>42962</c:v>
                </c:pt>
                <c:pt idx="27" c:formatCode="m/d/yyyy">
                  <c:v>42963</c:v>
                </c:pt>
                <c:pt idx="28" c:formatCode="m/d/yyyy">
                  <c:v>42964</c:v>
                </c:pt>
                <c:pt idx="29" c:formatCode="m/d/yyyy">
                  <c:v>42965</c:v>
                </c:pt>
                <c:pt idx="30" c:formatCode="m/d/yyyy">
                  <c:v>42966</c:v>
                </c:pt>
                <c:pt idx="31" c:formatCode="m/d/yyyy">
                  <c:v>42967</c:v>
                </c:pt>
                <c:pt idx="32" c:formatCode="m/d/yyyy">
                  <c:v>42968</c:v>
                </c:pt>
                <c:pt idx="33" c:formatCode="m/d/yyyy">
                  <c:v>42969</c:v>
                </c:pt>
                <c:pt idx="34" c:formatCode="m/d/yyyy">
                  <c:v>42970</c:v>
                </c:pt>
                <c:pt idx="35" c:formatCode="m/d/yyyy">
                  <c:v>42971</c:v>
                </c:pt>
                <c:pt idx="36" c:formatCode="m/d/yyyy">
                  <c:v>42972</c:v>
                </c:pt>
                <c:pt idx="37" c:formatCode="m/d/yyyy">
                  <c:v>42973</c:v>
                </c:pt>
                <c:pt idx="38" c:formatCode="m/d/yyyy">
                  <c:v>42974</c:v>
                </c:pt>
                <c:pt idx="39" c:formatCode="m/d/yyyy">
                  <c:v>42975</c:v>
                </c:pt>
                <c:pt idx="40" c:formatCode="m/d/yyyy">
                  <c:v>42976</c:v>
                </c:pt>
                <c:pt idx="41" c:formatCode="m/d/yyyy">
                  <c:v>42977</c:v>
                </c:pt>
                <c:pt idx="42" c:formatCode="m/d/yyyy">
                  <c:v>42978</c:v>
                </c:pt>
                <c:pt idx="43" c:formatCode="m/d/yyyy">
                  <c:v>42979</c:v>
                </c:pt>
                <c:pt idx="44" c:formatCode="m/d/yyyy">
                  <c:v>42980</c:v>
                </c:pt>
                <c:pt idx="45" c:formatCode="m/d/yyyy">
                  <c:v>42981</c:v>
                </c:pt>
                <c:pt idx="46" c:formatCode="m/d/yyyy">
                  <c:v>42982</c:v>
                </c:pt>
                <c:pt idx="47" c:formatCode="m/d/yyyy">
                  <c:v>42983</c:v>
                </c:pt>
                <c:pt idx="48" c:formatCode="m/d/yyyy">
                  <c:v>42984</c:v>
                </c:pt>
                <c:pt idx="49" c:formatCode="m/d/yyyy">
                  <c:v>42985</c:v>
                </c:pt>
                <c:pt idx="50" c:formatCode="m/d/yyyy">
                  <c:v>42986</c:v>
                </c:pt>
                <c:pt idx="51" c:formatCode="m/d/yyyy">
                  <c:v>42987</c:v>
                </c:pt>
                <c:pt idx="52" c:formatCode="m/d/yyyy">
                  <c:v>42988</c:v>
                </c:pt>
                <c:pt idx="53" c:formatCode="m/d/yyyy">
                  <c:v>42989</c:v>
                </c:pt>
                <c:pt idx="54" c:formatCode="m/d/yyyy">
                  <c:v>42990</c:v>
                </c:pt>
                <c:pt idx="55" c:formatCode="m/d/yyyy">
                  <c:v>42991</c:v>
                </c:pt>
                <c:pt idx="56" c:formatCode="m/d/yyyy">
                  <c:v>42992</c:v>
                </c:pt>
                <c:pt idx="57" c:formatCode="m/d/yyyy">
                  <c:v>42993</c:v>
                </c:pt>
                <c:pt idx="58" c:formatCode="m/d/yyyy">
                  <c:v>42994</c:v>
                </c:pt>
                <c:pt idx="59" c:formatCode="m/d/yyyy">
                  <c:v>42995</c:v>
                </c:pt>
                <c:pt idx="60" c:formatCode="m/d/yyyy">
                  <c:v>42996</c:v>
                </c:pt>
                <c:pt idx="61" c:formatCode="m/d/yyyy">
                  <c:v>42997</c:v>
                </c:pt>
                <c:pt idx="62" c:formatCode="m/d/yyyy">
                  <c:v>42998</c:v>
                </c:pt>
                <c:pt idx="63" c:formatCode="m/d/yyyy">
                  <c:v>42999</c:v>
                </c:pt>
                <c:pt idx="64" c:formatCode="m/d/yyyy">
                  <c:v>43000</c:v>
                </c:pt>
                <c:pt idx="65" c:formatCode="m/d/yyyy">
                  <c:v>43001</c:v>
                </c:pt>
                <c:pt idx="66" c:formatCode="m/d/yyyy">
                  <c:v>43002</c:v>
                </c:pt>
                <c:pt idx="67" c:formatCode="m/d/yyyy">
                  <c:v>43003</c:v>
                </c:pt>
                <c:pt idx="68" c:formatCode="m/d/yyyy">
                  <c:v>43004</c:v>
                </c:pt>
                <c:pt idx="69" c:formatCode="m/d/yyyy">
                  <c:v>43005</c:v>
                </c:pt>
                <c:pt idx="70" c:formatCode="m/d/yyyy">
                  <c:v>43006</c:v>
                </c:pt>
                <c:pt idx="71" c:formatCode="m/d/yyyy">
                  <c:v>43007</c:v>
                </c:pt>
                <c:pt idx="72" c:formatCode="m/d/yyyy">
                  <c:v>43008</c:v>
                </c:pt>
                <c:pt idx="73" c:formatCode="m/d/yyyy">
                  <c:v>43009</c:v>
                </c:pt>
                <c:pt idx="74" c:formatCode="m/d/yyyy">
                  <c:v>43010</c:v>
                </c:pt>
                <c:pt idx="75" c:formatCode="m/d/yyyy">
                  <c:v>43011</c:v>
                </c:pt>
                <c:pt idx="76" c:formatCode="m/d/yyyy">
                  <c:v>43012</c:v>
                </c:pt>
                <c:pt idx="77" c:formatCode="m/d/yyyy">
                  <c:v>43013</c:v>
                </c:pt>
                <c:pt idx="78" c:formatCode="m/d/yyyy">
                  <c:v>43014</c:v>
                </c:pt>
                <c:pt idx="79" c:formatCode="m/d/yyyy">
                  <c:v>43015</c:v>
                </c:pt>
                <c:pt idx="80" c:formatCode="m/d/yyyy">
                  <c:v>43016</c:v>
                </c:pt>
                <c:pt idx="81" c:formatCode="m/d/yyyy">
                  <c:v>43017</c:v>
                </c:pt>
                <c:pt idx="82" c:formatCode="m/d/yyyy">
                  <c:v>43018</c:v>
                </c:pt>
                <c:pt idx="83" c:formatCode="m/d/yyyy">
                  <c:v>43019</c:v>
                </c:pt>
                <c:pt idx="84" c:formatCode="m/d/yyyy">
                  <c:v>43020</c:v>
                </c:pt>
                <c:pt idx="85" c:formatCode="m/d/yyyy">
                  <c:v>43021</c:v>
                </c:pt>
                <c:pt idx="86" c:formatCode="m/d/yyyy">
                  <c:v>43022</c:v>
                </c:pt>
                <c:pt idx="87" c:formatCode="m/d/yyyy">
                  <c:v>43023</c:v>
                </c:pt>
                <c:pt idx="88" c:formatCode="m/d/yyyy">
                  <c:v>43024</c:v>
                </c:pt>
                <c:pt idx="89" c:formatCode="m/d/yyyy">
                  <c:v>43025</c:v>
                </c:pt>
                <c:pt idx="90" c:formatCode="m/d/yyyy">
                  <c:v>43026</c:v>
                </c:pt>
                <c:pt idx="91" c:formatCode="m/d/yyyy">
                  <c:v>43027</c:v>
                </c:pt>
                <c:pt idx="92" c:formatCode="m/d/yyyy">
                  <c:v>43028</c:v>
                </c:pt>
                <c:pt idx="93" c:formatCode="m/d/yyyy">
                  <c:v>43029</c:v>
                </c:pt>
                <c:pt idx="94" c:formatCode="m/d/yyyy">
                  <c:v>43030</c:v>
                </c:pt>
                <c:pt idx="95" c:formatCode="m/d/yyyy">
                  <c:v>43031</c:v>
                </c:pt>
                <c:pt idx="96" c:formatCode="m/d/yyyy">
                  <c:v>43032</c:v>
                </c:pt>
                <c:pt idx="97" c:formatCode="m/d/yyyy">
                  <c:v>43033</c:v>
                </c:pt>
                <c:pt idx="98" c:formatCode="m/d/yyyy">
                  <c:v>43034</c:v>
                </c:pt>
                <c:pt idx="99" c:formatCode="m/d/yyyy">
                  <c:v>43035</c:v>
                </c:pt>
                <c:pt idx="100" c:formatCode="m/d/yyyy">
                  <c:v>43036</c:v>
                </c:pt>
                <c:pt idx="101" c:formatCode="m/d/yyyy">
                  <c:v>43037</c:v>
                </c:pt>
                <c:pt idx="102" c:formatCode="m/d/yyyy">
                  <c:v>43038</c:v>
                </c:pt>
                <c:pt idx="103" c:formatCode="m/d/yyyy">
                  <c:v>43039</c:v>
                </c:pt>
                <c:pt idx="104" c:formatCode="m/d/yyyy">
                  <c:v>43040</c:v>
                </c:pt>
                <c:pt idx="105" c:formatCode="m/d/yyyy">
                  <c:v>43041</c:v>
                </c:pt>
                <c:pt idx="106" c:formatCode="m/d/yyyy">
                  <c:v>43042</c:v>
                </c:pt>
                <c:pt idx="107" c:formatCode="m/d/yyyy">
                  <c:v>43043</c:v>
                </c:pt>
                <c:pt idx="108" c:formatCode="m/d/yyyy">
                  <c:v>43044</c:v>
                </c:pt>
                <c:pt idx="109" c:formatCode="m/d/yyyy">
                  <c:v>43045</c:v>
                </c:pt>
                <c:pt idx="110" c:formatCode="m/d/yyyy">
                  <c:v>43046</c:v>
                </c:pt>
                <c:pt idx="111" c:formatCode="m/d/yyyy">
                  <c:v>43047</c:v>
                </c:pt>
                <c:pt idx="112" c:formatCode="m/d/yyyy">
                  <c:v>43048</c:v>
                </c:pt>
                <c:pt idx="113" c:formatCode="m/d/yyyy">
                  <c:v>43049</c:v>
                </c:pt>
                <c:pt idx="114" c:formatCode="m/d/yyyy">
                  <c:v>43050</c:v>
                </c:pt>
                <c:pt idx="115" c:formatCode="m/d/yyyy">
                  <c:v>43051</c:v>
                </c:pt>
                <c:pt idx="116" c:formatCode="m/d/yyyy">
                  <c:v>43052</c:v>
                </c:pt>
                <c:pt idx="117" c:formatCode="m/d/yyyy">
                  <c:v>43053</c:v>
                </c:pt>
                <c:pt idx="118" c:formatCode="m/d/yyyy">
                  <c:v>43054</c:v>
                </c:pt>
                <c:pt idx="119" c:formatCode="m/d/yyyy">
                  <c:v>43055</c:v>
                </c:pt>
                <c:pt idx="120" c:formatCode="m/d/yyyy">
                  <c:v>43056</c:v>
                </c:pt>
                <c:pt idx="121" c:formatCode="m/d/yyyy">
                  <c:v>43057</c:v>
                </c:pt>
                <c:pt idx="122" c:formatCode="m/d/yyyy">
                  <c:v>43058</c:v>
                </c:pt>
                <c:pt idx="123" c:formatCode="m/d/yyyy">
                  <c:v>43059</c:v>
                </c:pt>
                <c:pt idx="124" c:formatCode="m/d/yyyy">
                  <c:v>43060</c:v>
                </c:pt>
                <c:pt idx="125" c:formatCode="m/d/yyyy">
                  <c:v>43061</c:v>
                </c:pt>
                <c:pt idx="126" c:formatCode="m/d/yyyy">
                  <c:v>43062</c:v>
                </c:pt>
                <c:pt idx="127" c:formatCode="m/d/yyyy">
                  <c:v>43063</c:v>
                </c:pt>
                <c:pt idx="128" c:formatCode="m/d/yyyy">
                  <c:v>43064</c:v>
                </c:pt>
                <c:pt idx="129" c:formatCode="m/d/yyyy">
                  <c:v>43065</c:v>
                </c:pt>
                <c:pt idx="130" c:formatCode="m/d/yyyy">
                  <c:v>43066</c:v>
                </c:pt>
                <c:pt idx="131" c:formatCode="m/d/yyyy">
                  <c:v>43067</c:v>
                </c:pt>
                <c:pt idx="132" c:formatCode="m/d/yyyy">
                  <c:v>43068</c:v>
                </c:pt>
                <c:pt idx="133" c:formatCode="m/d/yyyy">
                  <c:v>43069</c:v>
                </c:pt>
                <c:pt idx="134" c:formatCode="m/d/yyyy">
                  <c:v>43070</c:v>
                </c:pt>
                <c:pt idx="135" c:formatCode="m/d/yyyy">
                  <c:v>43071</c:v>
                </c:pt>
                <c:pt idx="136" c:formatCode="m/d/yyyy">
                  <c:v>43072</c:v>
                </c:pt>
                <c:pt idx="137" c:formatCode="m/d/yyyy">
                  <c:v>43073</c:v>
                </c:pt>
                <c:pt idx="138" c:formatCode="m/d/yyyy">
                  <c:v>43074</c:v>
                </c:pt>
                <c:pt idx="139" c:formatCode="m/d/yyyy">
                  <c:v>43075</c:v>
                </c:pt>
                <c:pt idx="140" c:formatCode="m/d/yyyy">
                  <c:v>43076</c:v>
                </c:pt>
                <c:pt idx="141" c:formatCode="m/d/yyyy">
                  <c:v>43077</c:v>
                </c:pt>
                <c:pt idx="142" c:formatCode="m/d/yyyy">
                  <c:v>43078</c:v>
                </c:pt>
                <c:pt idx="143" c:formatCode="m/d/yyyy">
                  <c:v>43079</c:v>
                </c:pt>
                <c:pt idx="144" c:formatCode="m/d/yyyy">
                  <c:v>43080</c:v>
                </c:pt>
                <c:pt idx="145" c:formatCode="m/d/yyyy">
                  <c:v>43081</c:v>
                </c:pt>
                <c:pt idx="146" c:formatCode="m/d/yyyy">
                  <c:v>43082</c:v>
                </c:pt>
                <c:pt idx="147" c:formatCode="m/d/yyyy">
                  <c:v>43083</c:v>
                </c:pt>
                <c:pt idx="148" c:formatCode="m/d/yyyy">
                  <c:v>43084</c:v>
                </c:pt>
                <c:pt idx="149" c:formatCode="m/d/yyyy">
                  <c:v>43085</c:v>
                </c:pt>
                <c:pt idx="150" c:formatCode="m/d/yyyy">
                  <c:v>43086</c:v>
                </c:pt>
                <c:pt idx="151" c:formatCode="m/d/yyyy">
                  <c:v>43087</c:v>
                </c:pt>
                <c:pt idx="152" c:formatCode="m/d/yyyy">
                  <c:v>43088</c:v>
                </c:pt>
                <c:pt idx="153" c:formatCode="m/d/yyyy">
                  <c:v>43089</c:v>
                </c:pt>
                <c:pt idx="154" c:formatCode="m/d/yyyy">
                  <c:v>43090</c:v>
                </c:pt>
                <c:pt idx="155" c:formatCode="m/d/yyyy">
                  <c:v>43091</c:v>
                </c:pt>
                <c:pt idx="156" c:formatCode="m/d/yyyy">
                  <c:v>43092</c:v>
                </c:pt>
                <c:pt idx="157" c:formatCode="m/d/yyyy">
                  <c:v>43093</c:v>
                </c:pt>
                <c:pt idx="158" c:formatCode="m/d/yyyy">
                  <c:v>43094</c:v>
                </c:pt>
                <c:pt idx="159" c:formatCode="m/d/yyyy">
                  <c:v>43095</c:v>
                </c:pt>
                <c:pt idx="160" c:formatCode="m/d/yyyy">
                  <c:v>43096</c:v>
                </c:pt>
                <c:pt idx="161" c:formatCode="m/d/yyyy">
                  <c:v>43097</c:v>
                </c:pt>
                <c:pt idx="162" c:formatCode="m/d/yyyy">
                  <c:v>43098</c:v>
                </c:pt>
                <c:pt idx="163" c:formatCode="m/d/yyyy">
                  <c:v>43099</c:v>
                </c:pt>
                <c:pt idx="164" c:formatCode="m/d/yyyy">
                  <c:v>43100</c:v>
                </c:pt>
              </c:numCache>
            </c:numRef>
          </c:cat>
          <c:val>
            <c:numRef>
              <c:f>'R-squared'!$Y$4:$Y$168</c:f>
              <c:numCache>
                <c:formatCode>General</c:formatCode>
                <c:ptCount val="165"/>
                <c:pt idx="0">
                  <c:v>6697.975022</c:v>
                </c:pt>
                <c:pt idx="1">
                  <c:v>6694.4151375</c:v>
                </c:pt>
                <c:pt idx="2">
                  <c:v>6249.94830009375</c:v>
                </c:pt>
                <c:pt idx="3">
                  <c:v>4663.90755309375</c:v>
                </c:pt>
                <c:pt idx="4">
                  <c:v>5588.64729596875</c:v>
                </c:pt>
                <c:pt idx="5">
                  <c:v>5418.5529234375</c:v>
                </c:pt>
                <c:pt idx="6">
                  <c:v>5667.73963046875</c:v>
                </c:pt>
                <c:pt idx="7">
                  <c:v>6250.32498671875</c:v>
                </c:pt>
                <c:pt idx="8">
                  <c:v>6541.1729</c:v>
                </c:pt>
                <c:pt idx="9">
                  <c:v>6025.74678828125</c:v>
                </c:pt>
                <c:pt idx="10">
                  <c:v>4556.9114296875</c:v>
                </c:pt>
                <c:pt idx="11">
                  <c:v>4914.060940625</c:v>
                </c:pt>
                <c:pt idx="12">
                  <c:v>5418.537425</c:v>
                </c:pt>
                <c:pt idx="13">
                  <c:v>5883.78091596875</c:v>
                </c:pt>
                <c:pt idx="14">
                  <c:v>6438.3440296875</c:v>
                </c:pt>
                <c:pt idx="15">
                  <c:v>6335.19858859375</c:v>
                </c:pt>
                <c:pt idx="16">
                  <c:v>5738.7715646875</c:v>
                </c:pt>
                <c:pt idx="17">
                  <c:v>4040.65940859375</c:v>
                </c:pt>
                <c:pt idx="18">
                  <c:v>5458.228925125</c:v>
                </c:pt>
                <c:pt idx="19">
                  <c:v>5714.000559375</c:v>
                </c:pt>
                <c:pt idx="20">
                  <c:v>5506.0411203125</c:v>
                </c:pt>
                <c:pt idx="21">
                  <c:v>5983.577096875</c:v>
                </c:pt>
                <c:pt idx="22">
                  <c:v>6066.997834375</c:v>
                </c:pt>
                <c:pt idx="23">
                  <c:v>5512.176895125</c:v>
                </c:pt>
                <c:pt idx="24">
                  <c:v>3813.17129375</c:v>
                </c:pt>
                <c:pt idx="25">
                  <c:v>4856.37068984375</c:v>
                </c:pt>
                <c:pt idx="26">
                  <c:v>5645.1555978125</c:v>
                </c:pt>
                <c:pt idx="27">
                  <c:v>5690.1768296875</c:v>
                </c:pt>
                <c:pt idx="28">
                  <c:v>6162.4667234375</c:v>
                </c:pt>
                <c:pt idx="29">
                  <c:v>6581.56832584375</c:v>
                </c:pt>
                <c:pt idx="30">
                  <c:v>5598.44903046875</c:v>
                </c:pt>
                <c:pt idx="31">
                  <c:v>3866.73326953125</c:v>
                </c:pt>
                <c:pt idx="32">
                  <c:v>4928.2829890625</c:v>
                </c:pt>
                <c:pt idx="33">
                  <c:v>5519.0264209375</c:v>
                </c:pt>
                <c:pt idx="34">
                  <c:v>5761.92233046875</c:v>
                </c:pt>
                <c:pt idx="35">
                  <c:v>5893.6377125</c:v>
                </c:pt>
                <c:pt idx="36">
                  <c:v>6012.70941640625</c:v>
                </c:pt>
                <c:pt idx="37">
                  <c:v>5525.56318828125</c:v>
                </c:pt>
                <c:pt idx="38">
                  <c:v>4019.708665625</c:v>
                </c:pt>
                <c:pt idx="39">
                  <c:v>4935.16197421875</c:v>
                </c:pt>
                <c:pt idx="40">
                  <c:v>5178.16784659375</c:v>
                </c:pt>
                <c:pt idx="41">
                  <c:v>5676.46968684375</c:v>
                </c:pt>
                <c:pt idx="42">
                  <c:v>5508.47820625</c:v>
                </c:pt>
                <c:pt idx="43">
                  <c:v>5644.887296875</c:v>
                </c:pt>
                <c:pt idx="44">
                  <c:v>5127.34883240625</c:v>
                </c:pt>
                <c:pt idx="45">
                  <c:v>3908.18119753125</c:v>
                </c:pt>
                <c:pt idx="46">
                  <c:v>4406.97599296875</c:v>
                </c:pt>
                <c:pt idx="47">
                  <c:v>4457.9227734375</c:v>
                </c:pt>
                <c:pt idx="48">
                  <c:v>6163.24359275</c:v>
                </c:pt>
                <c:pt idx="49">
                  <c:v>6769.094572</c:v>
                </c:pt>
                <c:pt idx="50">
                  <c:v>6843.6643203125</c:v>
                </c:pt>
                <c:pt idx="51">
                  <c:v>6441.125215625</c:v>
                </c:pt>
                <c:pt idx="52">
                  <c:v>5053.504865625</c:v>
                </c:pt>
                <c:pt idx="53">
                  <c:v>5359.2293171875</c:v>
                </c:pt>
                <c:pt idx="54">
                  <c:v>5815.47169375</c:v>
                </c:pt>
                <c:pt idx="55">
                  <c:v>6382.9893054375</c:v>
                </c:pt>
                <c:pt idx="56">
                  <c:v>6757.1804705625</c:v>
                </c:pt>
                <c:pt idx="57">
                  <c:v>6982.5368359375</c:v>
                </c:pt>
                <c:pt idx="58">
                  <c:v>6255.6739390625</c:v>
                </c:pt>
                <c:pt idx="59">
                  <c:v>4526.5929453125</c:v>
                </c:pt>
                <c:pt idx="60">
                  <c:v>4568.23651796875</c:v>
                </c:pt>
                <c:pt idx="61">
                  <c:v>4604.11179884375</c:v>
                </c:pt>
                <c:pt idx="62">
                  <c:v>4715.88343046875</c:v>
                </c:pt>
                <c:pt idx="63">
                  <c:v>5349.481975</c:v>
                </c:pt>
                <c:pt idx="64">
                  <c:v>5633.26475234375</c:v>
                </c:pt>
                <c:pt idx="65">
                  <c:v>5816.477003125</c:v>
                </c:pt>
                <c:pt idx="66">
                  <c:v>4913.6348828125</c:v>
                </c:pt>
                <c:pt idx="67">
                  <c:v>4757.46089140625</c:v>
                </c:pt>
                <c:pt idx="68">
                  <c:v>5342.9796671875</c:v>
                </c:pt>
                <c:pt idx="69">
                  <c:v>5499.68799375</c:v>
                </c:pt>
                <c:pt idx="70">
                  <c:v>6476.9149375</c:v>
                </c:pt>
                <c:pt idx="71">
                  <c:v>6428.950084375</c:v>
                </c:pt>
                <c:pt idx="72">
                  <c:v>5706.60304765625</c:v>
                </c:pt>
                <c:pt idx="73">
                  <c:v>4480.8291859375</c:v>
                </c:pt>
                <c:pt idx="74">
                  <c:v>4678.5791625</c:v>
                </c:pt>
                <c:pt idx="75">
                  <c:v>5222.4131296875</c:v>
                </c:pt>
                <c:pt idx="76">
                  <c:v>5775.448415625</c:v>
                </c:pt>
                <c:pt idx="77">
                  <c:v>6189.9461640625</c:v>
                </c:pt>
                <c:pt idx="78">
                  <c:v>6880.9032265625</c:v>
                </c:pt>
                <c:pt idx="79">
                  <c:v>6471.259084375</c:v>
                </c:pt>
                <c:pt idx="80">
                  <c:v>5499.76640275</c:v>
                </c:pt>
                <c:pt idx="81">
                  <c:v>5655.95460246875</c:v>
                </c:pt>
                <c:pt idx="82">
                  <c:v>5519.2569953125</c:v>
                </c:pt>
                <c:pt idx="83">
                  <c:v>6111.185682</c:v>
                </c:pt>
                <c:pt idx="84">
                  <c:v>6516.1728024375</c:v>
                </c:pt>
                <c:pt idx="85">
                  <c:v>7076.463559375</c:v>
                </c:pt>
                <c:pt idx="86">
                  <c:v>6480.4501744375</c:v>
                </c:pt>
                <c:pt idx="87">
                  <c:v>5318.8407953125</c:v>
                </c:pt>
                <c:pt idx="88">
                  <c:v>5239.3808423125</c:v>
                </c:pt>
                <c:pt idx="89">
                  <c:v>5643.0136234375</c:v>
                </c:pt>
                <c:pt idx="90">
                  <c:v>5913.2347703125</c:v>
                </c:pt>
                <c:pt idx="91">
                  <c:v>6324.06238671875</c:v>
                </c:pt>
                <c:pt idx="92">
                  <c:v>6787.438703125</c:v>
                </c:pt>
                <c:pt idx="93">
                  <c:v>6368.4516828125</c:v>
                </c:pt>
                <c:pt idx="94">
                  <c:v>5029.9971265625</c:v>
                </c:pt>
                <c:pt idx="95">
                  <c:v>5181.89648359375</c:v>
                </c:pt>
                <c:pt idx="96">
                  <c:v>5828.5748446875</c:v>
                </c:pt>
                <c:pt idx="97">
                  <c:v>6252.35063125</c:v>
                </c:pt>
                <c:pt idx="98">
                  <c:v>6666.90703125</c:v>
                </c:pt>
                <c:pt idx="99">
                  <c:v>7606.698425</c:v>
                </c:pt>
                <c:pt idx="100">
                  <c:v>7224.235028125</c:v>
                </c:pt>
                <c:pt idx="101">
                  <c:v>7616.3518394375</c:v>
                </c:pt>
                <c:pt idx="102">
                  <c:v>5280.21995</c:v>
                </c:pt>
                <c:pt idx="103">
                  <c:v>5371.22879453125</c:v>
                </c:pt>
                <c:pt idx="104">
                  <c:v>5398.15903515625</c:v>
                </c:pt>
                <c:pt idx="105">
                  <c:v>6505.70493203125</c:v>
                </c:pt>
                <c:pt idx="106">
                  <c:v>6927.4171328125</c:v>
                </c:pt>
                <c:pt idx="107">
                  <c:v>6659.3174359375</c:v>
                </c:pt>
                <c:pt idx="108">
                  <c:v>5359.267447125</c:v>
                </c:pt>
                <c:pt idx="109">
                  <c:v>5395.5005141875</c:v>
                </c:pt>
                <c:pt idx="110">
                  <c:v>6419.055524375</c:v>
                </c:pt>
                <c:pt idx="111">
                  <c:v>6450.5779953125</c:v>
                </c:pt>
                <c:pt idx="112">
                  <c:v>7021.5959015625</c:v>
                </c:pt>
                <c:pt idx="113">
                  <c:v>7589.7492079375</c:v>
                </c:pt>
                <c:pt idx="114">
                  <c:v>7396.0860671875</c:v>
                </c:pt>
                <c:pt idx="115">
                  <c:v>5585.0770125</c:v>
                </c:pt>
                <c:pt idx="116">
                  <c:v>5648.75482275</c:v>
                </c:pt>
                <c:pt idx="117">
                  <c:v>6026.360659375</c:v>
                </c:pt>
                <c:pt idx="118">
                  <c:v>6268.045434375</c:v>
                </c:pt>
                <c:pt idx="119">
                  <c:v>6977.5346384375</c:v>
                </c:pt>
                <c:pt idx="120">
                  <c:v>7568.2445890625</c:v>
                </c:pt>
                <c:pt idx="121">
                  <c:v>7400.732266875</c:v>
                </c:pt>
                <c:pt idx="122">
                  <c:v>6128.1107544375</c:v>
                </c:pt>
                <c:pt idx="123">
                  <c:v>5436.662340625</c:v>
                </c:pt>
                <c:pt idx="124">
                  <c:v>5674.960296875</c:v>
                </c:pt>
                <c:pt idx="125">
                  <c:v>5321.00240575</c:v>
                </c:pt>
                <c:pt idx="126">
                  <c:v>4817.00739765625</c:v>
                </c:pt>
                <c:pt idx="127">
                  <c:v>3627.529015625</c:v>
                </c:pt>
                <c:pt idx="128">
                  <c:v>3802.65283203125</c:v>
                </c:pt>
                <c:pt idx="129">
                  <c:v>4228.4823984375</c:v>
                </c:pt>
                <c:pt idx="130">
                  <c:v>5013.85953125</c:v>
                </c:pt>
                <c:pt idx="131">
                  <c:v>5284.3046203125</c:v>
                </c:pt>
                <c:pt idx="132">
                  <c:v>5758.20291171875</c:v>
                </c:pt>
                <c:pt idx="133">
                  <c:v>6363.322694125</c:v>
                </c:pt>
                <c:pt idx="134">
                  <c:v>7239.0554953125</c:v>
                </c:pt>
                <c:pt idx="135">
                  <c:v>6986.109434375</c:v>
                </c:pt>
                <c:pt idx="136">
                  <c:v>5788.337871875</c:v>
                </c:pt>
                <c:pt idx="137">
                  <c:v>5722.49498125</c:v>
                </c:pt>
                <c:pt idx="138">
                  <c:v>6745.802584375</c:v>
                </c:pt>
                <c:pt idx="139">
                  <c:v>6805.6181203125</c:v>
                </c:pt>
                <c:pt idx="140">
                  <c:v>7492.95801875</c:v>
                </c:pt>
                <c:pt idx="141">
                  <c:v>9037.867584375</c:v>
                </c:pt>
                <c:pt idx="142">
                  <c:v>7872.997957</c:v>
                </c:pt>
                <c:pt idx="143">
                  <c:v>7927.6950265625</c:v>
                </c:pt>
                <c:pt idx="144">
                  <c:v>5372.9571515625</c:v>
                </c:pt>
                <c:pt idx="145">
                  <c:v>6680.054903125</c:v>
                </c:pt>
                <c:pt idx="146">
                  <c:v>7343.024509375</c:v>
                </c:pt>
                <c:pt idx="147">
                  <c:v>7911.088503625</c:v>
                </c:pt>
                <c:pt idx="148">
                  <c:v>8268.670766375</c:v>
                </c:pt>
                <c:pt idx="149">
                  <c:v>7653.1136</c:v>
                </c:pt>
                <c:pt idx="150">
                  <c:v>5991.3249265625</c:v>
                </c:pt>
                <c:pt idx="151">
                  <c:v>5768.94605025</c:v>
                </c:pt>
                <c:pt idx="152">
                  <c:v>6063.720890625</c:v>
                </c:pt>
                <c:pt idx="153">
                  <c:v>6512.44405625</c:v>
                </c:pt>
                <c:pt idx="154">
                  <c:v>6695.3148703125</c:v>
                </c:pt>
                <c:pt idx="155">
                  <c:v>6344.6628390625</c:v>
                </c:pt>
                <c:pt idx="156">
                  <c:v>5167.003518625</c:v>
                </c:pt>
                <c:pt idx="157">
                  <c:v>2778.09818684375</c:v>
                </c:pt>
                <c:pt idx="158">
                  <c:v>3566.69195053125</c:v>
                </c:pt>
                <c:pt idx="159">
                  <c:v>3210.90568085938</c:v>
                </c:pt>
                <c:pt idx="160">
                  <c:v>4891.4302171875</c:v>
                </c:pt>
                <c:pt idx="161">
                  <c:v>6135.79190546875</c:v>
                </c:pt>
                <c:pt idx="162">
                  <c:v>6427.388278125</c:v>
                </c:pt>
                <c:pt idx="163">
                  <c:v>5550.759375</c:v>
                </c:pt>
                <c:pt idx="164">
                  <c:v>3924.4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0"/>
        <c:smooth val="0"/>
        <c:axId val="-800857680"/>
        <c:axId val="-800863120"/>
      </c:lineChart>
      <c:dateAx>
        <c:axId val="-800857680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63120"/>
        <c:crosses val="autoZero"/>
        <c:auto val="1"/>
        <c:lblOffset val="100"/>
        <c:baseTimeUnit val="days"/>
      </c:dateAx>
      <c:valAx>
        <c:axId val="-800863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en-US"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600" dirty="0"/>
                  <a:t>Number of FHV Pick-Up</a:t>
                </a:r>
                <a:endParaRPr lang="en-US" sz="16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576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</a:p>
      </c:txPr>
    </c:legend>
    <c:plotVisOnly val="1"/>
    <c:dispBlanksAs val="gap"/>
    <c:showDLblsOverMax val="0"/>
  </c:chart>
  <c:spPr>
    <a:noFill/>
    <a:ln w="19050">
      <a:solidFill>
        <a:schemeClr val="tx1"/>
      </a:solidFill>
    </a:ln>
    <a:effectLst/>
  </c:spPr>
  <c:txPr>
    <a:bodyPr/>
    <a:lstStyle/>
    <a:p>
      <a:pPr>
        <a:defRPr lang="en-US">
          <a:latin typeface="Times New Roman" panose="02020603050405020304" pitchFamily="18" charset="0"/>
          <a:cs typeface="Times New Roman" panose="02020603050405020304" pitchFamily="18" charset="0"/>
        </a:defRPr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sz="1800"/>
              <a:t>Error Bars (Multivariate Linear Regression + LSTM)</a:t>
            </a:r>
            <a:endParaRPr lang="en-US" sz="180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</c:spPr>
          <c:invertIfNegative val="0"/>
          <c:dLbls>
            <c:delete val="1"/>
          </c:dLbls>
          <c:cat>
            <c:numRef>
              <c:f>'R-squared'!$A$4:$A$168</c:f>
              <c:numCache>
                <c:formatCode>m/d/yyyy</c:formatCode>
                <c:ptCount val="165"/>
                <c:pt idx="0" c:formatCode="m/d/yyyy">
                  <c:v>42936</c:v>
                </c:pt>
                <c:pt idx="1" c:formatCode="m/d/yyyy">
                  <c:v>42937</c:v>
                </c:pt>
                <c:pt idx="2" c:formatCode="m/d/yyyy">
                  <c:v>42938</c:v>
                </c:pt>
                <c:pt idx="3" c:formatCode="m/d/yyyy">
                  <c:v>42939</c:v>
                </c:pt>
                <c:pt idx="4" c:formatCode="m/d/yyyy">
                  <c:v>42940</c:v>
                </c:pt>
                <c:pt idx="5" c:formatCode="m/d/yyyy">
                  <c:v>42941</c:v>
                </c:pt>
                <c:pt idx="6" c:formatCode="m/d/yyyy">
                  <c:v>42942</c:v>
                </c:pt>
                <c:pt idx="7" c:formatCode="m/d/yyyy">
                  <c:v>42943</c:v>
                </c:pt>
                <c:pt idx="8" c:formatCode="m/d/yyyy">
                  <c:v>42944</c:v>
                </c:pt>
                <c:pt idx="9" c:formatCode="m/d/yyyy">
                  <c:v>42945</c:v>
                </c:pt>
                <c:pt idx="10" c:formatCode="m/d/yyyy">
                  <c:v>42946</c:v>
                </c:pt>
                <c:pt idx="11" c:formatCode="m/d/yyyy">
                  <c:v>42947</c:v>
                </c:pt>
                <c:pt idx="12" c:formatCode="m/d/yyyy">
                  <c:v>42948</c:v>
                </c:pt>
                <c:pt idx="13" c:formatCode="m/d/yyyy">
                  <c:v>42949</c:v>
                </c:pt>
                <c:pt idx="14" c:formatCode="m/d/yyyy">
                  <c:v>42950</c:v>
                </c:pt>
                <c:pt idx="15" c:formatCode="m/d/yyyy">
                  <c:v>42951</c:v>
                </c:pt>
                <c:pt idx="16" c:formatCode="m/d/yyyy">
                  <c:v>42952</c:v>
                </c:pt>
                <c:pt idx="17" c:formatCode="m/d/yyyy">
                  <c:v>42953</c:v>
                </c:pt>
                <c:pt idx="18" c:formatCode="m/d/yyyy">
                  <c:v>42954</c:v>
                </c:pt>
                <c:pt idx="19" c:formatCode="m/d/yyyy">
                  <c:v>42955</c:v>
                </c:pt>
                <c:pt idx="20" c:formatCode="m/d/yyyy">
                  <c:v>42956</c:v>
                </c:pt>
                <c:pt idx="21" c:formatCode="m/d/yyyy">
                  <c:v>42957</c:v>
                </c:pt>
                <c:pt idx="22" c:formatCode="m/d/yyyy">
                  <c:v>42958</c:v>
                </c:pt>
                <c:pt idx="23" c:formatCode="m/d/yyyy">
                  <c:v>42959</c:v>
                </c:pt>
                <c:pt idx="24" c:formatCode="m/d/yyyy">
                  <c:v>42960</c:v>
                </c:pt>
                <c:pt idx="25" c:formatCode="m/d/yyyy">
                  <c:v>42961</c:v>
                </c:pt>
                <c:pt idx="26" c:formatCode="m/d/yyyy">
                  <c:v>42962</c:v>
                </c:pt>
                <c:pt idx="27" c:formatCode="m/d/yyyy">
                  <c:v>42963</c:v>
                </c:pt>
                <c:pt idx="28" c:formatCode="m/d/yyyy">
                  <c:v>42964</c:v>
                </c:pt>
                <c:pt idx="29" c:formatCode="m/d/yyyy">
                  <c:v>42965</c:v>
                </c:pt>
                <c:pt idx="30" c:formatCode="m/d/yyyy">
                  <c:v>42966</c:v>
                </c:pt>
                <c:pt idx="31" c:formatCode="m/d/yyyy">
                  <c:v>42967</c:v>
                </c:pt>
                <c:pt idx="32" c:formatCode="m/d/yyyy">
                  <c:v>42968</c:v>
                </c:pt>
                <c:pt idx="33" c:formatCode="m/d/yyyy">
                  <c:v>42969</c:v>
                </c:pt>
                <c:pt idx="34" c:formatCode="m/d/yyyy">
                  <c:v>42970</c:v>
                </c:pt>
                <c:pt idx="35" c:formatCode="m/d/yyyy">
                  <c:v>42971</c:v>
                </c:pt>
                <c:pt idx="36" c:formatCode="m/d/yyyy">
                  <c:v>42972</c:v>
                </c:pt>
                <c:pt idx="37" c:formatCode="m/d/yyyy">
                  <c:v>42973</c:v>
                </c:pt>
                <c:pt idx="38" c:formatCode="m/d/yyyy">
                  <c:v>42974</c:v>
                </c:pt>
                <c:pt idx="39" c:formatCode="m/d/yyyy">
                  <c:v>42975</c:v>
                </c:pt>
                <c:pt idx="40" c:formatCode="m/d/yyyy">
                  <c:v>42976</c:v>
                </c:pt>
                <c:pt idx="41" c:formatCode="m/d/yyyy">
                  <c:v>42977</c:v>
                </c:pt>
                <c:pt idx="42" c:formatCode="m/d/yyyy">
                  <c:v>42978</c:v>
                </c:pt>
                <c:pt idx="43" c:formatCode="m/d/yyyy">
                  <c:v>42979</c:v>
                </c:pt>
                <c:pt idx="44" c:formatCode="m/d/yyyy">
                  <c:v>42980</c:v>
                </c:pt>
                <c:pt idx="45" c:formatCode="m/d/yyyy">
                  <c:v>42981</c:v>
                </c:pt>
                <c:pt idx="46" c:formatCode="m/d/yyyy">
                  <c:v>42982</c:v>
                </c:pt>
                <c:pt idx="47" c:formatCode="m/d/yyyy">
                  <c:v>42983</c:v>
                </c:pt>
                <c:pt idx="48" c:formatCode="m/d/yyyy">
                  <c:v>42984</c:v>
                </c:pt>
                <c:pt idx="49" c:formatCode="m/d/yyyy">
                  <c:v>42985</c:v>
                </c:pt>
                <c:pt idx="50" c:formatCode="m/d/yyyy">
                  <c:v>42986</c:v>
                </c:pt>
                <c:pt idx="51" c:formatCode="m/d/yyyy">
                  <c:v>42987</c:v>
                </c:pt>
                <c:pt idx="52" c:formatCode="m/d/yyyy">
                  <c:v>42988</c:v>
                </c:pt>
                <c:pt idx="53" c:formatCode="m/d/yyyy">
                  <c:v>42989</c:v>
                </c:pt>
                <c:pt idx="54" c:formatCode="m/d/yyyy">
                  <c:v>42990</c:v>
                </c:pt>
                <c:pt idx="55" c:formatCode="m/d/yyyy">
                  <c:v>42991</c:v>
                </c:pt>
                <c:pt idx="56" c:formatCode="m/d/yyyy">
                  <c:v>42992</c:v>
                </c:pt>
                <c:pt idx="57" c:formatCode="m/d/yyyy">
                  <c:v>42993</c:v>
                </c:pt>
                <c:pt idx="58" c:formatCode="m/d/yyyy">
                  <c:v>42994</c:v>
                </c:pt>
                <c:pt idx="59" c:formatCode="m/d/yyyy">
                  <c:v>42995</c:v>
                </c:pt>
                <c:pt idx="60" c:formatCode="m/d/yyyy">
                  <c:v>42996</c:v>
                </c:pt>
                <c:pt idx="61" c:formatCode="m/d/yyyy">
                  <c:v>42997</c:v>
                </c:pt>
                <c:pt idx="62" c:formatCode="m/d/yyyy">
                  <c:v>42998</c:v>
                </c:pt>
                <c:pt idx="63" c:formatCode="m/d/yyyy">
                  <c:v>42999</c:v>
                </c:pt>
                <c:pt idx="64" c:formatCode="m/d/yyyy">
                  <c:v>43000</c:v>
                </c:pt>
                <c:pt idx="65" c:formatCode="m/d/yyyy">
                  <c:v>43001</c:v>
                </c:pt>
                <c:pt idx="66" c:formatCode="m/d/yyyy">
                  <c:v>43002</c:v>
                </c:pt>
                <c:pt idx="67" c:formatCode="m/d/yyyy">
                  <c:v>43003</c:v>
                </c:pt>
                <c:pt idx="68" c:formatCode="m/d/yyyy">
                  <c:v>43004</c:v>
                </c:pt>
                <c:pt idx="69" c:formatCode="m/d/yyyy">
                  <c:v>43005</c:v>
                </c:pt>
                <c:pt idx="70" c:formatCode="m/d/yyyy">
                  <c:v>43006</c:v>
                </c:pt>
                <c:pt idx="71" c:formatCode="m/d/yyyy">
                  <c:v>43007</c:v>
                </c:pt>
                <c:pt idx="72" c:formatCode="m/d/yyyy">
                  <c:v>43008</c:v>
                </c:pt>
                <c:pt idx="73" c:formatCode="m/d/yyyy">
                  <c:v>43009</c:v>
                </c:pt>
                <c:pt idx="74" c:formatCode="m/d/yyyy">
                  <c:v>43010</c:v>
                </c:pt>
                <c:pt idx="75" c:formatCode="m/d/yyyy">
                  <c:v>43011</c:v>
                </c:pt>
                <c:pt idx="76" c:formatCode="m/d/yyyy">
                  <c:v>43012</c:v>
                </c:pt>
                <c:pt idx="77" c:formatCode="m/d/yyyy">
                  <c:v>43013</c:v>
                </c:pt>
                <c:pt idx="78" c:formatCode="m/d/yyyy">
                  <c:v>43014</c:v>
                </c:pt>
                <c:pt idx="79" c:formatCode="m/d/yyyy">
                  <c:v>43015</c:v>
                </c:pt>
                <c:pt idx="80" c:formatCode="m/d/yyyy">
                  <c:v>43016</c:v>
                </c:pt>
                <c:pt idx="81" c:formatCode="m/d/yyyy">
                  <c:v>43017</c:v>
                </c:pt>
                <c:pt idx="82" c:formatCode="m/d/yyyy">
                  <c:v>43018</c:v>
                </c:pt>
                <c:pt idx="83" c:formatCode="m/d/yyyy">
                  <c:v>43019</c:v>
                </c:pt>
                <c:pt idx="84" c:formatCode="m/d/yyyy">
                  <c:v>43020</c:v>
                </c:pt>
                <c:pt idx="85" c:formatCode="m/d/yyyy">
                  <c:v>43021</c:v>
                </c:pt>
                <c:pt idx="86" c:formatCode="m/d/yyyy">
                  <c:v>43022</c:v>
                </c:pt>
                <c:pt idx="87" c:formatCode="m/d/yyyy">
                  <c:v>43023</c:v>
                </c:pt>
                <c:pt idx="88" c:formatCode="m/d/yyyy">
                  <c:v>43024</c:v>
                </c:pt>
                <c:pt idx="89" c:formatCode="m/d/yyyy">
                  <c:v>43025</c:v>
                </c:pt>
                <c:pt idx="90" c:formatCode="m/d/yyyy">
                  <c:v>43026</c:v>
                </c:pt>
                <c:pt idx="91" c:formatCode="m/d/yyyy">
                  <c:v>43027</c:v>
                </c:pt>
                <c:pt idx="92" c:formatCode="m/d/yyyy">
                  <c:v>43028</c:v>
                </c:pt>
                <c:pt idx="93" c:formatCode="m/d/yyyy">
                  <c:v>43029</c:v>
                </c:pt>
                <c:pt idx="94" c:formatCode="m/d/yyyy">
                  <c:v>43030</c:v>
                </c:pt>
                <c:pt idx="95" c:formatCode="m/d/yyyy">
                  <c:v>43031</c:v>
                </c:pt>
                <c:pt idx="96" c:formatCode="m/d/yyyy">
                  <c:v>43032</c:v>
                </c:pt>
                <c:pt idx="97" c:formatCode="m/d/yyyy">
                  <c:v>43033</c:v>
                </c:pt>
                <c:pt idx="98" c:formatCode="m/d/yyyy">
                  <c:v>43034</c:v>
                </c:pt>
                <c:pt idx="99" c:formatCode="m/d/yyyy">
                  <c:v>43035</c:v>
                </c:pt>
                <c:pt idx="100" c:formatCode="m/d/yyyy">
                  <c:v>43036</c:v>
                </c:pt>
                <c:pt idx="101" c:formatCode="m/d/yyyy">
                  <c:v>43037</c:v>
                </c:pt>
                <c:pt idx="102" c:formatCode="m/d/yyyy">
                  <c:v>43038</c:v>
                </c:pt>
                <c:pt idx="103" c:formatCode="m/d/yyyy">
                  <c:v>43039</c:v>
                </c:pt>
                <c:pt idx="104" c:formatCode="m/d/yyyy">
                  <c:v>43040</c:v>
                </c:pt>
                <c:pt idx="105" c:formatCode="m/d/yyyy">
                  <c:v>43041</c:v>
                </c:pt>
                <c:pt idx="106" c:formatCode="m/d/yyyy">
                  <c:v>43042</c:v>
                </c:pt>
                <c:pt idx="107" c:formatCode="m/d/yyyy">
                  <c:v>43043</c:v>
                </c:pt>
                <c:pt idx="108" c:formatCode="m/d/yyyy">
                  <c:v>43044</c:v>
                </c:pt>
                <c:pt idx="109" c:formatCode="m/d/yyyy">
                  <c:v>43045</c:v>
                </c:pt>
                <c:pt idx="110" c:formatCode="m/d/yyyy">
                  <c:v>43046</c:v>
                </c:pt>
                <c:pt idx="111" c:formatCode="m/d/yyyy">
                  <c:v>43047</c:v>
                </c:pt>
                <c:pt idx="112" c:formatCode="m/d/yyyy">
                  <c:v>43048</c:v>
                </c:pt>
                <c:pt idx="113" c:formatCode="m/d/yyyy">
                  <c:v>43049</c:v>
                </c:pt>
                <c:pt idx="114" c:formatCode="m/d/yyyy">
                  <c:v>43050</c:v>
                </c:pt>
                <c:pt idx="115" c:formatCode="m/d/yyyy">
                  <c:v>43051</c:v>
                </c:pt>
                <c:pt idx="116" c:formatCode="m/d/yyyy">
                  <c:v>43052</c:v>
                </c:pt>
                <c:pt idx="117" c:formatCode="m/d/yyyy">
                  <c:v>43053</c:v>
                </c:pt>
                <c:pt idx="118" c:formatCode="m/d/yyyy">
                  <c:v>43054</c:v>
                </c:pt>
                <c:pt idx="119" c:formatCode="m/d/yyyy">
                  <c:v>43055</c:v>
                </c:pt>
                <c:pt idx="120" c:formatCode="m/d/yyyy">
                  <c:v>43056</c:v>
                </c:pt>
                <c:pt idx="121" c:formatCode="m/d/yyyy">
                  <c:v>43057</c:v>
                </c:pt>
                <c:pt idx="122" c:formatCode="m/d/yyyy">
                  <c:v>43058</c:v>
                </c:pt>
                <c:pt idx="123" c:formatCode="m/d/yyyy">
                  <c:v>43059</c:v>
                </c:pt>
                <c:pt idx="124" c:formatCode="m/d/yyyy">
                  <c:v>43060</c:v>
                </c:pt>
                <c:pt idx="125" c:formatCode="m/d/yyyy">
                  <c:v>43061</c:v>
                </c:pt>
                <c:pt idx="126" c:formatCode="m/d/yyyy">
                  <c:v>43062</c:v>
                </c:pt>
                <c:pt idx="127" c:formatCode="m/d/yyyy">
                  <c:v>43063</c:v>
                </c:pt>
                <c:pt idx="128" c:formatCode="m/d/yyyy">
                  <c:v>43064</c:v>
                </c:pt>
                <c:pt idx="129" c:formatCode="m/d/yyyy">
                  <c:v>43065</c:v>
                </c:pt>
                <c:pt idx="130" c:formatCode="m/d/yyyy">
                  <c:v>43066</c:v>
                </c:pt>
                <c:pt idx="131" c:formatCode="m/d/yyyy">
                  <c:v>43067</c:v>
                </c:pt>
                <c:pt idx="132" c:formatCode="m/d/yyyy">
                  <c:v>43068</c:v>
                </c:pt>
                <c:pt idx="133" c:formatCode="m/d/yyyy">
                  <c:v>43069</c:v>
                </c:pt>
                <c:pt idx="134" c:formatCode="m/d/yyyy">
                  <c:v>43070</c:v>
                </c:pt>
                <c:pt idx="135" c:formatCode="m/d/yyyy">
                  <c:v>43071</c:v>
                </c:pt>
                <c:pt idx="136" c:formatCode="m/d/yyyy">
                  <c:v>43072</c:v>
                </c:pt>
                <c:pt idx="137" c:formatCode="m/d/yyyy">
                  <c:v>43073</c:v>
                </c:pt>
                <c:pt idx="138" c:formatCode="m/d/yyyy">
                  <c:v>43074</c:v>
                </c:pt>
                <c:pt idx="139" c:formatCode="m/d/yyyy">
                  <c:v>43075</c:v>
                </c:pt>
                <c:pt idx="140" c:formatCode="m/d/yyyy">
                  <c:v>43076</c:v>
                </c:pt>
                <c:pt idx="141" c:formatCode="m/d/yyyy">
                  <c:v>43077</c:v>
                </c:pt>
                <c:pt idx="142" c:formatCode="m/d/yyyy">
                  <c:v>43078</c:v>
                </c:pt>
                <c:pt idx="143" c:formatCode="m/d/yyyy">
                  <c:v>43079</c:v>
                </c:pt>
                <c:pt idx="144" c:formatCode="m/d/yyyy">
                  <c:v>43080</c:v>
                </c:pt>
                <c:pt idx="145" c:formatCode="m/d/yyyy">
                  <c:v>43081</c:v>
                </c:pt>
                <c:pt idx="146" c:formatCode="m/d/yyyy">
                  <c:v>43082</c:v>
                </c:pt>
                <c:pt idx="147" c:formatCode="m/d/yyyy">
                  <c:v>43083</c:v>
                </c:pt>
                <c:pt idx="148" c:formatCode="m/d/yyyy">
                  <c:v>43084</c:v>
                </c:pt>
                <c:pt idx="149" c:formatCode="m/d/yyyy">
                  <c:v>43085</c:v>
                </c:pt>
                <c:pt idx="150" c:formatCode="m/d/yyyy">
                  <c:v>43086</c:v>
                </c:pt>
                <c:pt idx="151" c:formatCode="m/d/yyyy">
                  <c:v>43087</c:v>
                </c:pt>
                <c:pt idx="152" c:formatCode="m/d/yyyy">
                  <c:v>43088</c:v>
                </c:pt>
                <c:pt idx="153" c:formatCode="m/d/yyyy">
                  <c:v>43089</c:v>
                </c:pt>
                <c:pt idx="154" c:formatCode="m/d/yyyy">
                  <c:v>43090</c:v>
                </c:pt>
                <c:pt idx="155" c:formatCode="m/d/yyyy">
                  <c:v>43091</c:v>
                </c:pt>
                <c:pt idx="156" c:formatCode="m/d/yyyy">
                  <c:v>43092</c:v>
                </c:pt>
                <c:pt idx="157" c:formatCode="m/d/yyyy">
                  <c:v>43093</c:v>
                </c:pt>
                <c:pt idx="158" c:formatCode="m/d/yyyy">
                  <c:v>43094</c:v>
                </c:pt>
                <c:pt idx="159" c:formatCode="m/d/yyyy">
                  <c:v>43095</c:v>
                </c:pt>
                <c:pt idx="160" c:formatCode="m/d/yyyy">
                  <c:v>43096</c:v>
                </c:pt>
                <c:pt idx="161" c:formatCode="m/d/yyyy">
                  <c:v>43097</c:v>
                </c:pt>
                <c:pt idx="162" c:formatCode="m/d/yyyy">
                  <c:v>43098</c:v>
                </c:pt>
                <c:pt idx="163" c:formatCode="m/d/yyyy">
                  <c:v>43099</c:v>
                </c:pt>
                <c:pt idx="164" c:formatCode="m/d/yyyy">
                  <c:v>43100</c:v>
                </c:pt>
              </c:numCache>
            </c:numRef>
          </c:cat>
          <c:val>
            <c:numRef>
              <c:f>'R-squared'!$Z$4:$Z$168</c:f>
              <c:numCache>
                <c:formatCode>0.00%</c:formatCode>
                <c:ptCount val="165"/>
                <c:pt idx="0">
                  <c:v>-0.00238680041703908</c:v>
                </c:pt>
                <c:pt idx="1">
                  <c:v>-0.00661594635702625</c:v>
                </c:pt>
                <c:pt idx="2">
                  <c:v>0.0559128738120882</c:v>
                </c:pt>
                <c:pt idx="3">
                  <c:v>-0.0817271996271412</c:v>
                </c:pt>
                <c:pt idx="4">
                  <c:v>0.0337860332905568</c:v>
                </c:pt>
                <c:pt idx="5">
                  <c:v>0.0158516916830708</c:v>
                </c:pt>
                <c:pt idx="6">
                  <c:v>-0.0101747065196036</c:v>
                </c:pt>
                <c:pt idx="7">
                  <c:v>-0.0152316075754294</c:v>
                </c:pt>
                <c:pt idx="8">
                  <c:v>-0.00241377154186358</c:v>
                </c:pt>
                <c:pt idx="9">
                  <c:v>0.0173470856459985</c:v>
                </c:pt>
                <c:pt idx="10">
                  <c:v>-0.0185415830955202</c:v>
                </c:pt>
                <c:pt idx="11">
                  <c:v>-0.00565339121307153</c:v>
                </c:pt>
                <c:pt idx="12">
                  <c:v>0.0340720276717558</c:v>
                </c:pt>
                <c:pt idx="13">
                  <c:v>-0.0385978895475898</c:v>
                </c:pt>
                <c:pt idx="14">
                  <c:v>5.34373543801867e-5</c:v>
                </c:pt>
                <c:pt idx="15">
                  <c:v>-0.0188634677723788</c:v>
                </c:pt>
                <c:pt idx="16">
                  <c:v>0.0945587573312034</c:v>
                </c:pt>
                <c:pt idx="17">
                  <c:v>-0.0568021922050071</c:v>
                </c:pt>
                <c:pt idx="18">
                  <c:v>-0.068402641214371</c:v>
                </c:pt>
                <c:pt idx="19">
                  <c:v>0.0933793645952928</c:v>
                </c:pt>
                <c:pt idx="20">
                  <c:v>-0.039252988952626</c:v>
                </c:pt>
                <c:pt idx="21">
                  <c:v>-0.0213318454571476</c:v>
                </c:pt>
                <c:pt idx="22">
                  <c:v>-0.0123721578422595</c:v>
                </c:pt>
                <c:pt idx="23">
                  <c:v>0.105752636935807</c:v>
                </c:pt>
                <c:pt idx="24">
                  <c:v>-0.114245924796748</c:v>
                </c:pt>
                <c:pt idx="25">
                  <c:v>0.0361362683686261</c:v>
                </c:pt>
                <c:pt idx="26">
                  <c:v>-0.0010342244182446</c:v>
                </c:pt>
                <c:pt idx="27">
                  <c:v>-0.025821463843948</c:v>
                </c:pt>
                <c:pt idx="28">
                  <c:v>0.00974385112854322</c:v>
                </c:pt>
                <c:pt idx="29">
                  <c:v>-0.0414261104218249</c:v>
                </c:pt>
                <c:pt idx="30">
                  <c:v>0.111464965350159</c:v>
                </c:pt>
                <c:pt idx="31">
                  <c:v>-0.0944418572526348</c:v>
                </c:pt>
                <c:pt idx="32">
                  <c:v>0.0182402869963843</c:v>
                </c:pt>
                <c:pt idx="33">
                  <c:v>-0.015689955245675</c:v>
                </c:pt>
                <c:pt idx="34">
                  <c:v>0.0171089727217564</c:v>
                </c:pt>
                <c:pt idx="35">
                  <c:v>-0.0221274742823961</c:v>
                </c:pt>
                <c:pt idx="36">
                  <c:v>0.00228528361497751</c:v>
                </c:pt>
                <c:pt idx="37">
                  <c:v>0.0425590921285375</c:v>
                </c:pt>
                <c:pt idx="38">
                  <c:v>-0.0874668182463111</c:v>
                </c:pt>
                <c:pt idx="39">
                  <c:v>0.108775999599809</c:v>
                </c:pt>
                <c:pt idx="40">
                  <c:v>-0.105670492816278</c:v>
                </c:pt>
                <c:pt idx="41">
                  <c:v>0.0748853790652813</c:v>
                </c:pt>
                <c:pt idx="42">
                  <c:v>-0.0473057408768592</c:v>
                </c:pt>
                <c:pt idx="43">
                  <c:v>0.0428389611814151</c:v>
                </c:pt>
                <c:pt idx="44">
                  <c:v>0.00123976418790258</c:v>
                </c:pt>
                <c:pt idx="45">
                  <c:v>-0.076080095146277</c:v>
                </c:pt>
                <c:pt idx="46">
                  <c:v>0.244205531611731</c:v>
                </c:pt>
                <c:pt idx="47">
                  <c:v>-0.127095599483552</c:v>
                </c:pt>
                <c:pt idx="48">
                  <c:v>-0.0321539584249372</c:v>
                </c:pt>
                <c:pt idx="49">
                  <c:v>0.0219043737922705</c:v>
                </c:pt>
                <c:pt idx="50">
                  <c:v>-0.0309169753168365</c:v>
                </c:pt>
                <c:pt idx="51">
                  <c:v>-0.00261300470346867</c:v>
                </c:pt>
                <c:pt idx="52">
                  <c:v>-0.0255486182751639</c:v>
                </c:pt>
                <c:pt idx="53">
                  <c:v>0.0288403373368209</c:v>
                </c:pt>
                <c:pt idx="54">
                  <c:v>-0.0153281927277344</c:v>
                </c:pt>
                <c:pt idx="55">
                  <c:v>0.0242280656992138</c:v>
                </c:pt>
                <c:pt idx="56">
                  <c:v>-0.0204145447140477</c:v>
                </c:pt>
                <c:pt idx="57">
                  <c:v>0.0256370205548619</c:v>
                </c:pt>
                <c:pt idx="58">
                  <c:v>-0.0299776804058771</c:v>
                </c:pt>
                <c:pt idx="59">
                  <c:v>-0.0354585669481144</c:v>
                </c:pt>
                <c:pt idx="60">
                  <c:v>0.103705367955726</c:v>
                </c:pt>
                <c:pt idx="61">
                  <c:v>-0.0268205878580108</c:v>
                </c:pt>
                <c:pt idx="62">
                  <c:v>-0.0444005206750254</c:v>
                </c:pt>
                <c:pt idx="63">
                  <c:v>0.0785245917338707</c:v>
                </c:pt>
                <c:pt idx="64">
                  <c:v>-0.0362250209848161</c:v>
                </c:pt>
                <c:pt idx="65">
                  <c:v>-0.0621610765680427</c:v>
                </c:pt>
                <c:pt idx="66">
                  <c:v>0.0209089721197796</c:v>
                </c:pt>
                <c:pt idx="67">
                  <c:v>-0.025310204587943</c:v>
                </c:pt>
                <c:pt idx="68">
                  <c:v>0.0565512491966581</c:v>
                </c:pt>
                <c:pt idx="69">
                  <c:v>-0.0970796267033328</c:v>
                </c:pt>
                <c:pt idx="70">
                  <c:v>0.0426456757083063</c:v>
                </c:pt>
                <c:pt idx="71">
                  <c:v>0.00830459290699501</c:v>
                </c:pt>
                <c:pt idx="72">
                  <c:v>-0.0121857282921501</c:v>
                </c:pt>
                <c:pt idx="73">
                  <c:v>0.0241895282142856</c:v>
                </c:pt>
                <c:pt idx="74">
                  <c:v>-0.00286036604859332</c:v>
                </c:pt>
                <c:pt idx="75">
                  <c:v>-0.00790024132076363</c:v>
                </c:pt>
                <c:pt idx="76">
                  <c:v>0.013592210534398</c:v>
                </c:pt>
                <c:pt idx="77">
                  <c:v>-0.021816345754978</c:v>
                </c:pt>
                <c:pt idx="78">
                  <c:v>0.0193930706018519</c:v>
                </c:pt>
                <c:pt idx="79">
                  <c:v>-0.0407264920879042</c:v>
                </c:pt>
                <c:pt idx="80">
                  <c:v>0.0158415963705208</c:v>
                </c:pt>
                <c:pt idx="81">
                  <c:v>0.0304162146964383</c:v>
                </c:pt>
                <c:pt idx="82">
                  <c:v>-0.0317092990679824</c:v>
                </c:pt>
                <c:pt idx="83">
                  <c:v>0.0322948787162163</c:v>
                </c:pt>
                <c:pt idx="84">
                  <c:v>-0.0242328837320307</c:v>
                </c:pt>
                <c:pt idx="85">
                  <c:v>0.0263181376903553</c:v>
                </c:pt>
                <c:pt idx="86">
                  <c:v>-0.0324798186865483</c:v>
                </c:pt>
                <c:pt idx="87">
                  <c:v>0.0303837263294265</c:v>
                </c:pt>
                <c:pt idx="88">
                  <c:v>-0.0136707751670747</c:v>
                </c:pt>
                <c:pt idx="89">
                  <c:v>0.000889255664686135</c:v>
                </c:pt>
                <c:pt idx="90">
                  <c:v>0.00891226246587623</c:v>
                </c:pt>
                <c:pt idx="91">
                  <c:v>0.00557519267272215</c:v>
                </c:pt>
                <c:pt idx="92">
                  <c:v>-0.00360559261230184</c:v>
                </c:pt>
                <c:pt idx="93">
                  <c:v>-0.019181937037964</c:v>
                </c:pt>
                <c:pt idx="94">
                  <c:v>0.0225649779553769</c:v>
                </c:pt>
                <c:pt idx="95">
                  <c:v>0.0271350809898413</c:v>
                </c:pt>
                <c:pt idx="96">
                  <c:v>-0.0576273492825383</c:v>
                </c:pt>
                <c:pt idx="97">
                  <c:v>0.0534710414911542</c:v>
                </c:pt>
                <c:pt idx="98">
                  <c:v>-0.0220174517749745</c:v>
                </c:pt>
                <c:pt idx="99">
                  <c:v>0.0408728003557746</c:v>
                </c:pt>
                <c:pt idx="100">
                  <c:v>-0.0818206624142096</c:v>
                </c:pt>
                <c:pt idx="101">
                  <c:v>0.0399169633311714</c:v>
                </c:pt>
                <c:pt idx="102">
                  <c:v>0.0072911007249141</c:v>
                </c:pt>
                <c:pt idx="103">
                  <c:v>0.0498883492047011</c:v>
                </c:pt>
                <c:pt idx="104">
                  <c:v>-0.0592263793732572</c:v>
                </c:pt>
                <c:pt idx="105">
                  <c:v>0.0342933119286564</c:v>
                </c:pt>
                <c:pt idx="106">
                  <c:v>0.00865130064247238</c:v>
                </c:pt>
                <c:pt idx="107">
                  <c:v>-0.0555499310824707</c:v>
                </c:pt>
                <c:pt idx="108">
                  <c:v>0.03201760969093</c:v>
                </c:pt>
                <c:pt idx="109">
                  <c:v>0.0279101760692513</c:v>
                </c:pt>
                <c:pt idx="110">
                  <c:v>-0.0459192145697086</c:v>
                </c:pt>
                <c:pt idx="111">
                  <c:v>0.0167998101060057</c:v>
                </c:pt>
                <c:pt idx="112">
                  <c:v>0.0470617210800029</c:v>
                </c:pt>
                <c:pt idx="113">
                  <c:v>-0.0605583354452902</c:v>
                </c:pt>
                <c:pt idx="114">
                  <c:v>0.0348518353417518</c:v>
                </c:pt>
                <c:pt idx="115">
                  <c:v>0.00668295106344627</c:v>
                </c:pt>
                <c:pt idx="116">
                  <c:v>-0.00916421281354146</c:v>
                </c:pt>
                <c:pt idx="117">
                  <c:v>0.00977893086042226</c:v>
                </c:pt>
                <c:pt idx="118">
                  <c:v>0.00176529237254272</c:v>
                </c:pt>
                <c:pt idx="119">
                  <c:v>0.0124107136444428</c:v>
                </c:pt>
                <c:pt idx="120">
                  <c:v>0.0130162748042431</c:v>
                </c:pt>
                <c:pt idx="121">
                  <c:v>-0.0640277896958393</c:v>
                </c:pt>
                <c:pt idx="122">
                  <c:v>0.0715353653501485</c:v>
                </c:pt>
                <c:pt idx="123">
                  <c:v>-0.0204211998873874</c:v>
                </c:pt>
                <c:pt idx="124">
                  <c:v>-0.0164713523613517</c:v>
                </c:pt>
                <c:pt idx="125">
                  <c:v>-0.107364132570039</c:v>
                </c:pt>
                <c:pt idx="126">
                  <c:v>0.403148091365059</c:v>
                </c:pt>
                <c:pt idx="127">
                  <c:v>-0.0182600769621109</c:v>
                </c:pt>
                <c:pt idx="128">
                  <c:v>-0.17673677591876</c:v>
                </c:pt>
                <c:pt idx="129">
                  <c:v>-0.0350336836062301</c:v>
                </c:pt>
                <c:pt idx="130">
                  <c:v>0.00599107769863566</c:v>
                </c:pt>
                <c:pt idx="131">
                  <c:v>-0.0399155849722928</c:v>
                </c:pt>
                <c:pt idx="132">
                  <c:v>-0.0155235233854077</c:v>
                </c:pt>
                <c:pt idx="133">
                  <c:v>-0.0646299141371454</c:v>
                </c:pt>
                <c:pt idx="134">
                  <c:v>-0.00712446916575227</c:v>
                </c:pt>
                <c:pt idx="135">
                  <c:v>-0.0323948151835181</c:v>
                </c:pt>
                <c:pt idx="136">
                  <c:v>0.040880753798777</c:v>
                </c:pt>
                <c:pt idx="137">
                  <c:v>-0.00339690330024383</c:v>
                </c:pt>
                <c:pt idx="138">
                  <c:v>0.00563544787939776</c:v>
                </c:pt>
                <c:pt idx="139">
                  <c:v>0.0154607759344227</c:v>
                </c:pt>
                <c:pt idx="140">
                  <c:v>-0.0107000239305519</c:v>
                </c:pt>
                <c:pt idx="141">
                  <c:v>0.126775661934297</c:v>
                </c:pt>
                <c:pt idx="142">
                  <c:v>-0.238367228693044</c:v>
                </c:pt>
                <c:pt idx="143">
                  <c:v>0.336879431123524</c:v>
                </c:pt>
                <c:pt idx="144">
                  <c:v>-0.0928655830554617</c:v>
                </c:pt>
                <c:pt idx="145">
                  <c:v>0.0119762010490835</c:v>
                </c:pt>
                <c:pt idx="146">
                  <c:v>-0.00836941129304524</c:v>
                </c:pt>
                <c:pt idx="147">
                  <c:v>0.0232943349663691</c:v>
                </c:pt>
                <c:pt idx="148">
                  <c:v>-0.00736245301620644</c:v>
                </c:pt>
                <c:pt idx="149">
                  <c:v>-0.0209653831393119</c:v>
                </c:pt>
                <c:pt idx="150">
                  <c:v>0.00932023695459905</c:v>
                </c:pt>
                <c:pt idx="151">
                  <c:v>0.0246795826376555</c:v>
                </c:pt>
                <c:pt idx="152">
                  <c:v>-0.0148300746344434</c:v>
                </c:pt>
                <c:pt idx="153">
                  <c:v>-0.00679517214427324</c:v>
                </c:pt>
                <c:pt idx="154">
                  <c:v>-0.02485947126238</c:v>
                </c:pt>
                <c:pt idx="155">
                  <c:v>0.0144967763131596</c:v>
                </c:pt>
                <c:pt idx="156">
                  <c:v>0.0165263660485931</c:v>
                </c:pt>
                <c:pt idx="157">
                  <c:v>-0.170964432454864</c:v>
                </c:pt>
                <c:pt idx="158">
                  <c:v>0.492339728255753</c:v>
                </c:pt>
                <c:pt idx="159">
                  <c:v>-0.200471693013102</c:v>
                </c:pt>
                <c:pt idx="160">
                  <c:v>-0.0363612653294916</c:v>
                </c:pt>
                <c:pt idx="161">
                  <c:v>-0.0073140421503399</c:v>
                </c:pt>
                <c:pt idx="162">
                  <c:v>-0.00381458801534416</c:v>
                </c:pt>
                <c:pt idx="163">
                  <c:v>-0.0260116906474822</c:v>
                </c:pt>
                <c:pt idx="164">
                  <c:v>-0.44366161043379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800860944"/>
        <c:axId val="-800856048"/>
      </c:barChart>
      <c:dateAx>
        <c:axId val="-800860944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56048"/>
        <c:crosses val="autoZero"/>
        <c:auto val="1"/>
        <c:lblOffset val="100"/>
        <c:baseTimeUnit val="days"/>
      </c:dateAx>
      <c:valAx>
        <c:axId val="-800856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en-US"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600"/>
                  <a:t>Error (%)</a:t>
                </a:r>
                <a:endParaRPr lang="en-US" sz="16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</a:p>
        </c:txPr>
        <c:crossAx val="-8008609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en-US">
          <a:latin typeface="Times New Roman" panose="02020603050405020304" pitchFamily="18" charset="0"/>
          <a:cs typeface="Times New Roman" panose="02020603050405020304" pitchFamily="18" charset="0"/>
        </a:defRPr>
      </a:pPr>
    </a:p>
  </c:txPr>
  <c:externalData r:id="rId1">
    <c:autoUpdate val="0"/>
  </c:externalData>
  <c:userShapes r:id="rId2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0506</cdr:x>
      <cdr:y>0.38918</cdr:y>
    </cdr:from>
    <cdr:to>
      <cdr:x>0.97581</cdr:x>
      <cdr:y>0.38918</cdr:y>
    </cdr:to>
    <cdr:sp>
      <cdr:nvSpPr>
        <cdr:cNvPr id="2" name="Straight Connector 1"/>
        <cdr:cNvSpPr/>
      </cdr:nvSpPr>
      <cdr:spPr xmlns:a="http://schemas.openxmlformats.org/drawingml/2006/main">
        <a:xfrm xmlns:a="http://schemas.openxmlformats.org/drawingml/2006/main">
          <a:off x="1171924" y="1519552"/>
          <a:ext cx="9712619" cy="0"/>
        </a:xfrm>
        <a:prstGeom xmlns:a="http://schemas.openxmlformats.org/drawingml/2006/main" prst="line">
          <a:avLst/>
        </a:prstGeom>
        <a:ln w="19050">
          <a:solidFill>
            <a:schemeClr val="accent2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sp>
  </cdr:relSizeAnchor>
  <cdr:relSizeAnchor xmlns:cdr="http://schemas.openxmlformats.org/drawingml/2006/chartDrawing">
    <cdr:from>
      <cdr:x>0.10621</cdr:x>
      <cdr:y>0.54272</cdr:y>
    </cdr:from>
    <cdr:to>
      <cdr:x>0.97675</cdr:x>
      <cdr:y>0.54272</cdr:y>
    </cdr:to>
    <cdr:sp>
      <cdr:nvSpPr>
        <cdr:cNvPr id="3" name="Straight Connector 2"/>
        <cdr:cNvSpPr/>
      </cdr:nvSpPr>
      <cdr:spPr xmlns:a="http://schemas.openxmlformats.org/drawingml/2006/main">
        <a:xfrm xmlns:a="http://schemas.openxmlformats.org/drawingml/2006/main">
          <a:off x="1184751" y="2119047"/>
          <a:ext cx="9710277" cy="0"/>
        </a:xfrm>
        <a:prstGeom xmlns:a="http://schemas.openxmlformats.org/drawingml/2006/main" prst="line">
          <a:avLst/>
        </a:prstGeom>
        <a:ln w="19050">
          <a:solidFill>
            <a:schemeClr val="accent2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7F710229-4D45-4872-AFFD-54636330810B}" type="datetimeFigureOut">
              <a:rPr lang="en-US" altLang="en-US"/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3748741B-5953-40C1-9924-CF136179C281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F76E25E-53CC-4143-8E13-C3BDF55E8A7D}" type="slidenum">
              <a:rPr lang="en-US" altLang="en-US" sz="1200">
                <a:latin typeface="Arial" panose="020B0604020202020204" pitchFamily="34" charset="0"/>
              </a:rPr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US cities with AVI deployments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Houston,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San Antonio,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New York City,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Phoenix,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Seattle…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en-US">
                <a:latin typeface="Arial" panose="020B0604020202020204" pitchFamily="34" charset="0"/>
              </a:rPr>
              <a:t>RFID</a:t>
            </a:r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endParaRPr kumimoji="0" lang="en-US" altLang="en-US">
              <a:latin typeface="Arial" panose="020B0604020202020204" pitchFamily="34" charset="0"/>
            </a:endParaRP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48741B-5953-40C1-9924-CF136179C281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Slides, … source: TRB innovation</a:t>
            </a:r>
            <a:r>
              <a:rPr lang="en-US" altLang="en-US" baseline="0" dirty="0"/>
              <a:t> conference. </a:t>
            </a:r>
            <a:r>
              <a:rPr lang="en-US" altLang="en-US" baseline="0" dirty="0" err="1"/>
              <a:t>Ss</a:t>
            </a:r>
            <a:r>
              <a:rPr lang="en-US" altLang="en-US" baseline="0" dirty="0"/>
              <a:t>… . </a:t>
            </a:r>
            <a:endParaRPr lang="en-US" altLang="en-US" baseline="0" dirty="0"/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en-US" baseline="0" dirty="0"/>
              <a:t>Do we need a pure analytical model or a data driven model, or a data driven analytical model?</a:t>
            </a:r>
            <a:endParaRPr lang="en-US" altLang="en-US" baseline="0" dirty="0"/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en-US" baseline="0" dirty="0"/>
              <a:t>How big data with different data sources, in conjunction with traditional survey data, can be used to calibrate conventional 4-step model?</a:t>
            </a:r>
            <a:endParaRPr lang="en-US" altLang="en-US" baseline="0" dirty="0"/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en-US" baseline="0" dirty="0"/>
              <a:t>What is the relationship between classical econometric model and machine learning models? Can machine learning models be used to calibrate 4-step model?</a:t>
            </a:r>
            <a:endParaRPr lang="en-US" altLang="en-US" baseline="0" dirty="0"/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endParaRPr lang="en-US" altLang="en-US" baseline="0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zh-CN" sz="1200" b="1" dirty="0">
                <a:latin typeface="Palatino Linotype" panose="02040502050505030304" pitchFamily="18" charset="0"/>
                <a:cs typeface="Arial" panose="020B0604020202020204" pitchFamily="34" charset="0"/>
              </a:rPr>
              <a:t>Challenges</a:t>
            </a:r>
            <a:r>
              <a:rPr lang="en-US" altLang="zh-CN" sz="1200" b="1" baseline="0" dirty="0">
                <a:latin typeface="Palatino Linotype" panose="02040502050505030304" pitchFamily="18" charset="0"/>
                <a:cs typeface="Arial" panose="020B0604020202020204" pitchFamily="34" charset="0"/>
              </a:rPr>
              <a:t> in planning modal calibration with multiple data sources</a:t>
            </a:r>
            <a:endParaRPr lang="en-US" altLang="zh-CN" sz="1200" b="1" baseline="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marR="0" lvl="0" indent="-2286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en-US" altLang="en-US" dirty="0">
                <a:latin typeface="Palatino Linotype" panose="02040502050505030304" pitchFamily="18" charset="0"/>
              </a:rPr>
              <a:t>What is </a:t>
            </a:r>
            <a:r>
              <a:rPr lang="en-US" altLang="zh-CN" sz="1200" b="1" dirty="0">
                <a:latin typeface="Palatino Linotype" panose="02040502050505030304" pitchFamily="18" charset="0"/>
                <a:cs typeface="Arial" panose="020B0604020202020204" pitchFamily="34" charset="0"/>
              </a:rPr>
              <a:t>Deep Learning from our model calibration perspective?</a:t>
            </a:r>
            <a:endParaRPr lang="en-US" altLang="zh-CN" sz="12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zh-CN" sz="1200" b="1" baseline="0" dirty="0">
                <a:latin typeface="Palatino Linotype" panose="02040502050505030304" pitchFamily="18" charset="0"/>
                <a:cs typeface="Arial" panose="020B0604020202020204" pitchFamily="34" charset="0"/>
              </a:rPr>
              <a:t>What is layered computation graph anyway?</a:t>
            </a:r>
            <a:endParaRPr lang="en-US" altLang="zh-CN" sz="1200" b="1" baseline="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zh-CN" sz="1200" b="1" baseline="0" dirty="0">
                <a:latin typeface="Palatino Linotype" panose="02040502050505030304" pitchFamily="18" charset="0"/>
                <a:cs typeface="Arial" panose="020B0604020202020204" pitchFamily="34" charset="0"/>
              </a:rPr>
              <a:t>Steps for integrating ML/CG in 4-step model calibration </a:t>
            </a:r>
            <a:endParaRPr lang="en-US" altLang="zh-CN" sz="1200" b="1" baseline="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zh-CN" sz="1200" dirty="0">
                <a:latin typeface="Palatino Linotype" panose="02040502050505030304" pitchFamily="18" charset="0"/>
              </a:rPr>
              <a:t>Simultaneous Forecasting Model Using Econometric model +Deep Neural Network</a:t>
            </a:r>
            <a:endParaRPr lang="en-US" altLang="zh-CN" sz="12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US" altLang="en-US" dirty="0">
                <a:latin typeface="Palatino Linotype" panose="02040502050505030304" pitchFamily="18" charset="0"/>
              </a:rPr>
              <a:t>Extensions</a:t>
            </a:r>
            <a:endParaRPr lang="en-US" altLang="en-US" dirty="0">
              <a:latin typeface="Palatino Linotype" panose="02040502050505030304" pitchFamily="18" charset="0"/>
            </a:endParaRP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01EFAE-D117-48EA-9562-6C8DD875E287}" type="slidenum">
              <a:rPr lang="tr-TR" smtClean="0"/>
            </a:fld>
            <a:endParaRPr lang="tr-TR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https://www.nsf.gov/awardsearch/showAward?AWD_ID=1538569z</a:t>
            </a:r>
            <a:endParaRPr lang="en-US" altLang="en-US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B1D556-5396-4983-838B-3EF41D5F5D87}" type="slidenum">
              <a:rPr lang="en-US" altLang="en-US" smtClean="0"/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F9668-F09D-4A51-AC01-916C9C4CFE6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802218-3B7F-40F8-8C71-5DBC80647870}" type="slidenum">
              <a:rPr lang="en-US"/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DF9E7-8283-424A-85E8-6AE722BEA9AE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13769A-18BD-4F93-9B8B-0BD846C62251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87457-7FA4-428F-80CA-BCA78710E699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C942C7-E683-4850-8383-3B1B894F8354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9271DB-7022-45D4-A777-BFA77A8E0982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68993E-D48C-4FAC-9979-A3C1758D01B1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C50A88-5242-4277-9090-6D356034EE91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4DAE75-F874-4353-BAC0-E4D7679B94C6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A7E7C-8333-414F-9BB8-A4BB5B760872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02782-F0F8-407A-8BD9-3A96D9E2BE19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16FBF-2480-4512-B49E-E9C3543BF0C2}" type="datetime1">
              <a:rPr lang="en-US" altLang="en-US" smtClean="0"/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C846D-7CAC-4E0E-AE62-ABFD4FEC2026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BC26BE-2A59-484F-9031-D32C9A991A4F}" type="datetime1">
              <a:rPr lang="en-US" altLang="en-US" smtClean="0"/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A2A40-9AB9-4F3C-A0F7-B58FEFFA65C7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F86FA-E14A-4CBF-8C79-34321E504BD4}" type="datetime1">
              <a:rPr lang="en-US" altLang="en-US" smtClean="0"/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1473-B1FF-4742-8FCF-D1FA7DAEC5AB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ABA38-A731-44D3-BEB5-D6CE18ECD485}" type="datetime1">
              <a:rPr lang="en-US" altLang="en-US" smtClean="0"/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4648A4-1456-4956-B1A6-C3B7D582CE4E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B9044-30EF-4917-BAEE-EC42485793FD}" type="datetime1">
              <a:rPr lang="en-US" altLang="en-US" smtClean="0"/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40037C-E2A2-4CAF-9FE2-8D19BC5372BA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0479D5-ED2F-46C4-BE43-576FE6BA9309}" type="datetime1">
              <a:rPr lang="en-US" altLang="en-US" smtClean="0"/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61A05-65FF-42B0-8B0E-9EBAC70CD822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US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/>
              <a:t>Click to edit Master text styles</a:t>
            </a:r>
            <a:endParaRPr lang="en-US" altLang="en-US"/>
          </a:p>
          <a:p>
            <a:pPr lvl="1"/>
            <a:r>
              <a:rPr lang="en-US" altLang="en-US"/>
              <a:t>Second level</a:t>
            </a:r>
            <a:endParaRPr lang="en-US" altLang="en-US"/>
          </a:p>
          <a:p>
            <a:pPr lvl="2"/>
            <a:r>
              <a:rPr lang="en-US" altLang="en-US"/>
              <a:t>Third level</a:t>
            </a:r>
            <a:endParaRPr lang="en-US" altLang="en-US"/>
          </a:p>
          <a:p>
            <a:pPr lvl="3"/>
            <a:r>
              <a:rPr lang="en-US" altLang="en-US"/>
              <a:t>Fourth level</a:t>
            </a:r>
            <a:endParaRPr lang="en-US" altLang="en-US"/>
          </a:p>
          <a:p>
            <a:pPr lvl="4"/>
            <a:r>
              <a:rPr lang="en-US" altLang="en-US"/>
              <a:t>Fifth level</a:t>
            </a:r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defRPr sz="1000" smtClean="0">
                <a:solidFill>
                  <a:srgbClr val="898989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DAACDF4-A494-458A-8FDC-594A68E66D1D}" type="datetime1">
              <a:rPr lang="en-US" altLang="en-US" smtClean="0"/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000" smtClean="0">
                <a:solidFill>
                  <a:srgbClr val="898989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04B723B-1B94-438F-94A4-E05BB0476587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push/>
  </p:transition>
  <p:hf sldNum="0"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Black" panose="020B0A04020102020204" pitchFamily="34" charset="0"/>
          <a:ea typeface="MS PGothic" panose="020B0600070205080204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MS PGothic" panose="020B0600070205080204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MS PGothic" panose="020B0600070205080204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MS PGothic" panose="020B0600070205080204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MS PGothic" panose="020B0600070205080204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MS PGothic" panose="020B0600070205080204" pitchFamily="34" charset="-128"/>
          <a:cs typeface="Arial" panose="020B0604020202020204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MS PGothic" panose="020B0600070205080204" pitchFamily="34" charset="-128"/>
          <a:cs typeface="Arial" panose="020B0604020202020204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MS PGothic" panose="020B0600070205080204" pitchFamily="34" charset="-128"/>
          <a:cs typeface="Arial" panose="020B0604020202020204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MS PGothic" panose="020B0600070205080204" pitchFamily="34" charset="-128"/>
          <a:cs typeface="Arial" panose="020B0604020202020204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MS PGothic" panose="020B0600070205080204" pitchFamily="34" charset="-128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hyperlink" Target="mailto:xzhou74@asu.edu" TargetMode="Externa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3.jpe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5.png"/><Relationship Id="rId1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6.png"/><Relationship Id="rId2" Type="http://schemas.openxmlformats.org/officeDocument/2006/relationships/image" Target="../media/image9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1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40.png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2.emf"/><Relationship Id="rId2" Type="http://schemas.openxmlformats.org/officeDocument/2006/relationships/image" Target="../media/image41.png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emf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7.png"/><Relationship Id="rId2" Type="http://schemas.openxmlformats.org/officeDocument/2006/relationships/image" Target="../media/image46.emf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8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53.png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image" Target="../media/image49.emf"/><Relationship Id="rId2" Type="http://schemas.openxmlformats.org/officeDocument/2006/relationships/oleObject" Target="../embeddings/oleObject2.bin"/><Relationship Id="rId10" Type="http://schemas.openxmlformats.org/officeDocument/2006/relationships/notesSlide" Target="../notesSlides/notesSlide29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6.emf"/><Relationship Id="rId2" Type="http://schemas.openxmlformats.org/officeDocument/2006/relationships/image" Target="../media/image54.jpeg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4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7.png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76.png"/><Relationship Id="rId8" Type="http://schemas.openxmlformats.org/officeDocument/2006/relationships/image" Target="../media/image75.png"/><Relationship Id="rId7" Type="http://schemas.openxmlformats.org/officeDocument/2006/relationships/image" Target="../media/image74.png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5" Type="http://schemas.openxmlformats.org/officeDocument/2006/relationships/notesSlide" Target="../notesSlides/notesSlide35.x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80.png"/><Relationship Id="rId12" Type="http://schemas.openxmlformats.org/officeDocument/2006/relationships/image" Target="../media/image79.png"/><Relationship Id="rId11" Type="http://schemas.openxmlformats.org/officeDocument/2006/relationships/image" Target="../media/image78.png"/><Relationship Id="rId10" Type="http://schemas.openxmlformats.org/officeDocument/2006/relationships/image" Target="../media/image77.png"/><Relationship Id="rId1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image" Target="../media/image81.emf"/><Relationship Id="rId1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4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hyperlink" Target="https://en.wikipedia.org/wiki/Euclidean_space" TargetMode="External"/><Relationship Id="rId8" Type="http://schemas.openxmlformats.org/officeDocument/2006/relationships/hyperlink" Target="https://en.wikipedia.org/wiki/Compact_space" TargetMode="External"/><Relationship Id="rId7" Type="http://schemas.openxmlformats.org/officeDocument/2006/relationships/hyperlink" Target="https://en.wikipedia.org/wiki/Continuous_functions" TargetMode="External"/><Relationship Id="rId6" Type="http://schemas.openxmlformats.org/officeDocument/2006/relationships/hyperlink" Target="https://en.wikipedia.org/wiki/Multilayer_perceptron" TargetMode="External"/><Relationship Id="rId5" Type="http://schemas.openxmlformats.org/officeDocument/2006/relationships/hyperlink" Target="https://en.wikipedia.org/wiki/Neuron" TargetMode="External"/><Relationship Id="rId4" Type="http://schemas.openxmlformats.org/officeDocument/2006/relationships/hyperlink" Target="https://en.wikipedia.org/wiki/Feedforward_neural_network" TargetMode="External"/><Relationship Id="rId3" Type="http://schemas.openxmlformats.org/officeDocument/2006/relationships/hyperlink" Target="https://en.wikipedia.org/wiki/Universal_approximation_theorem#cite_note-1" TargetMode="External"/><Relationship Id="rId2" Type="http://schemas.openxmlformats.org/officeDocument/2006/relationships/hyperlink" Target="https://en.wikipedia.org/wiki/Artificial_neural_networks" TargetMode="External"/><Relationship Id="rId12" Type="http://schemas.openxmlformats.org/officeDocument/2006/relationships/notesSlide" Target="../notesSlides/notesSlide38.x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5.png"/><Relationship Id="rId1" Type="http://schemas.openxmlformats.org/officeDocument/2006/relationships/hyperlink" Target="https://en.wikipedia.org/wiki/Mathematics" TargetMode="Externa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0.emf"/><Relationship Id="rId1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1.emf"/><Relationship Id="rId1" Type="http://schemas.openxmlformats.org/officeDocument/2006/relationships/oleObject" Target="../embeddings/oleObject5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1.emf"/><Relationship Id="rId1" Type="http://schemas.openxmlformats.org/officeDocument/2006/relationships/oleObject" Target="../embeddings/oleObject6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2.emf"/><Relationship Id="rId1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3" Type="http://schemas.openxmlformats.org/officeDocument/2006/relationships/image" Target="../media/image93.png"/><Relationship Id="rId2" Type="http://schemas.openxmlformats.org/officeDocument/2006/relationships/image" Target="../media/image92.emf"/><Relationship Id="rId1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image" Target="../media/image96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4.png"/><Relationship Id="rId4" Type="http://schemas.openxmlformats.org/officeDocument/2006/relationships/image" Target="../media/image103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02.png"/><Relationship Id="rId1" Type="http://schemas.openxmlformats.org/officeDocument/2006/relationships/image" Target="../media/image101.png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6.png"/><Relationship Id="rId1" Type="http://schemas.openxmlformats.org/officeDocument/2006/relationships/image" Target="../media/image105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1.jpe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8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07.emf"/><Relationship Id="rId1" Type="http://schemas.openxmlformats.org/officeDocument/2006/relationships/oleObject" Target="../embeddings/oleObject10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9.emf"/><Relationship Id="rId1" Type="http://schemas.openxmlformats.org/officeDocument/2006/relationships/oleObject" Target="../embeddings/oleObject12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4.png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07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11.png"/><Relationship Id="rId10" Type="http://schemas.openxmlformats.org/officeDocument/2006/relationships/notesSlide" Target="../notesSlides/notesSlide52.xml"/><Relationship Id="rId1" Type="http://schemas.openxmlformats.org/officeDocument/2006/relationships/image" Target="../media/image11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4.png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07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11.png"/><Relationship Id="rId10" Type="http://schemas.openxmlformats.org/officeDocument/2006/relationships/notesSlide" Target="../notesSlides/notesSlide54.xml"/><Relationship Id="rId1" Type="http://schemas.openxmlformats.org/officeDocument/2006/relationships/image" Target="../media/image110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6.png"/><Relationship Id="rId1" Type="http://schemas.openxmlformats.org/officeDocument/2006/relationships/image" Target="../media/image115.emf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image" Target="../media/image117.emf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image" Target="../media/image117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27.png"/><Relationship Id="rId4" Type="http://schemas.openxmlformats.org/officeDocument/2006/relationships/image" Target="../media/image126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25.png"/><Relationship Id="rId1" Type="http://schemas.openxmlformats.org/officeDocument/2006/relationships/image" Target="../media/image124.png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30.png"/><Relationship Id="rId3" Type="http://schemas.openxmlformats.org/officeDocument/2006/relationships/image" Target="../media/image129.png"/><Relationship Id="rId2" Type="http://schemas.openxmlformats.org/officeDocument/2006/relationships/image" Target="../media/image128.emf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0.xml"/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1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.png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3.png"/><Relationship Id="rId2" Type="http://schemas.openxmlformats.org/officeDocument/2006/relationships/image" Target="../media/image132.GIF"/><Relationship Id="rId1" Type="http://schemas.openxmlformats.org/officeDocument/2006/relationships/image" Target="../media/image1.png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35.png"/><Relationship Id="rId3" Type="http://schemas.openxmlformats.org/officeDocument/2006/relationships/image" Target="../media/image134.png"/><Relationship Id="rId2" Type="http://schemas.openxmlformats.org/officeDocument/2006/relationships/image" Target="../media/image128.emf"/><Relationship Id="rId1" Type="http://schemas.openxmlformats.org/officeDocument/2006/relationships/image" Target="../media/image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Relationship Id="rId3" Type="http://schemas.openxmlformats.org/officeDocument/2006/relationships/image" Target="../media/image136.emf"/><Relationship Id="rId2" Type="http://schemas.openxmlformats.org/officeDocument/2006/relationships/oleObject" Target="../embeddings/oleObject17.bin"/><Relationship Id="rId1" Type="http://schemas.openxmlformats.org/officeDocument/2006/relationships/image" Target="../media/image1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0.jpeg"/><Relationship Id="rId1" Type="http://schemas.openxmlformats.org/officeDocument/2006/relationships/chart" Target="../charts/chart1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svg"/><Relationship Id="rId8" Type="http://schemas.openxmlformats.org/officeDocument/2006/relationships/image" Target="../media/image146.png"/><Relationship Id="rId7" Type="http://schemas.openxmlformats.org/officeDocument/2006/relationships/image" Target="../media/image2.svg"/><Relationship Id="rId6" Type="http://schemas.openxmlformats.org/officeDocument/2006/relationships/image" Target="../media/image145.png"/><Relationship Id="rId5" Type="http://schemas.openxmlformats.org/officeDocument/2006/relationships/image" Target="../media/image1.svg"/><Relationship Id="rId4" Type="http://schemas.openxmlformats.org/officeDocument/2006/relationships/image" Target="../media/image144.png"/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41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7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9.png"/><Relationship Id="rId1" Type="http://schemas.openxmlformats.org/officeDocument/2006/relationships/chart" Target="../charts/char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0.png"/><Relationship Id="rId1" Type="http://schemas.openxmlformats.org/officeDocument/2006/relationships/chart" Target="../charts/char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7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8.xml"/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1.emf"/><Relationship Id="rId2" Type="http://schemas.openxmlformats.org/officeDocument/2006/relationships/oleObject" Target="../embeddings/oleObject18.bin"/><Relationship Id="rId1" Type="http://schemas.openxmlformats.org/officeDocument/2006/relationships/image" Target="../media/image1.png"/></Relationships>
</file>

<file path=ppt/slides/_rels/slide7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2.png"/><Relationship Id="rId2" Type="http://schemas.openxmlformats.org/officeDocument/2006/relationships/hyperlink" Target="https://github.com/xzhou99/BTCG" TargetMode="External"/><Relationship Id="rId1" Type="http://schemas.openxmlformats.org/officeDocument/2006/relationships/hyperlink" Target="https://www.researchgate.net/publication/325131295_Hierarchical_travel_demand_estimation_using_multiple_data_sources_A_forward_and_backward_propagation_algorithmic_framework_on_a_layered_computational_graph" TargetMode="Externa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19" y="6013788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346169" y="5660676"/>
            <a:ext cx="3444875" cy="9531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b="1" dirty="0" smtClean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Co-author</a:t>
            </a:r>
            <a:r>
              <a:rPr lang="en-US" altLang="zh-CN" b="1" dirty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:  </a:t>
            </a:r>
            <a:r>
              <a:rPr lang="en-US" altLang="zh-CN" b="1" dirty="0" smtClean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Dr</a:t>
            </a:r>
            <a:r>
              <a:rPr lang="en-US" altLang="zh-CN" b="1" dirty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. Xin (Bruce) Wu </a:t>
            </a:r>
            <a:endParaRPr lang="en-US" altLang="zh-CN" b="1" dirty="0"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  <a:hlinkClick r:id="rId2"/>
              </a:rPr>
              <a:t>xinwu3@asu.edu</a:t>
            </a:r>
            <a:endParaRPr lang="en-US" altLang="zh-CN" sz="2000" b="1" dirty="0"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pPr algn="l"/>
            <a:r>
              <a:rPr lang="en-US" altLang="zh-CN" b="1" dirty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Postdoc scholar at </a:t>
            </a:r>
            <a:r>
              <a:rPr lang="en-US" altLang="zh-CN" b="1" dirty="0" smtClean="0"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ASU</a:t>
            </a:r>
            <a:endParaRPr lang="en-US" altLang="zh-CN" b="1" dirty="0"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12" name="Title 1"/>
          <p:cNvSpPr txBox="1"/>
          <p:nvPr/>
        </p:nvSpPr>
        <p:spPr bwMode="auto">
          <a:xfrm>
            <a:off x="336176" y="607460"/>
            <a:ext cx="11246224" cy="274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How to Integrate Deep Learning Methods with Transportation Model Calibration: A Computational Graph-Based Approach with Multiple Data Sources</a:t>
            </a:r>
            <a:endParaRPr lang="en-US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 flipV="1">
            <a:off x="409575" y="3429000"/>
            <a:ext cx="11358937" cy="16220"/>
          </a:xfrm>
          <a:prstGeom prst="line">
            <a:avLst/>
          </a:prstGeom>
          <a:noFill/>
          <a:ln w="57150">
            <a:solidFill>
              <a:srgbClr val="8C1D4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 sz="900" dirty="0">
              <a:highlight>
                <a:srgbClr val="800000"/>
              </a:highlight>
              <a:latin typeface="Palatino Linotype" panose="02040502050505030304" pitchFamily="18" charset="0"/>
            </a:endParaRPr>
          </a:p>
        </p:txBody>
      </p:sp>
      <p:sp>
        <p:nvSpPr>
          <p:cNvPr id="14" name="Rectangle 3"/>
          <p:cNvSpPr/>
          <p:nvPr/>
        </p:nvSpPr>
        <p:spPr bwMode="auto">
          <a:xfrm>
            <a:off x="3431894" y="3538683"/>
            <a:ext cx="7426606" cy="249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1pPr>
            <a:lvl2pPr marL="742950" indent="-28575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2pPr>
            <a:lvl3pPr marL="11430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3pPr>
            <a:lvl4pPr marL="16002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4pPr>
            <a:lvl5pPr marL="20574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9pPr>
          </a:lstStyle>
          <a:p>
            <a:r>
              <a:rPr lang="en-US" altLang="zh-CN" sz="2000" b="1" dirty="0">
                <a:solidFill>
                  <a:schemeClr val="tx1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Xuesong (Simon) Zhou, </a:t>
            </a:r>
            <a:r>
              <a:rPr lang="en-US" altLang="zh-CN" sz="2000" b="1" dirty="0">
                <a:solidFill>
                  <a:schemeClr val="tx1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  <a:hlinkClick r:id="rId2"/>
              </a:rPr>
              <a:t>xzhou74@asu.edu</a:t>
            </a:r>
            <a:r>
              <a:rPr lang="en-US" altLang="zh-CN" sz="2000" b="1" dirty="0">
                <a:solidFill>
                  <a:schemeClr val="tx1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 </a:t>
            </a:r>
            <a:endParaRPr lang="en-US" altLang="zh-CN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endParaRPr lang="en-US" altLang="zh-CN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r>
              <a:rPr lang="en-US" altLang="zh-CN" sz="2000" b="1" dirty="0">
                <a:solidFill>
                  <a:schemeClr val="tx1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School of Sustainable Engineering and the Built Environment</a:t>
            </a:r>
            <a:endParaRPr lang="en-US" altLang="zh-CN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r>
              <a:rPr lang="en-US" altLang="zh-CN" sz="2000" b="1" dirty="0">
                <a:solidFill>
                  <a:schemeClr val="tx1"/>
                </a:solidFill>
                <a:latin typeface="Palatino Linotype" panose="0204050205050503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Arizona State University </a:t>
            </a:r>
            <a:endParaRPr lang="en-US" altLang="zh-CN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endParaRPr lang="en-US" altLang="zh-CN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endParaRPr lang="en-US" sz="2000" b="1" dirty="0">
              <a:solidFill>
                <a:schemeClr val="tx1"/>
              </a:solidFill>
              <a:latin typeface="Palatino Linotype" panose="0204050205050503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08202"/>
            <a:ext cx="109728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Palatino Linotype" panose="02040502050505030304" pitchFamily="18" charset="0"/>
              </a:rPr>
              <a:t>Additional Data Source 1: Automatic Vehicle Identification Data</a:t>
            </a:r>
            <a:endParaRPr lang="en-US" altLang="en-US" sz="3600" b="1" dirty="0">
              <a:latin typeface="Palatino Linotype" panose="02040502050505030304" pitchFamily="18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95400"/>
            <a:ext cx="4114800" cy="45720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Toll Facilities in the New York City Area</a:t>
            </a:r>
            <a:endParaRPr lang="en-US" altLang="en-US" sz="1600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76400"/>
            <a:ext cx="297180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752600"/>
            <a:ext cx="2438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715000" y="12954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AVI Readers in San Antonio, TX </a:t>
            </a:r>
            <a:endParaRPr lang="en-US" altLang="en-US" sz="1600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1600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1752600" y="556260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800">
              <a:latin typeface="Palatino Linotype" panose="02040502050505030304" pitchFamily="18" charset="0"/>
            </a:endParaRPr>
          </a:p>
        </p:txBody>
      </p:sp>
      <p:graphicFrame>
        <p:nvGraphicFramePr>
          <p:cNvPr id="549971" name="Group 83"/>
          <p:cNvGraphicFramePr>
            <a:graphicFrameLocks noGrp="1"/>
          </p:cNvGraphicFramePr>
          <p:nvPr/>
        </p:nvGraphicFramePr>
        <p:xfrm>
          <a:off x="2166256" y="4681538"/>
          <a:ext cx="8192933" cy="1796490"/>
        </p:xfrm>
        <a:graphic>
          <a:graphicData uri="http://schemas.openxmlformats.org/drawingml/2006/table">
            <a:tbl>
              <a:tblPr/>
              <a:tblGrid>
                <a:gridCol w="2314245"/>
                <a:gridCol w="2624448"/>
                <a:gridCol w="3254240"/>
              </a:tblGrid>
              <a:tr h="601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Identification rat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Market penetration rat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8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Active RFID tags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&gt;99.9%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0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Passive RFID tags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75%-85%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Low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3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License plat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40%-65%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</a:rPr>
                        <a:t>100%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6414" name="Picture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726" y="1676400"/>
            <a:ext cx="220027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5" name="Picture 6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1" y="3657601"/>
            <a:ext cx="96202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6" name="Picture 7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5905" r="4167" b="5907"/>
          <a:stretch>
            <a:fillRect/>
          </a:stretch>
        </p:blipFill>
        <p:spPr bwMode="auto">
          <a:xfrm>
            <a:off x="8229600" y="3429000"/>
            <a:ext cx="1524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35404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91129" y="134144"/>
            <a:ext cx="12009741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Palatino Linotype" panose="02040502050505030304" pitchFamily="18" charset="0"/>
              </a:rPr>
              <a:t>Additional Data Source 2: Cell Phone Data: e.g. </a:t>
            </a:r>
            <a:r>
              <a:rPr lang="en-US" altLang="en-US" sz="3600" b="1" dirty="0" err="1">
                <a:latin typeface="Palatino Linotype" panose="02040502050505030304" pitchFamily="18" charset="0"/>
              </a:rPr>
              <a:t>Airsage</a:t>
            </a:r>
            <a:r>
              <a:rPr lang="en-US" altLang="en-US" sz="3600" b="1" dirty="0">
                <a:latin typeface="Palatino Linotype" panose="02040502050505030304" pitchFamily="18" charset="0"/>
              </a:rPr>
              <a:t> </a:t>
            </a:r>
            <a:endParaRPr lang="en-US" altLang="en-US" sz="3600" b="1" dirty="0">
              <a:latin typeface="Palatino Linotype" panose="0204050205050503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  <a:defRPr/>
            </a:pPr>
            <a:r>
              <a:rPr lang="en-US" sz="2400" dirty="0" err="1">
                <a:latin typeface="Palatino Linotype" panose="02040502050505030304" pitchFamily="18" charset="0"/>
              </a:rPr>
              <a:t>AirSage</a:t>
            </a:r>
            <a:r>
              <a:rPr lang="en-US" sz="2400" dirty="0">
                <a:latin typeface="Palatino Linotype" panose="02040502050505030304" pitchFamily="18" charset="0"/>
              </a:rPr>
              <a:t> processes and archives a location each time a mobile device interacts with the network…</a:t>
            </a: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sz="2400" dirty="0">
                <a:latin typeface="Palatino Linotype" panose="02040502050505030304" pitchFamily="18" charset="0"/>
              </a:rPr>
              <a:t>Start of Call</a:t>
            </a: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sz="2400" dirty="0">
                <a:latin typeface="Palatino Linotype" panose="02040502050505030304" pitchFamily="18" charset="0"/>
              </a:rPr>
              <a:t>End of Call</a:t>
            </a: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sz="2400" dirty="0">
                <a:latin typeface="Palatino Linotype" panose="02040502050505030304" pitchFamily="18" charset="0"/>
              </a:rPr>
              <a:t>Text Message</a:t>
            </a: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sz="2400" dirty="0">
                <a:latin typeface="Palatino Linotype" panose="02040502050505030304" pitchFamily="18" charset="0"/>
              </a:rPr>
              <a:t>Data Transfers</a:t>
            </a: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sz="2400" dirty="0">
                <a:latin typeface="Palatino Linotype" panose="02040502050505030304" pitchFamily="18" charset="0"/>
              </a:rPr>
              <a:t>Multiple hourly location </a:t>
            </a:r>
            <a:r>
              <a:rPr lang="en-US" sz="2400" dirty="0" smtClean="0">
                <a:latin typeface="Palatino Linotype" panose="02040502050505030304" pitchFamily="18" charset="0"/>
              </a:rPr>
              <a:t>update</a:t>
            </a:r>
            <a:endParaRPr lang="en-US" sz="2400" dirty="0" smtClean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r>
              <a:rPr lang="en-US" altLang="en-US" sz="2400" b="1" dirty="0">
                <a:latin typeface="Palatino Linotype" panose="02040502050505030304" pitchFamily="18" charset="0"/>
              </a:rPr>
              <a:t>Aggregate Population Movements (OD)</a:t>
            </a:r>
            <a:endParaRPr lang="en-US" altLang="en-US" sz="2400" b="1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endParaRPr lang="en-US" sz="2400" dirty="0">
              <a:latin typeface="Palatino Linotype" panose="02040502050505030304" pitchFamily="18" charset="0"/>
            </a:endParaRPr>
          </a:p>
          <a:p>
            <a:pPr lvl="1" indent="-342900">
              <a:defRPr/>
            </a:pPr>
            <a:endParaRPr lang="en-US" dirty="0">
              <a:latin typeface="Palatino Linotype" panose="02040502050505030304" pitchFamily="18" charset="0"/>
            </a:endParaRPr>
          </a:p>
          <a:p>
            <a:pPr eaLnBrk="1" hangingPunct="1">
              <a:defRPr/>
            </a:pPr>
            <a:endParaRPr lang="en-US" dirty="0">
              <a:latin typeface="Palatino Linotype" panose="02040502050505030304" pitchFamily="18" charset="0"/>
            </a:endParaRPr>
          </a:p>
        </p:txBody>
      </p:sp>
      <p:pic>
        <p:nvPicPr>
          <p:cNvPr id="17414" name="Picture 5" descr="WDC-drive-test.jpe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717" y="1821408"/>
            <a:ext cx="3243263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77" y="5149472"/>
            <a:ext cx="2688772" cy="1549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mmartimo\AppData\Local\Temp\SNAGHTMLb562f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0108" y="3168947"/>
            <a:ext cx="2556584" cy="3016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64444" y="193189"/>
            <a:ext cx="81829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Do we still need analytical model?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4444" y="1127063"/>
            <a:ext cx="9696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Integrate domain knowledge with different traffic measurements</a:t>
            </a:r>
            <a:endParaRPr lang="tr-TR" altLang="zh-CN" sz="24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5828" y="1790165"/>
            <a:ext cx="7265742" cy="2461968"/>
            <a:chOff x="1274952" y="3460436"/>
            <a:chExt cx="10015015" cy="401633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03451" y="4110700"/>
              <a:ext cx="5855671" cy="2797031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1274952" y="4335539"/>
              <a:ext cx="2098236" cy="11548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Household </a:t>
              </a:r>
              <a:endParaRPr lang="en-US" altLang="zh-CN" sz="2000" b="1" dirty="0">
                <a:latin typeface="Palatino Linotype" panose="02040502050505030304" pitchFamily="18" charset="0"/>
                <a:ea typeface="黑体" panose="02010609060101010101" pitchFamily="49" charset="-122"/>
              </a:endParaRPr>
            </a:p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Surveys</a:t>
              </a:r>
              <a:endParaRPr lang="en-US" altLang="zh-CN" sz="2000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895991" y="5728641"/>
              <a:ext cx="1538336" cy="16569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Cell phone data</a:t>
              </a:r>
              <a:endParaRPr lang="en-US" altLang="zh-CN" sz="2000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9159122" y="4196435"/>
              <a:ext cx="1899924" cy="11548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Smart card data </a:t>
              </a:r>
              <a:endParaRPr lang="en-US" altLang="zh-CN" sz="2000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172467" y="3460436"/>
              <a:ext cx="4705216" cy="6527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SimSun" panose="02010600030101010101" pitchFamily="2" charset="-122"/>
                </a:rPr>
                <a:t>Automatic Vehicle Location</a:t>
              </a:r>
              <a:endParaRPr lang="en-US" altLang="zh-CN" sz="2000" b="1" dirty="0"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867116" y="6824051"/>
              <a:ext cx="3237449" cy="6527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Loop detector data</a:t>
              </a:r>
              <a:endParaRPr lang="en-US" altLang="zh-CN" sz="2000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9159122" y="5772911"/>
              <a:ext cx="2130845" cy="16569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Social location data</a:t>
              </a:r>
              <a:endParaRPr lang="en-US" altLang="zh-CN" sz="2000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28574" y="2512351"/>
            <a:ext cx="2901834" cy="1666549"/>
          </a:xfrm>
          <a:prstGeom prst="rect">
            <a:avLst/>
          </a:prstGeom>
        </p:spPr>
      </p:pic>
      <p:sp>
        <p:nvSpPr>
          <p:cNvPr id="14" name="加号 13"/>
          <p:cNvSpPr/>
          <p:nvPr/>
        </p:nvSpPr>
        <p:spPr>
          <a:xfrm>
            <a:off x="7266545" y="2680536"/>
            <a:ext cx="1106773" cy="1000025"/>
          </a:xfrm>
          <a:prstGeom prst="mathPlus">
            <a:avLst/>
          </a:prstGeom>
          <a:solidFill>
            <a:srgbClr val="8C1D4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607313" y="1769061"/>
            <a:ext cx="33783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  <a:ea typeface="黑体" panose="02010609060101010101" pitchFamily="49" charset="-122"/>
              </a:rPr>
              <a:t>Domain knowledge </a:t>
            </a:r>
            <a:r>
              <a:rPr lang="en-US" altLang="zh-CN" sz="2000" b="1" dirty="0">
                <a:latin typeface="Palatino Linotype" panose="02040502050505030304" pitchFamily="18" charset="0"/>
                <a:ea typeface="黑体" panose="02010609060101010101" pitchFamily="49" charset="-122"/>
              </a:rPr>
              <a:t>from transportation modeling</a:t>
            </a:r>
            <a:endParaRPr lang="zh-CN" altLang="en-US" sz="2000" b="1" dirty="0">
              <a:latin typeface="Palatino Linotype" panose="02040502050505030304" pitchFamily="18" charset="0"/>
              <a:ea typeface="黑体" panose="02010609060101010101" pitchFamily="49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537562" y="4601137"/>
            <a:ext cx="5884274" cy="2145619"/>
            <a:chOff x="3849150" y="3822067"/>
            <a:chExt cx="6712268" cy="2627080"/>
          </a:xfrm>
        </p:grpSpPr>
        <p:sp>
          <p:nvSpPr>
            <p:cNvPr id="17" name="等于号 11"/>
            <p:cNvSpPr/>
            <p:nvPr/>
          </p:nvSpPr>
          <p:spPr>
            <a:xfrm>
              <a:off x="3849150" y="4818958"/>
              <a:ext cx="819454" cy="698586"/>
            </a:xfrm>
            <a:prstGeom prst="mathEqual">
              <a:avLst/>
            </a:prstGeom>
            <a:solidFill>
              <a:srgbClr val="8C1D4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bg1"/>
                </a:solidFill>
                <a:latin typeface="Palatino Linotype" panose="02040502050505030304" pitchFamily="18" charset="0"/>
              </a:endParaRPr>
            </a:p>
          </p:txBody>
        </p:sp>
        <p:pic>
          <p:nvPicPr>
            <p:cNvPr id="18" name="Picture 2" descr="Fun Facts of Asian Elephants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306" y="3822067"/>
              <a:ext cx="3233119" cy="2627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文本框 18"/>
            <p:cNvSpPr txBox="1"/>
            <p:nvPr/>
          </p:nvSpPr>
          <p:spPr>
            <a:xfrm>
              <a:off x="8297705" y="4404867"/>
              <a:ext cx="2263713" cy="14696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Network state of </a:t>
              </a:r>
              <a:endParaRPr lang="en-US" altLang="zh-CN" b="1" dirty="0">
                <a:latin typeface="Palatino Linotype" panose="02040502050505030304" pitchFamily="18" charset="0"/>
                <a:ea typeface="黑体" panose="02010609060101010101" pitchFamily="49" charset="-122"/>
              </a:endParaRPr>
            </a:p>
            <a:p>
              <a:r>
                <a:rPr lang="en-US" altLang="zh-CN" b="1" dirty="0">
                  <a:latin typeface="Palatino Linotype" panose="02040502050505030304" pitchFamily="18" charset="0"/>
                  <a:ea typeface="黑体" panose="02010609060101010101" pitchFamily="49" charset="-122"/>
                </a:rPr>
                <a:t>a real transportation system</a:t>
              </a:r>
              <a:endParaRPr lang="zh-CN" altLang="en-US" b="1" dirty="0">
                <a:latin typeface="Palatino Linotype" panose="02040502050505030304" pitchFamily="18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118" y="317072"/>
            <a:ext cx="11871963" cy="677106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Why we integrate different types of data sources</a:t>
            </a:r>
            <a:r>
              <a:rPr lang="zh-CN" altLang="en-US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？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76542" y="1975888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spAutoFit/>
          </a:bodyPr>
          <a:lstStyle/>
          <a:p>
            <a:endParaRPr lang="zh-CN" altLang="en-US" sz="240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68564" y="2222110"/>
            <a:ext cx="5609749" cy="234075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99118" y="1511514"/>
            <a:ext cx="727624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69545" algn="just">
              <a:spcAft>
                <a:spcPts val="0"/>
              </a:spcAft>
            </a:pPr>
            <a:r>
              <a:rPr lang="en-US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idential Survey </a:t>
            </a:r>
            <a:endParaRPr lang="en-US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00 households; trip rate: 3.5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trips 10,500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T: 20 dollar/hour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way: </a:t>
            </a:r>
            <a:r>
              <a:rPr lang="en-US" altLang="zh-CN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,500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118" y="4189170"/>
            <a:ext cx="65543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69545" algn="just">
              <a:spcAft>
                <a:spcPts val="0"/>
              </a:spcAft>
            </a:pPr>
            <a:r>
              <a:rPr lang="en-US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ll phone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tal number of records: 15,000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: Freeway  65%; Arterial 35%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-2" y="182274"/>
            <a:ext cx="11140441" cy="677106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Why we integrate different types of data sources</a:t>
            </a:r>
            <a:r>
              <a:rPr lang="zh-CN" altLang="en-US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？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999989" y="2349461"/>
            <a:ext cx="25630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anchor="ctr" anchorCtr="0" compatLnSpc="1">
            <a:spAutoFit/>
          </a:bodyPr>
          <a:lstStyle/>
          <a:p>
            <a:endParaRPr lang="zh-CN" altLang="en-US" sz="200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4319" y="1523257"/>
            <a:ext cx="4132451" cy="172432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67654" y="1936359"/>
            <a:ext cx="656496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1 : only use cell phone data </a:t>
            </a:r>
            <a:endParaRPr lang="en-US" altLang="zh-CN" sz="20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tal number: 15000 trips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: Freeway  65%; Arterial 35%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8C1D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s on freeway: 9750 trips</a:t>
            </a:r>
            <a:endParaRPr lang="zh-CN" altLang="zh-CN" sz="2000" b="1" kern="100" dirty="0">
              <a:solidFill>
                <a:srgbClr val="8C1D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8C1D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s on arterial: 5250 trips</a:t>
            </a:r>
            <a:endParaRPr lang="zh-CN" altLang="zh-CN" sz="2000" b="1" kern="100" dirty="0">
              <a:solidFill>
                <a:srgbClr val="8C1D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7654" y="3954012"/>
            <a:ext cx="51585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2 : only use </a:t>
            </a:r>
            <a:r>
              <a:rPr lang="en-US" altLang="zh-CN" sz="20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r>
              <a:rPr lang="en-US" altLang="zh-CN" sz="20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endParaRPr lang="en-US" altLang="zh-CN" sz="20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8C1D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s on freeway: 6500 trips </a:t>
            </a:r>
            <a:endParaRPr lang="en-US" altLang="zh-CN" sz="2000" b="1" kern="100" dirty="0">
              <a:solidFill>
                <a:srgbClr val="8C1D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69545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8C1D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overfitting)</a:t>
            </a:r>
            <a:endParaRPr lang="zh-CN" altLang="zh-CN" sz="2000" b="1" kern="100" dirty="0">
              <a:solidFill>
                <a:srgbClr val="8C1D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4660215" y="4041072"/>
                <a:ext cx="7789277" cy="26300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enario 3: only use  residential survey 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tal number 10500 trips VOT=20 dollar/hour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kern="100" dirty="0">
                          <a:latin typeface="Cambria Math" panose="02040503050406030204" pitchFamily="18" charset="0"/>
                        </a:rPr>
                        <m:t>10500</m:t>
                      </m:r>
                      <m:r>
                        <a:rPr lang="en-US" altLang="zh-CN" sz="2000" b="1" i="1" kern="1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−20×0.833−1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−20×0.833−1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</a:rPr>
                            <m:t>exp</m:t>
                          </m:r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{−20×1}</m:t>
                          </m:r>
                        </m:den>
                      </m:f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9577</m:t>
                      </m:r>
                    </m:oMath>
                  </m:oMathPara>
                </a14:m>
                <a:endParaRPr lang="en-US" altLang="zh-CN" sz="2000" dirty="0"/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kern="100" dirty="0">
                          <a:latin typeface="Cambria Math" panose="02040503050406030204" pitchFamily="18" charset="0"/>
                        </a:rPr>
                        <m:t>10500</m:t>
                      </m:r>
                      <m:r>
                        <a:rPr lang="en-US" altLang="zh-CN" sz="2000" b="1" i="1" kern="1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−20×1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−20×0.833−1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</a:rPr>
                            <m:t>exp</m:t>
                          </m:r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{−20×1}</m:t>
                          </m:r>
                        </m:den>
                      </m:f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923</m:t>
                      </m:r>
                    </m:oMath>
                  </m:oMathPara>
                </a14:m>
                <a:endParaRPr lang="en-US" altLang="zh-CN" sz="2000" b="1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solidFill>
                      <a:srgbClr val="8C1D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lows on freeway: 9577 </a:t>
                </a:r>
                <a:r>
                  <a:rPr lang="en-US" altLang="zh-CN" sz="2000" kern="100" dirty="0">
                    <a:solidFill>
                      <a:srgbClr val="8C1D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ips </a:t>
                </a:r>
                <a:endParaRPr lang="en-US" altLang="zh-CN" sz="2000" b="1" kern="100" dirty="0">
                  <a:solidFill>
                    <a:srgbClr val="8C1D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solidFill>
                      <a:srgbClr val="8C1D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lows on arterial: 923 </a:t>
                </a:r>
                <a:r>
                  <a:rPr lang="en-US" altLang="zh-CN" sz="2000" kern="100" dirty="0">
                    <a:solidFill>
                      <a:srgbClr val="8C1D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ips </a:t>
                </a:r>
                <a:endParaRPr lang="zh-CN" altLang="zh-CN" sz="2000" b="1" kern="100" dirty="0">
                  <a:solidFill>
                    <a:srgbClr val="8C1D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0215" y="4041072"/>
                <a:ext cx="7789277" cy="2630079"/>
              </a:xfrm>
              <a:prstGeom prst="rect">
                <a:avLst/>
              </a:prstGeom>
              <a:blipFill rotWithShape="1">
                <a:blip r:embed="rId2"/>
                <a:stretch>
                  <a:fillRect l="-782" t="-1392" b="-34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445043" y="1344968"/>
            <a:ext cx="3817071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Which one is right?</a:t>
            </a:r>
            <a:endParaRPr lang="zh-CN" altLang="en-US" sz="3200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63880" y="889672"/>
            <a:ext cx="82591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Comparison of different data sources</a:t>
            </a:r>
            <a:endParaRPr lang="tr-TR" altLang="zh-CN" sz="24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02682" y="1425603"/>
          <a:ext cx="10888680" cy="43119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7736"/>
                <a:gridCol w="2177736"/>
                <a:gridCol w="2177736"/>
                <a:gridCol w="2454957"/>
                <a:gridCol w="1900515"/>
              </a:tblGrid>
              <a:tr h="674106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Characteristics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 dirty="0">
                          <a:effectLst/>
                          <a:latin typeface="Palatino Linotype" panose="02040502050505030304" pitchFamily="18" charset="0"/>
                        </a:rPr>
                        <a:t>Household travel surveys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>
                          <a:effectLst/>
                          <a:latin typeface="Palatino Linotype" panose="02040502050505030304" pitchFamily="18" charset="0"/>
                        </a:rPr>
                        <a:t>Mobile phone data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latin typeface="Palatino Linotype" panose="02040502050505030304" pitchFamily="18" charset="0"/>
                          <a:ea typeface="SimSun" panose="02010600030101010101" pitchFamily="2" charset="-122"/>
                        </a:rPr>
                        <a:t>Automatic Vehicle Location</a:t>
                      </a:r>
                      <a:endParaRPr lang="en-US" altLang="zh-CN" sz="1400" dirty="0">
                        <a:latin typeface="Palatino Linotype" panose="02040502050505030304" pitchFamily="18" charset="0"/>
                        <a:ea typeface="SimSun" panose="02010600030101010101" pitchFamily="2" charset="-122"/>
                      </a:endParaRPr>
                    </a:p>
                    <a:p>
                      <a:pPr algn="ctr"/>
                      <a:r>
                        <a:rPr lang="en-US" sz="1400" kern="100" dirty="0">
                          <a:effectLst/>
                          <a:latin typeface="Palatino Linotype" panose="02040502050505030304" pitchFamily="18" charset="0"/>
                        </a:rPr>
                        <a:t>data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 dirty="0">
                          <a:effectLst/>
                          <a:latin typeface="Palatino Linotype" panose="02040502050505030304" pitchFamily="18" charset="0"/>
                        </a:rPr>
                        <a:t>Loop detector data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09452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Time perio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5-10 years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Multi-hour periods within the day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individual hours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</a:endParaRPr>
                    </a:p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of the day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Per 15 minutes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</a:endParaRPr>
                    </a:p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of the day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12602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Demand types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Aggregated and disaggregate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Aggregate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>
                          <a:effectLst/>
                          <a:latin typeface="Palatino Linotype" panose="02040502050505030304" pitchFamily="18" charset="0"/>
                        </a:rPr>
                        <a:t>Aggregated sometime disaggregated traces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Aggregate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06302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Sample penetration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Low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Depend on market share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>
                          <a:effectLst/>
                          <a:latin typeface="Palatino Linotype" panose="02040502050505030304" pitchFamily="18" charset="0"/>
                        </a:rPr>
                        <a:t>Low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High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151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Spatial resolution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Household-base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200m-2000m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>
                          <a:effectLst/>
                          <a:latin typeface="Palatino Linotype" panose="02040502050505030304" pitchFamily="18" charset="0"/>
                        </a:rPr>
                        <a:t>1-10m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>
                          <a:effectLst/>
                          <a:latin typeface="Palatino Linotype" panose="02040502050505030304" pitchFamily="18" charset="0"/>
                        </a:rPr>
                        <a:t>Link-based</a:t>
                      </a:r>
                      <a:endParaRPr lang="zh-CN" sz="1400" kern="10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06302"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Spatial coverage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Zone-based, individuals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origin to destination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00" dirty="0">
                          <a:effectLst/>
                          <a:latin typeface="Palatino Linotype" panose="02040502050505030304" pitchFamily="18" charset="0"/>
                        </a:rPr>
                        <a:t>OD and path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400" kern="100" dirty="0">
                          <a:effectLst/>
                          <a:latin typeface="Palatino Linotype" panose="02040502050505030304" pitchFamily="18" charset="0"/>
                        </a:rPr>
                        <a:t>Link</a:t>
                      </a:r>
                      <a:endParaRPr lang="zh-CN" sz="1400" kern="100" dirty="0">
                        <a:effectLst/>
                        <a:latin typeface="Palatino Linotype" panose="0204050205050503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121593" y="5907541"/>
            <a:ext cx="735919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Palatino Linotype" panose="02040502050505030304" pitchFamily="18" charset="0"/>
              </a:rPr>
              <a:t>Wu, X., </a:t>
            </a:r>
            <a:r>
              <a:rPr lang="en-US" altLang="zh-CN" sz="1100" dirty="0" err="1">
                <a:latin typeface="Palatino Linotype" panose="02040502050505030304" pitchFamily="18" charset="0"/>
              </a:rPr>
              <a:t>Guo</a:t>
            </a:r>
            <a:r>
              <a:rPr lang="en-US" altLang="zh-CN" sz="1100" dirty="0">
                <a:latin typeface="Palatino Linotype" panose="02040502050505030304" pitchFamily="18" charset="0"/>
              </a:rPr>
              <a:t>, J., Xian, K., &amp; Zhou, X. (2018). Hierarchical travel demand estimation using multiple data sources: A forward and backward propagation algorithmic framework on a layered computational graph. </a:t>
            </a:r>
            <a:r>
              <a:rPr lang="en-US" altLang="zh-CN" sz="1100" i="1" dirty="0">
                <a:latin typeface="Palatino Linotype" panose="02040502050505030304" pitchFamily="18" charset="0"/>
              </a:rPr>
              <a:t>Transportation Research Part C: Emerging Technologies</a:t>
            </a:r>
            <a:r>
              <a:rPr lang="en-US" altLang="zh-CN" sz="1100" dirty="0">
                <a:latin typeface="Palatino Linotype" panose="02040502050505030304" pitchFamily="18" charset="0"/>
              </a:rPr>
              <a:t>, </a:t>
            </a:r>
            <a:r>
              <a:rPr lang="en-US" altLang="zh-CN" sz="1100" i="1" dirty="0">
                <a:latin typeface="Palatino Linotype" panose="02040502050505030304" pitchFamily="18" charset="0"/>
              </a:rPr>
              <a:t>96</a:t>
            </a:r>
            <a:r>
              <a:rPr lang="en-US" altLang="zh-CN" sz="1100" dirty="0">
                <a:latin typeface="Palatino Linotype" panose="02040502050505030304" pitchFamily="18" charset="0"/>
              </a:rPr>
              <a:t>, 321-346.</a:t>
            </a:r>
            <a:endParaRPr lang="zh-CN" altLang="en-US" sz="1100" dirty="0">
              <a:latin typeface="Palatino Linotype" panose="02040502050505030304" pitchFamily="18" charset="0"/>
            </a:endParaRPr>
          </a:p>
        </p:txBody>
      </p:sp>
      <p:sp>
        <p:nvSpPr>
          <p:cNvPr id="7" name="TextBox 5"/>
          <p:cNvSpPr txBox="1"/>
          <p:nvPr/>
        </p:nvSpPr>
        <p:spPr>
          <a:xfrm>
            <a:off x="0" y="69386"/>
            <a:ext cx="11140441" cy="615551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>
            <a:defPPr>
              <a:defRPr lang="en-US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z="32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Why we integrate different types of data sources</a:t>
            </a:r>
            <a:r>
              <a:rPr lang="zh-CN" altLang="en-US" sz="32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？</a:t>
            </a:r>
            <a:endParaRPr lang="en-US" altLang="zh-CN" sz="32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</p:spTree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09394" y="996974"/>
            <a:ext cx="10565837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Palatino Linotype" panose="02040502050505030304" pitchFamily="18" charset="0"/>
                <a:ea typeface="Cambria Math" panose="02040503050406030204" pitchFamily="18" charset="0"/>
              </a:rPr>
              <a:t>Traffic demand flow estimation (TDFE) </a:t>
            </a:r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</a:rPr>
              <a:t>problem (Simultaneous estimation problem </a:t>
            </a:r>
            <a:r>
              <a:rPr lang="en-CA" altLang="zh-CN" sz="2400" dirty="0">
                <a:latin typeface="Palatino Linotype" panose="02040502050505030304" pitchFamily="18" charset="0"/>
                <a:ea typeface="Cambria Math" panose="02040503050406030204" pitchFamily="18" charset="0"/>
              </a:rPr>
              <a:t>of traffic demand flows and behavior coefficients</a:t>
            </a:r>
            <a:r>
              <a:rPr lang="en-CA" altLang="zh-CN" sz="2400" dirty="0" smtClean="0">
                <a:latin typeface="Palatino Linotype" panose="02040502050505030304" pitchFamily="18" charset="0"/>
                <a:ea typeface="Cambria Math" panose="02040503050406030204" pitchFamily="18" charset="0"/>
              </a:rPr>
              <a:t>)</a:t>
            </a: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85815" y="2977880"/>
            <a:ext cx="385730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Trip generation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Spatial distribution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Route choices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Behavioral utilities 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96933" y="2080856"/>
            <a:ext cx="6332821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1</a:t>
            </a:r>
            <a:r>
              <a:rPr lang="en-US" altLang="zh-CN" dirty="0" smtClean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. Linear </a:t>
            </a: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regression model; Fundamental units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2. Gravity model; ODME problem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3. Traffic </a:t>
            </a:r>
            <a:r>
              <a:rPr lang="en-US" altLang="zh-CN" dirty="0" smtClean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assignment/ </a:t>
            </a: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Stochastic network </a:t>
            </a:r>
            <a:r>
              <a:rPr lang="en-US" altLang="zh-CN" dirty="0" smtClean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loading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rPr>
              <a:t>4. Discrete choice model</a:t>
            </a: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</a:rPr>
              <a:t>A. Usually only use single data sources for each step</a:t>
            </a:r>
            <a:b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</a:rPr>
            </a:br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</a:rPr>
              <a:t>B. Sequential decisions without feedback</a:t>
            </a:r>
            <a:endParaRPr lang="en-US" altLang="zh-CN" b="1" dirty="0">
              <a:solidFill>
                <a:srgbClr val="8C1D40"/>
              </a:solidFill>
              <a:latin typeface="Palatino Linotype" panose="020405020505050303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3558" y="3282353"/>
            <a:ext cx="20863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Traditional Survey</a:t>
            </a:r>
            <a:endParaRPr lang="en-US" altLang="zh-CN" dirty="0">
              <a:solidFill>
                <a:srgbClr val="0070C0"/>
              </a:solidFill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Big data sources</a:t>
            </a:r>
            <a:endParaRPr lang="en-US" altLang="zh-CN" b="1" dirty="0">
              <a:solidFill>
                <a:srgbClr val="8C1D40"/>
              </a:solidFill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  <p:sp>
        <p:nvSpPr>
          <p:cNvPr id="2" name="左大括号 1"/>
          <p:cNvSpPr/>
          <p:nvPr/>
        </p:nvSpPr>
        <p:spPr>
          <a:xfrm>
            <a:off x="2011679" y="3007523"/>
            <a:ext cx="597534" cy="1320236"/>
          </a:xfrm>
          <a:prstGeom prst="leftBrace">
            <a:avLst>
              <a:gd name="adj1" fmla="val 66994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2"/>
          <p:cNvSpPr txBox="1"/>
          <p:nvPr/>
        </p:nvSpPr>
        <p:spPr>
          <a:xfrm>
            <a:off x="189613" y="2703092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b="1" dirty="0">
                <a:latin typeface="Palatino Linotype" panose="02040502050505030304" pitchFamily="18" charset="0"/>
                <a:cs typeface="Arial" panose="020B0604020202020204" pitchFamily="34" charset="0"/>
              </a:rPr>
              <a:t>Data sources</a:t>
            </a:r>
            <a:endParaRPr lang="en-US" altLang="zh-CN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5814331" y="2505588"/>
            <a:ext cx="597534" cy="2326790"/>
          </a:xfrm>
          <a:prstGeom prst="leftBrace">
            <a:avLst>
              <a:gd name="adj1" fmla="val 66994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90341" y="141125"/>
            <a:ext cx="118455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Is a combined analytical 4-step model easy to calibrate?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394" y="4726334"/>
            <a:ext cx="4012693" cy="205068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5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9606" y="4952000"/>
            <a:ext cx="5367474" cy="187771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下箭头 8"/>
          <p:cNvSpPr/>
          <p:nvPr/>
        </p:nvSpPr>
        <p:spPr bwMode="auto">
          <a:xfrm rot="16200000">
            <a:off x="5833553" y="5128192"/>
            <a:ext cx="364099" cy="760999"/>
          </a:xfrm>
          <a:prstGeom prst="downArrow">
            <a:avLst/>
          </a:prstGeom>
          <a:solidFill>
            <a:schemeClr val="bg2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600" b="0" i="0" u="none" strike="noStrike" cap="none" normalizeH="0" baseline="0">
              <a:ln>
                <a:noFill/>
              </a:ln>
              <a:effectLst/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sp>
        <p:nvSpPr>
          <p:cNvPr id="17" name="文本框 7"/>
          <p:cNvSpPr txBox="1"/>
          <p:nvPr/>
        </p:nvSpPr>
        <p:spPr>
          <a:xfrm>
            <a:off x="4295972" y="5374079"/>
            <a:ext cx="2015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Palatino Linotype" panose="02040502050505030304" pitchFamily="18" charset="0"/>
              </a:rPr>
              <a:t>Non convex </a:t>
            </a:r>
            <a:endParaRPr lang="en-US" altLang="zh-CN" b="1" dirty="0">
              <a:latin typeface="Palatino Linotype" panose="0204050205050503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Palatino Linotype" panose="02040502050505030304" pitchFamily="18" charset="0"/>
              </a:rPr>
              <a:t>Hard to solve</a:t>
            </a:r>
            <a:endParaRPr lang="zh-CN" altLang="en-US" b="1" dirty="0">
              <a:latin typeface="Palatino Linotype" panose="02040502050505030304" pitchFamily="18" charset="0"/>
            </a:endParaRPr>
          </a:p>
        </p:txBody>
      </p:sp>
      <p:sp>
        <p:nvSpPr>
          <p:cNvPr id="18" name="箭头: 右 1"/>
          <p:cNvSpPr/>
          <p:nvPr/>
        </p:nvSpPr>
        <p:spPr>
          <a:xfrm>
            <a:off x="4403087" y="5911416"/>
            <a:ext cx="1753072" cy="32686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980770" y="2385966"/>
            <a:ext cx="4115229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bg1"/>
                </a:solidFill>
                <a:latin typeface="Palatino Linotype" panose="02040502050505030304" pitchFamily="18" charset="0"/>
                <a:ea typeface="Cambria Math" panose="02040503050406030204" pitchFamily="18" charset="0"/>
              </a:rPr>
              <a:t> </a:t>
            </a:r>
            <a:r>
              <a: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rPr>
              <a:t>Different levels of demand variables</a:t>
            </a:r>
            <a:endParaRPr lang="en-US" altLang="zh-CN" b="1" dirty="0">
              <a:latin typeface="Palatino Linotype" panose="020405020505050303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9069" y="1999231"/>
            <a:ext cx="330731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Sequential step methods:</a:t>
            </a:r>
            <a:endParaRPr lang="en-US" altLang="zh-CN" b="1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0341" y="74478"/>
            <a:ext cx="109920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What kinds of models do we </a:t>
            </a:r>
            <a:r>
              <a:rPr lang="en-US" altLang="zh-CN" sz="3600" b="1" dirty="0" smtClean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need in the future?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6810" y="4907360"/>
            <a:ext cx="852813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1" dirty="0">
                <a:latin typeface="Palatino Linotype" panose="02040502050505030304" pitchFamily="18" charset="0"/>
              </a:rPr>
              <a:t>Adapted from </a:t>
            </a:r>
            <a:r>
              <a:rPr lang="en-US" altLang="zh-CN" sz="1100" b="1" dirty="0" err="1">
                <a:latin typeface="Palatino Linotype" panose="02040502050505030304" pitchFamily="18" charset="0"/>
              </a:rPr>
              <a:t>M</a:t>
            </a:r>
            <a:r>
              <a:rPr lang="en-US" altLang="zh-CN" sz="1100" b="1" dirty="0" err="1" smtClean="0">
                <a:latin typeface="Palatino Linotype" panose="02040502050505030304" pitchFamily="18" charset="0"/>
              </a:rPr>
              <a:t>r.Peter</a:t>
            </a:r>
            <a:r>
              <a:rPr lang="en-US" altLang="zh-CN" sz="1100" b="1" dirty="0" smtClean="0">
                <a:latin typeface="Palatino Linotype" panose="02040502050505030304" pitchFamily="18" charset="0"/>
              </a:rPr>
              <a:t> </a:t>
            </a:r>
            <a:r>
              <a:rPr lang="en-US" altLang="zh-CN" sz="1100" b="1" dirty="0" err="1">
                <a:latin typeface="Palatino Linotype" panose="02040502050505030304" pitchFamily="18" charset="0"/>
              </a:rPr>
              <a:t>Vovsha’s</a:t>
            </a:r>
            <a:r>
              <a:rPr lang="en-US" altLang="zh-CN" sz="1100" b="1" dirty="0">
                <a:latin typeface="Palatino Linotype" panose="02040502050505030304" pitchFamily="18" charset="0"/>
              </a:rPr>
              <a:t> presentation at </a:t>
            </a:r>
            <a:r>
              <a:rPr lang="en-US" altLang="en-US" sz="1100" b="1" dirty="0">
                <a:latin typeface="Palatino Linotype" panose="02040502050505030304" pitchFamily="18" charset="0"/>
              </a:rPr>
              <a:t>TRB </a:t>
            </a:r>
            <a:r>
              <a:rPr lang="en-US" sz="1100" b="1" dirty="0">
                <a:latin typeface="Palatino Linotype" panose="02040502050505030304" pitchFamily="18" charset="0"/>
              </a:rPr>
              <a:t>Conference on Innovations in Travel Modeling (ITM</a:t>
            </a:r>
            <a:r>
              <a:rPr lang="en-US" sz="1100" b="1" dirty="0" smtClean="0">
                <a:latin typeface="Palatino Linotype" panose="02040502050505030304" pitchFamily="18" charset="0"/>
              </a:rPr>
              <a:t>), 2018</a:t>
            </a:r>
            <a:endParaRPr lang="en-US" sz="1100" b="1" dirty="0">
              <a:latin typeface="Palatino Linotype" panose="0204050205050503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68977" y="606242"/>
            <a:ext cx="11232818" cy="4500052"/>
            <a:chOff x="68977" y="361036"/>
            <a:chExt cx="12741585" cy="6523741"/>
          </a:xfrm>
        </p:grpSpPr>
        <p:sp>
          <p:nvSpPr>
            <p:cNvPr id="2" name="椭圆 1"/>
            <p:cNvSpPr/>
            <p:nvPr/>
          </p:nvSpPr>
          <p:spPr>
            <a:xfrm>
              <a:off x="68977" y="2813165"/>
              <a:ext cx="1076917" cy="114300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Palatino Linotype" panose="02040502050505030304" pitchFamily="18" charset="0"/>
                </a:rPr>
                <a:t>Need a model</a:t>
              </a:r>
              <a:endParaRPr lang="zh-CN" altLang="en-US" sz="1200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8" name="左大括号 7"/>
            <p:cNvSpPr/>
            <p:nvPr/>
          </p:nvSpPr>
          <p:spPr>
            <a:xfrm>
              <a:off x="1231677" y="1826191"/>
              <a:ext cx="382676" cy="3254042"/>
            </a:xfrm>
            <a:prstGeom prst="leftBrace">
              <a:avLst>
                <a:gd name="adj1" fmla="val 60572"/>
                <a:gd name="adj2" fmla="val 48500"/>
              </a:avLst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Palatino Linotype" panose="02040502050505030304" pitchFamily="18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809751" y="1766855"/>
              <a:ext cx="2205980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Analytical model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821860" y="4604250"/>
              <a:ext cx="2918742" cy="9369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(Stream) Data driven model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178354" y="949057"/>
              <a:ext cx="2366573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Traditional Survey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679055" y="2494434"/>
              <a:ext cx="1164086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Big data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7814902" y="361036"/>
              <a:ext cx="1775040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Econometrics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7696788" y="1465397"/>
              <a:ext cx="2240529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Machine learning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9" idx="3"/>
              <a:endCxn id="13" idx="1"/>
            </p:cNvCxnSpPr>
            <p:nvPr/>
          </p:nvCxnSpPr>
          <p:spPr>
            <a:xfrm>
              <a:off x="4015731" y="2034566"/>
              <a:ext cx="1663324" cy="72757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2" idx="3"/>
              <a:endCxn id="15" idx="1"/>
            </p:cNvCxnSpPr>
            <p:nvPr/>
          </p:nvCxnSpPr>
          <p:spPr>
            <a:xfrm>
              <a:off x="7544927" y="1216768"/>
              <a:ext cx="151861" cy="51633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9" idx="3"/>
              <a:endCxn id="12" idx="1"/>
            </p:cNvCxnSpPr>
            <p:nvPr/>
          </p:nvCxnSpPr>
          <p:spPr>
            <a:xfrm flipV="1">
              <a:off x="4015731" y="1216768"/>
              <a:ext cx="1162623" cy="817798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12" idx="3"/>
              <a:endCxn id="14" idx="1"/>
            </p:cNvCxnSpPr>
            <p:nvPr/>
          </p:nvCxnSpPr>
          <p:spPr>
            <a:xfrm flipV="1">
              <a:off x="7544927" y="628747"/>
              <a:ext cx="269976" cy="588021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10655174" y="361036"/>
              <a:ext cx="1871410" cy="9369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accent4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Conventional</a:t>
              </a:r>
              <a:endParaRPr lang="en-US" altLang="zh-CN" dirty="0">
                <a:solidFill>
                  <a:schemeClr val="accent4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  <a:p>
              <a:r>
                <a:rPr lang="en-US" altLang="zh-CN" dirty="0">
                  <a:solidFill>
                    <a:schemeClr val="accent4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4-step method</a:t>
              </a:r>
              <a:endParaRPr lang="en-US" altLang="zh-CN" dirty="0">
                <a:solidFill>
                  <a:schemeClr val="accent4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0559124" y="5947789"/>
              <a:ext cx="2251438" cy="9369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Hi-tech Model of 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  <a:p>
              <a:pPr algn="ctr"/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Future?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7814902" y="1906413"/>
              <a:ext cx="1775040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Econometrics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7696788" y="3010774"/>
              <a:ext cx="2240529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Machine learning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cxnSp>
          <p:nvCxnSpPr>
            <p:cNvPr id="58" name="直接箭头连接符 57"/>
            <p:cNvCxnSpPr>
              <a:stCxn id="13" idx="3"/>
              <a:endCxn id="57" idx="1"/>
            </p:cNvCxnSpPr>
            <p:nvPr/>
          </p:nvCxnSpPr>
          <p:spPr>
            <a:xfrm>
              <a:off x="6843141" y="2762145"/>
              <a:ext cx="853647" cy="51633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3" idx="3"/>
              <a:endCxn id="56" idx="1"/>
            </p:cNvCxnSpPr>
            <p:nvPr/>
          </p:nvCxnSpPr>
          <p:spPr>
            <a:xfrm flipV="1">
              <a:off x="6843141" y="2174124"/>
              <a:ext cx="971761" cy="588021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文本框 62"/>
            <p:cNvSpPr txBox="1"/>
            <p:nvPr/>
          </p:nvSpPr>
          <p:spPr>
            <a:xfrm>
              <a:off x="5403987" y="3959589"/>
              <a:ext cx="2366573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Traditional Survey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5904688" y="5504965"/>
              <a:ext cx="1164086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Big data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8040537" y="3371567"/>
              <a:ext cx="1775040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Econometrics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7922421" y="4475928"/>
              <a:ext cx="2240529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Machine learning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cxnSp>
          <p:nvCxnSpPr>
            <p:cNvPr id="67" name="直接箭头连接符 66"/>
            <p:cNvCxnSpPr>
              <a:endCxn id="64" idx="1"/>
            </p:cNvCxnSpPr>
            <p:nvPr/>
          </p:nvCxnSpPr>
          <p:spPr>
            <a:xfrm>
              <a:off x="4511677" y="5021388"/>
              <a:ext cx="1393012" cy="7512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63" idx="3"/>
              <a:endCxn id="66" idx="1"/>
            </p:cNvCxnSpPr>
            <p:nvPr/>
          </p:nvCxnSpPr>
          <p:spPr>
            <a:xfrm>
              <a:off x="7770560" y="4227299"/>
              <a:ext cx="151861" cy="51633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endCxn id="63" idx="1"/>
            </p:cNvCxnSpPr>
            <p:nvPr/>
          </p:nvCxnSpPr>
          <p:spPr>
            <a:xfrm flipV="1">
              <a:off x="4511677" y="4227299"/>
              <a:ext cx="892310" cy="794090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63" idx="3"/>
              <a:endCxn id="65" idx="1"/>
            </p:cNvCxnSpPr>
            <p:nvPr/>
          </p:nvCxnSpPr>
          <p:spPr>
            <a:xfrm flipV="1">
              <a:off x="7770560" y="3639278"/>
              <a:ext cx="269977" cy="588021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文本框 70"/>
            <p:cNvSpPr txBox="1"/>
            <p:nvPr/>
          </p:nvSpPr>
          <p:spPr>
            <a:xfrm>
              <a:off x="8040535" y="4916944"/>
              <a:ext cx="1775040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Econometrics</a:t>
              </a:r>
              <a:endParaRPr lang="en-US" altLang="zh-CN" dirty="0">
                <a:solidFill>
                  <a:srgbClr val="0070C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7922421" y="6021305"/>
              <a:ext cx="2240529" cy="5354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8C1D40"/>
                  </a:solidFill>
                  <a:latin typeface="Palatino Linotype" panose="02040502050505030304" pitchFamily="18" charset="0"/>
                  <a:cs typeface="Arial" panose="020B0604020202020204" pitchFamily="34" charset="0"/>
                </a:rPr>
                <a:t>Machine learning</a:t>
              </a:r>
              <a:endParaRPr lang="en-US" altLang="zh-CN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endParaRPr>
            </a:p>
          </p:txBody>
        </p:sp>
        <p:cxnSp>
          <p:nvCxnSpPr>
            <p:cNvPr id="73" name="直接箭头连接符 72"/>
            <p:cNvCxnSpPr>
              <a:stCxn id="64" idx="3"/>
              <a:endCxn id="72" idx="1"/>
            </p:cNvCxnSpPr>
            <p:nvPr/>
          </p:nvCxnSpPr>
          <p:spPr>
            <a:xfrm>
              <a:off x="7068774" y="5772676"/>
              <a:ext cx="853647" cy="51633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stCxn id="64" idx="3"/>
              <a:endCxn id="71" idx="1"/>
            </p:cNvCxnSpPr>
            <p:nvPr/>
          </p:nvCxnSpPr>
          <p:spPr>
            <a:xfrm flipV="1">
              <a:off x="7068774" y="5184655"/>
              <a:ext cx="971761" cy="588021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上下箭头 75"/>
            <p:cNvSpPr/>
            <p:nvPr/>
          </p:nvSpPr>
          <p:spPr>
            <a:xfrm>
              <a:off x="11156606" y="1133724"/>
              <a:ext cx="717631" cy="4555908"/>
            </a:xfrm>
            <a:prstGeom prst="upDownArrow">
              <a:avLst/>
            </a:prstGeom>
            <a:gradFill>
              <a:gsLst>
                <a:gs pos="100000">
                  <a:srgbClr val="0070C0"/>
                </a:gs>
                <a:gs pos="0">
                  <a:schemeClr val="accent1">
                    <a:tint val="100000"/>
                    <a:shade val="100000"/>
                    <a:satMod val="130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</a:schemeClr>
                </a:gs>
              </a:gsLst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Palatino Linotype" panose="02040502050505030304" pitchFamily="18" charset="0"/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661294" y="5309041"/>
            <a:ext cx="109396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1" hangingPunct="1">
              <a:buAutoNum type="arabicPeriod"/>
            </a:pPr>
            <a:r>
              <a:rPr lang="en-US" altLang="en-US" dirty="0">
                <a:latin typeface="Palatino Linotype" panose="02040502050505030304" pitchFamily="18" charset="0"/>
              </a:rPr>
              <a:t>Do we need a pure analytical model or a data driven model, or a </a:t>
            </a:r>
            <a:r>
              <a:rPr lang="en-US" altLang="en-US" dirty="0" smtClean="0">
                <a:latin typeface="Palatino Linotype" panose="02040502050505030304" pitchFamily="18" charset="0"/>
              </a:rPr>
              <a:t>data-driven </a:t>
            </a:r>
            <a:r>
              <a:rPr lang="en-US" altLang="en-US" dirty="0">
                <a:latin typeface="Palatino Linotype" panose="02040502050505030304" pitchFamily="18" charset="0"/>
              </a:rPr>
              <a:t>analytical model?</a:t>
            </a:r>
            <a:endParaRPr lang="en-US" altLang="en-US" dirty="0">
              <a:latin typeface="Palatino Linotype" panose="02040502050505030304" pitchFamily="18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en-US" dirty="0">
                <a:latin typeface="Palatino Linotype" panose="02040502050505030304" pitchFamily="18" charset="0"/>
              </a:rPr>
              <a:t>How big data with different data sources, in conjunction with traditional survey data, can be used to calibrate conventional 4-step model?</a:t>
            </a:r>
            <a:endParaRPr lang="en-US" altLang="en-US" dirty="0">
              <a:latin typeface="Palatino Linotype" panose="02040502050505030304" pitchFamily="18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en-US" dirty="0">
                <a:latin typeface="Palatino Linotype" panose="02040502050505030304" pitchFamily="18" charset="0"/>
              </a:rPr>
              <a:t>What is the relationship between classical econometric model and machine learning models? Can machine learning models be used to calibrate 4-step model?</a:t>
            </a:r>
            <a:endParaRPr lang="en-US" altLang="en-US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itle 1"/>
          <p:cNvSpPr txBox="1"/>
          <p:nvPr/>
        </p:nvSpPr>
        <p:spPr bwMode="auto">
          <a:xfrm>
            <a:off x="1454942" y="2282909"/>
            <a:ext cx="9469731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lvl="0">
              <a:lnSpc>
                <a:spcPct val="160000"/>
              </a:lnSpc>
              <a:defRPr/>
            </a:pPr>
            <a:r>
              <a:rPr lang="en-US" altLang="en-US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2. What is </a:t>
            </a:r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Deep Learning from our model calibration perspective?</a:t>
            </a:r>
            <a:endParaRPr lang="en-US" altLang="zh-CN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602287" y="1432912"/>
            <a:ext cx="43396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Brief history of deep learning</a:t>
            </a:r>
            <a:endParaRPr lang="en-US" altLang="zh-CN" sz="24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90484" y="1868550"/>
            <a:ext cx="11034767" cy="1884246"/>
            <a:chOff x="-286597" y="2859019"/>
            <a:chExt cx="14927306" cy="3713450"/>
          </a:xfrm>
        </p:grpSpPr>
        <p:sp>
          <p:nvSpPr>
            <p:cNvPr id="7" name="矩形 6"/>
            <p:cNvSpPr/>
            <p:nvPr/>
          </p:nvSpPr>
          <p:spPr>
            <a:xfrm>
              <a:off x="103878" y="3095703"/>
              <a:ext cx="2985703" cy="320486"/>
            </a:xfrm>
            <a:prstGeom prst="rect">
              <a:avLst/>
            </a:prstGeom>
            <a:solidFill>
              <a:srgbClr val="8C1D4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257103" y="3070465"/>
              <a:ext cx="3140528" cy="345724"/>
            </a:xfrm>
            <a:prstGeom prst="rect">
              <a:avLst/>
            </a:prstGeom>
            <a:solidFill>
              <a:srgbClr val="8C1D4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-286597" y="3700973"/>
              <a:ext cx="2729336" cy="23655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McCulloch-Pitts (1943)</a:t>
              </a:r>
              <a:endPara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Neuron of brain function</a:t>
              </a:r>
              <a:endPara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287371" y="3660968"/>
              <a:ext cx="4232947" cy="2911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 err="1">
                  <a:latin typeface="Palatino Linotype" panose="02040502050505030304" pitchFamily="18" charset="0"/>
                  <a:ea typeface="Cambria Math" panose="02040503050406030204" pitchFamily="18" charset="0"/>
                </a:rPr>
                <a:t>Rumelhart</a:t>
              </a: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 et </a:t>
              </a:r>
              <a:r>
                <a:rPr lang="en-US" altLang="zh-CN" b="1" dirty="0" smtClean="0">
                  <a:latin typeface="Palatino Linotype" panose="02040502050505030304" pitchFamily="18" charset="0"/>
                  <a:ea typeface="Cambria Math" panose="02040503050406030204" pitchFamily="18" charset="0"/>
                </a:rPr>
                <a:t>al.</a:t>
              </a:r>
              <a:endPara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(1986)</a:t>
              </a:r>
              <a:endPara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Multi-layer distributed representation</a:t>
              </a:r>
              <a:endPara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solidFill>
                    <a:srgbClr val="8C1D40"/>
                  </a:solidFill>
                  <a:latin typeface="Palatino Linotype" panose="02040502050505030304" pitchFamily="18" charset="0"/>
                  <a:ea typeface="Cambria Math" panose="02040503050406030204" pitchFamily="18" charset="0"/>
                </a:rPr>
                <a:t>Back propagation algorithm</a:t>
              </a:r>
              <a:endPara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0901111" y="3561810"/>
              <a:ext cx="3739598" cy="23655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Hinton et </a:t>
              </a:r>
              <a:r>
                <a:rPr lang="en-US" altLang="zh-CN" b="1" dirty="0" smtClean="0">
                  <a:latin typeface="Palatino Linotype" panose="02040502050505030304" pitchFamily="18" charset="0"/>
                  <a:ea typeface="Cambria Math" panose="02040503050406030204" pitchFamily="18" charset="0"/>
                </a:rPr>
                <a:t>al. </a:t>
              </a:r>
              <a:endParaRPr lang="en-US" altLang="zh-CN" b="1" dirty="0" smtClean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 smtClean="0">
                  <a:latin typeface="Palatino Linotype" panose="02040502050505030304" pitchFamily="18" charset="0"/>
                  <a:ea typeface="Cambria Math" panose="02040503050406030204" pitchFamily="18" charset="0"/>
                </a:rPr>
                <a:t>(2006)</a:t>
              </a:r>
              <a:endParaRPr lang="en-US" altLang="zh-CN" b="1" dirty="0" smtClean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 smtClean="0">
                  <a:latin typeface="Palatino Linotype" panose="02040502050505030304" pitchFamily="18" charset="0"/>
                  <a:ea typeface="Cambria Math" panose="02040503050406030204" pitchFamily="18" charset="0"/>
                </a:rPr>
                <a:t>The </a:t>
              </a:r>
              <a:r>
                <a:rPr lang="en-US" altLang="zh-CN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last ten years </a:t>
              </a:r>
              <a:r>
                <a:rPr lang="en-US" altLang="zh-CN" b="1" dirty="0">
                  <a:solidFill>
                    <a:srgbClr val="8C1D40"/>
                  </a:solidFill>
                  <a:latin typeface="Palatino Linotype" panose="02040502050505030304" pitchFamily="18" charset="0"/>
                  <a:ea typeface="Cambria Math" panose="02040503050406030204" pitchFamily="18" charset="0"/>
                </a:rPr>
                <a:t>Convolutional networks</a:t>
              </a:r>
              <a:endParaRPr lang="zh-CN" altLang="en-US" b="1" dirty="0">
                <a:solidFill>
                  <a:srgbClr val="8C1D40"/>
                </a:solidFill>
                <a:latin typeface="Palatino Linotype" panose="02040502050505030304" pitchFamily="18" charset="0"/>
              </a:endParaRPr>
            </a:p>
          </p:txBody>
        </p:sp>
        <p:sp>
          <p:nvSpPr>
            <p:cNvPr id="12" name="文本框 14"/>
            <p:cNvSpPr txBox="1"/>
            <p:nvPr/>
          </p:nvSpPr>
          <p:spPr>
            <a:xfrm>
              <a:off x="2285376" y="3699450"/>
              <a:ext cx="4159523" cy="23655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Rosenblatt</a:t>
              </a:r>
              <a:endPara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(1956)</a:t>
              </a:r>
              <a:endParaRPr lang="en-US" altLang="zh-CN" b="1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Palatino Linotype" panose="02040502050505030304" pitchFamily="18" charset="0"/>
                  <a:ea typeface="Cambria Math" panose="02040503050406030204" pitchFamily="18" charset="0"/>
                </a:rPr>
                <a:t>Perceptron </a:t>
              </a:r>
              <a:r>
                <a:rPr lang="en-US" altLang="zh-CN" dirty="0">
                  <a:latin typeface="Palatino Linotype" panose="02040502050505030304" pitchFamily="18" charset="0"/>
                  <a:ea typeface="Cambria Math" panose="02040503050406030204" pitchFamily="18" charset="0"/>
                </a:rPr>
                <a:t>ADA-LINE</a:t>
              </a:r>
              <a:endParaRPr lang="en-US" altLang="zh-CN" dirty="0"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0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8C1D40"/>
                  </a:solidFill>
                  <a:effectLst/>
                  <a:uLnTx/>
                  <a:uFillTx/>
                  <a:latin typeface="Palatino Linotype" panose="02040502050505030304" pitchFamily="18" charset="0"/>
                  <a:ea typeface="Cambria Math" panose="02040503050406030204" pitchFamily="18" charset="0"/>
                </a:rPr>
                <a:t>Stochastic </a:t>
              </a:r>
              <a:r>
                <a:rPr lang="en-US" altLang="zh-CN" b="1" dirty="0">
                  <a:solidFill>
                    <a:srgbClr val="8C1D40"/>
                  </a:solidFill>
                  <a:latin typeface="Palatino Linotype" panose="02040502050505030304" pitchFamily="18" charset="0"/>
                  <a:ea typeface="Cambria Math" panose="02040503050406030204" pitchFamily="18" charset="0"/>
                </a:rPr>
                <a:t>gradient descent</a:t>
              </a:r>
              <a:endPara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8C1D40"/>
                </a:solidFill>
                <a:effectLst/>
                <a:uLnTx/>
                <a:uFillTx/>
                <a:latin typeface="Palatino Linotype" panose="020405020505050303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-230228" y="2886032"/>
              <a:ext cx="509955" cy="734806"/>
            </a:xfrm>
            <a:prstGeom prst="ellipse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400">
                <a:solidFill>
                  <a:schemeClr val="bg1"/>
                </a:solidFill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782531" y="3095703"/>
              <a:ext cx="4968927" cy="320486"/>
            </a:xfrm>
            <a:prstGeom prst="rect">
              <a:avLst/>
            </a:prstGeom>
            <a:solidFill>
              <a:srgbClr val="8C1D4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11475438" y="2950081"/>
              <a:ext cx="452290" cy="691380"/>
            </a:xfrm>
            <a:prstGeom prst="ellipse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2709630" y="2859019"/>
              <a:ext cx="562466" cy="734807"/>
            </a:xfrm>
            <a:prstGeom prst="ellipse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6283831" y="2902445"/>
              <a:ext cx="498699" cy="691380"/>
            </a:xfrm>
            <a:prstGeom prst="ellipse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alatino Linotype" panose="02040502050505030304" pitchFamily="18" charset="0"/>
                <a:ea typeface="SimSun" panose="02010600030101010101" pitchFamily="2" charset="-122"/>
              </a:endParaRPr>
            </a:p>
          </p:txBody>
        </p:sp>
      </p:grp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2112" y="3806391"/>
            <a:ext cx="4142638" cy="172024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9" name="矩形 18"/>
          <p:cNvSpPr/>
          <p:nvPr/>
        </p:nvSpPr>
        <p:spPr>
          <a:xfrm>
            <a:off x="2185921" y="5646515"/>
            <a:ext cx="78363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Figure source: </a:t>
            </a:r>
            <a:r>
              <a:rPr lang="zh-CN" altLang="en-US" dirty="0">
                <a:latin typeface="Palatino Linotype" panose="02040502050505030304" pitchFamily="18" charset="0"/>
              </a:rPr>
              <a:t>http://galaxy.agh.edu.pl/~vlsi/AI/backp_t_en/backprop.html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046" y="3658621"/>
            <a:ext cx="1617373" cy="906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8712" y="3867889"/>
            <a:ext cx="4980095" cy="153233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767" y="4818081"/>
            <a:ext cx="1291929" cy="1295669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262852" y="141637"/>
            <a:ext cx="7186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What can we learn from AI field?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83767" y="855340"/>
            <a:ext cx="100174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1. Hierarchical structure of artificial neural networks</a:t>
            </a:r>
            <a:endParaRPr lang="en-US" altLang="zh-CN" sz="32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24010" y="558226"/>
            <a:ext cx="1450221" cy="1434200"/>
          </a:xfrm>
          <a:prstGeom prst="rect">
            <a:avLst/>
          </a:prstGeom>
          <a:solidFill>
            <a:srgbClr val="8C1D40"/>
          </a:solidFill>
          <a:ln>
            <a:solidFill>
              <a:srgbClr val="8C1D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Palatino Linotype" panose="02040502050505030304" pitchFamily="18" charset="0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9113" y="668987"/>
            <a:ext cx="11452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b="1" dirty="0">
                <a:solidFill>
                  <a:schemeClr val="bg1"/>
                </a:solidFill>
                <a:latin typeface="Palatino Linotype" panose="02040502050505030304" pitchFamily="18" charset="0"/>
                <a:ea typeface="Microsoft YaHei" panose="020B0503020204020204" pitchFamily="34" charset="-122"/>
                <a:cs typeface="+mn-ea"/>
                <a:sym typeface="+mn-lt"/>
              </a:rPr>
              <a:t>C</a:t>
            </a:r>
            <a:endParaRPr lang="zh-CN" altLang="en-US" sz="8000" b="1" dirty="0">
              <a:solidFill>
                <a:schemeClr val="bg1"/>
              </a:solidFill>
              <a:latin typeface="Palatino Linotype" panose="02040502050505030304" pitchFamily="18" charset="0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92546" y="1137756"/>
            <a:ext cx="21896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err="1">
                <a:latin typeface="Palatino Linotype" panose="02040502050505030304" pitchFamily="18" charset="0"/>
                <a:ea typeface="Microsoft YaHei" panose="020B0503020204020204" pitchFamily="34" charset="-122"/>
                <a:cs typeface="+mn-ea"/>
                <a:sym typeface="+mn-lt"/>
              </a:rPr>
              <a:t>ontents</a:t>
            </a:r>
            <a:endParaRPr lang="zh-CN" altLang="en-US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112" y="2059193"/>
            <a:ext cx="2888470" cy="160754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113" y="4200270"/>
            <a:ext cx="2888470" cy="167278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</p:pic>
      <p:sp>
        <p:nvSpPr>
          <p:cNvPr id="38" name="文本框 37"/>
          <p:cNvSpPr txBox="1"/>
          <p:nvPr/>
        </p:nvSpPr>
        <p:spPr>
          <a:xfrm>
            <a:off x="3782172" y="668665"/>
            <a:ext cx="827266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eaLnBrk="1" hangingPunct="1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Challenges in planning modal calibration with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multiple data sources</a:t>
            </a:r>
            <a:endParaRPr lang="en-US" altLang="zh-CN" sz="2400" b="1" dirty="0">
              <a:solidFill>
                <a:srgbClr val="8C1D40"/>
              </a:solidFill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endParaRPr lang="en-US" altLang="zh-CN" sz="24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lvl="0" indent="-228600" eaLnBrk="1" hangingPunct="1">
              <a:buFontTx/>
              <a:buAutoNum type="arabicPeriod"/>
              <a:defRPr/>
            </a:pPr>
            <a:r>
              <a:rPr lang="en-US" altLang="en-US" sz="2400" dirty="0">
                <a:latin typeface="Palatino Linotype" panose="02040502050505030304" pitchFamily="18" charset="0"/>
              </a:rPr>
              <a:t>What is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Deep Learning </a:t>
            </a: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from our model calibration perspective?</a:t>
            </a:r>
            <a:endParaRPr lang="en-US" altLang="zh-CN" sz="240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endParaRPr lang="en-US" altLang="zh-CN" sz="24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What is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layered computation graph </a:t>
            </a: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anyway?</a:t>
            </a:r>
            <a:endParaRPr lang="en-US" altLang="zh-CN" sz="240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endParaRPr lang="en-US" altLang="zh-CN" sz="24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Steps for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integrating ML/CG in 4-step</a:t>
            </a:r>
            <a:r>
              <a:rPr lang="en-US" altLang="zh-CN" sz="2400" b="1" dirty="0">
                <a:solidFill>
                  <a:srgbClr val="FF000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latin typeface="Palatino Linotype" panose="02040502050505030304" pitchFamily="18" charset="0"/>
                <a:cs typeface="Arial" panose="020B0604020202020204" pitchFamily="34" charset="0"/>
              </a:rPr>
              <a:t>model calibration </a:t>
            </a:r>
            <a:endParaRPr lang="en-US" altLang="zh-CN" sz="2400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endParaRPr lang="en-US" altLang="zh-CN" sz="2400" dirty="0">
              <a:latin typeface="Palatino Linotype" panose="02040502050505030304" pitchFamily="18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</a:rPr>
              <a:t>Simultaneous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Forecasting</a:t>
            </a:r>
            <a:r>
              <a:rPr lang="en-US" altLang="zh-CN" sz="2400" dirty="0">
                <a:latin typeface="Palatino Linotype" panose="02040502050505030304" pitchFamily="18" charset="0"/>
              </a:rPr>
              <a:t> Model Using an Econometric model +Deep Neural Network</a:t>
            </a:r>
            <a:endParaRPr lang="en-US" altLang="zh-CN" sz="24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 marL="228600" indent="-228600" eaLnBrk="1" hangingPunct="1">
              <a:buAutoNum type="arabicPeriod"/>
            </a:pPr>
            <a:endParaRPr lang="en-US" altLang="en-US" sz="2400" dirty="0">
              <a:latin typeface="Palatino Linotype" panose="02040502050505030304" pitchFamily="18" charset="0"/>
            </a:endParaRPr>
          </a:p>
          <a:p>
            <a:pPr marL="228600" indent="-228600" eaLnBrk="1" hangingPunct="1">
              <a:buAutoNum type="arabicPeriod"/>
            </a:pPr>
            <a:r>
              <a:rPr lang="en-US" altLang="en-US" sz="2400" dirty="0">
                <a:latin typeface="Palatino Linotype" panose="02040502050505030304" pitchFamily="18" charset="0"/>
              </a:rPr>
              <a:t>Further extensions</a:t>
            </a:r>
            <a:endParaRPr lang="en-US" altLang="en-US" sz="2400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5938" y="3168203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69545">
              <a:lnSpc>
                <a:spcPct val="150000"/>
              </a:lnSpc>
            </a:pPr>
            <a:r>
              <a:rPr lang="en-US" altLang="zh-CN" sz="1600" b="1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Ground truth </a:t>
            </a:r>
            <a:endParaRPr lang="en-US" altLang="zh-CN" sz="1600" b="1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indent="169545">
              <a:lnSpc>
                <a:spcPct val="150000"/>
              </a:lnSpc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3000 households; 3.333 trips/h</a:t>
            </a:r>
            <a:endParaRPr lang="zh-CN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indent="16954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        Number of trips: 10,000</a:t>
            </a:r>
            <a:endParaRPr lang="zh-CN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lvl="1" indent="169545" algn="just">
              <a:lnSpc>
                <a:spcPct val="150000"/>
              </a:lnSpc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66.15%: 6,615 trips on the freeway</a:t>
            </a:r>
            <a:endParaRPr lang="zh-CN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lvl="1" indent="169545" algn="just">
              <a:lnSpc>
                <a:spcPct val="150000"/>
              </a:lnSpc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33.85%: 3,385 trips on the arterial</a:t>
            </a:r>
            <a:endParaRPr lang="en-US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226792" y="5057171"/>
            <a:ext cx="4133463" cy="1505133"/>
            <a:chOff x="5033686" y="1148306"/>
            <a:chExt cx="6576053" cy="2340756"/>
          </a:xfrm>
        </p:grpSpPr>
        <p:sp>
          <p:nvSpPr>
            <p:cNvPr id="2" name="Rectangle 2"/>
            <p:cNvSpPr>
              <a:spLocks noChangeArrowheads="1"/>
            </p:cNvSpPr>
            <p:nvPr/>
          </p:nvSpPr>
          <p:spPr bwMode="auto">
            <a:xfrm>
              <a:off x="5513740" y="1795285"/>
              <a:ext cx="391824" cy="454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121920" tIns="60960" rIns="121920" bIns="60960" numCol="1" anchor="ctr" anchorCtr="0" compatLnSpc="1">
              <a:spAutoFit/>
            </a:bodyPr>
            <a:lstStyle/>
            <a:p>
              <a:endParaRPr lang="zh-CN" altLang="en-US" sz="1100">
                <a:latin typeface="Palatino Linotype" panose="02040502050505030304" pitchFamily="18" charset="0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999990" y="1148306"/>
              <a:ext cx="5609749" cy="2340756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5033686" y="2310676"/>
              <a:ext cx="1056117" cy="5265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latin typeface="Palatino Linotype" panose="02040502050505030304" pitchFamily="18" charset="0"/>
                  <a:ea typeface="Microsoft YaHei" panose="020B0503020204020204" pitchFamily="34" charset="-122"/>
                </a:rPr>
                <a:t>Now</a:t>
              </a:r>
              <a:endParaRPr lang="zh-CN" altLang="en-US" sz="1600" dirty="0">
                <a:latin typeface="Palatino Linotype" panose="02040502050505030304" pitchFamily="18" charset="0"/>
                <a:ea typeface="Microsoft YaHei" panose="020B0503020204020204" pitchFamily="34" charset="-122"/>
              </a:endParaRPr>
            </a:p>
          </p:txBody>
        </p:sp>
      </p:grp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956" y="4950983"/>
            <a:ext cx="3797583" cy="183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6039722" y="5683113"/>
            <a:ext cx="9513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Future</a:t>
            </a:r>
            <a:endParaRPr lang="en-US" altLang="zh-CN" sz="1400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044405" y="5312649"/>
            <a:ext cx="2134311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Toll: increases to $2</a:t>
            </a:r>
            <a:endParaRPr lang="zh-CN" altLang="en-US" sz="1600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0" name="TextBox 5"/>
          <p:cNvSpPr txBox="1"/>
          <p:nvPr/>
        </p:nvSpPr>
        <p:spPr>
          <a:xfrm>
            <a:off x="107881" y="866754"/>
            <a:ext cx="9167150" cy="584773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3200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Why cannot use deep learning directly?</a:t>
            </a:r>
            <a:endParaRPr lang="tr-TR" altLang="zh-CN" sz="3200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30022" y="3487094"/>
            <a:ext cx="45925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6954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Current toll: 1 dollar </a:t>
            </a:r>
            <a:endParaRPr lang="zh-CN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indent="16954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VOT:10 dollar/h </a:t>
            </a:r>
            <a:endParaRPr lang="en-US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indent="16954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Real-world travel time of freeway: 50 min</a:t>
            </a:r>
            <a:endParaRPr lang="en-US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  <a:p>
            <a:pPr indent="16954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Palatino Linotype" panose="02040502050505030304" pitchFamily="18" charset="0"/>
                <a:cs typeface="Times New Roman" panose="02020603050405020304" pitchFamily="18" charset="0"/>
              </a:rPr>
              <a:t>Real-world travel time of arterial: 60 min</a:t>
            </a:r>
            <a:endParaRPr lang="zh-CN" altLang="zh-CN" sz="1600" kern="100" dirty="0">
              <a:latin typeface="Palatino Linotype" panose="0204050205050503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35806" y="1375187"/>
            <a:ext cx="7495536" cy="1895353"/>
            <a:chOff x="2146036" y="1089218"/>
            <a:chExt cx="6353775" cy="1656778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18511" y="1089218"/>
              <a:ext cx="1498384" cy="667526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6036" y="1835200"/>
              <a:ext cx="2677116" cy="823728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77485" y="1475871"/>
              <a:ext cx="2422326" cy="1032122"/>
            </a:xfrm>
            <a:prstGeom prst="rect">
              <a:avLst/>
            </a:prstGeom>
          </p:spPr>
        </p:pic>
        <p:sp>
          <p:nvSpPr>
            <p:cNvPr id="21" name="右大括号 20"/>
            <p:cNvSpPr/>
            <p:nvPr/>
          </p:nvSpPr>
          <p:spPr>
            <a:xfrm>
              <a:off x="4972369" y="1180239"/>
              <a:ext cx="152400" cy="1565757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>
                <a:latin typeface="Palatino Linotype" panose="02040502050505030304" pitchFamily="18" charset="0"/>
              </a:endParaRPr>
            </a:p>
          </p:txBody>
        </p:sp>
        <p:sp>
          <p:nvSpPr>
            <p:cNvPr id="22" name="右箭头 21"/>
            <p:cNvSpPr/>
            <p:nvPr/>
          </p:nvSpPr>
          <p:spPr>
            <a:xfrm>
              <a:off x="5273987" y="1756743"/>
              <a:ext cx="563880" cy="41013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>
                <a:latin typeface="Palatino Linotype" panose="02040502050505030304" pitchFamily="18" charset="0"/>
              </a:endParaRPr>
            </a:p>
          </p:txBody>
        </p:sp>
      </p:grpSp>
      <p:sp>
        <p:nvSpPr>
          <p:cNvPr id="23" name="文本框 22"/>
          <p:cNvSpPr txBox="1"/>
          <p:nvPr/>
        </p:nvSpPr>
        <p:spPr>
          <a:xfrm>
            <a:off x="8756722" y="2084725"/>
            <a:ext cx="21188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Palatino Linotype" panose="02040502050505030304" pitchFamily="18" charset="0"/>
                <a:cs typeface="Arial" panose="020B0604020202020204" pitchFamily="34" charset="0"/>
              </a:rPr>
              <a:t>Do not have Interpretability </a:t>
            </a:r>
            <a:endParaRPr lang="zh-CN" altLang="en-US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522825" y="4181628"/>
            <a:ext cx="366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  <a:cs typeface="Arial" panose="020B0604020202020204" pitchFamily="34" charset="0"/>
              </a:rPr>
              <a:t>If the toll increases to 2 dollars, how the demand will changes?</a:t>
            </a:r>
            <a:endParaRPr lang="zh-CN" altLang="en-US" b="1" dirty="0">
              <a:solidFill>
                <a:srgbClr val="8C1D40"/>
              </a:solidFill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7881" y="111590"/>
            <a:ext cx="7186583" cy="6463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What can we learn from AI field?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2852" y="141637"/>
            <a:ext cx="7186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What can we learn from AI field?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3175" y="935943"/>
            <a:ext cx="73244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2. Forward and Backward propagation</a:t>
            </a:r>
            <a:endParaRPr lang="en-US" altLang="zh-CN" sz="32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22213" y="6416380"/>
            <a:ext cx="71259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Source: </a:t>
            </a:r>
            <a:r>
              <a:rPr lang="zh-CN" altLang="en-US" dirty="0">
                <a:latin typeface="Palatino Linotype" panose="02040502050505030304" pitchFamily="18" charset="0"/>
              </a:rPr>
              <a:t>http://galaxy.agh.edu.pl/~vlsi/AI/backp_t_en/backprop.html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5097" y="1701675"/>
            <a:ext cx="3358133" cy="129833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0827" y="3142792"/>
            <a:ext cx="3335007" cy="140516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0827" y="4663017"/>
            <a:ext cx="3335007" cy="134705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214" y="1628997"/>
            <a:ext cx="3321200" cy="137101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2284" y="3142792"/>
            <a:ext cx="3380108" cy="140516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214" y="4678602"/>
            <a:ext cx="3358178" cy="145590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5732527" y="3335235"/>
            <a:ext cx="17003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Backward propagation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63175" y="3368232"/>
            <a:ext cx="17003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Forward propagation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2852" y="141637"/>
            <a:ext cx="7186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What can we learn from AI field?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2852" y="881870"/>
            <a:ext cx="9682459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3. </a:t>
            </a:r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Math foundation of neural network architecture</a:t>
            </a:r>
            <a:r>
              <a:rPr lang="en-US" altLang="zh-CN" sz="3200" b="1" dirty="0" smtClean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:</a:t>
            </a:r>
            <a:endParaRPr lang="en-US" altLang="zh-CN" sz="3200" b="1" dirty="0" smtClean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  <a:p>
            <a:r>
              <a:rPr lang="en-US" altLang="zh-CN" sz="3200" b="1" dirty="0" smtClean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 </a:t>
            </a:r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Computational graph approach</a:t>
            </a:r>
            <a:endParaRPr lang="en-US" altLang="zh-CN" sz="32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8613" y="1941133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81000" indent="-381000">
              <a:buFont typeface="Arial" panose="020B0604020202020204" pitchFamily="34" charset="0"/>
              <a:buChar char="•"/>
            </a:pPr>
            <a:r>
              <a:rPr lang="en-US" altLang="zh-CN" dirty="0">
                <a:latin typeface="Palatino Linotype" panose="02040502050505030304" pitchFamily="18" charset="0"/>
              </a:rPr>
              <a:t>Computational graph is a acyclic graph to express composite mathematical formulations </a:t>
            </a:r>
            <a:endParaRPr lang="en-US" altLang="zh-CN" dirty="0">
              <a:latin typeface="Palatino Linotype" panose="02040502050505030304" pitchFamily="18" charset="0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Palatino Linotype" panose="02040502050505030304" pitchFamily="18" charset="0"/>
              </a:rPr>
              <a:t>        </a:t>
            </a:r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(A generalization of Artificial Neural Network )</a:t>
            </a:r>
            <a:endParaRPr lang="en-US" altLang="zh-CN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  <a:p>
            <a:pPr marL="381000" indent="-381000">
              <a:buFont typeface="Arial" panose="020B0604020202020204" pitchFamily="34" charset="0"/>
              <a:buChar char="•"/>
            </a:pPr>
            <a:endParaRPr lang="en-US" altLang="zh-CN" dirty="0">
              <a:latin typeface="Palatino Linotype" panose="02040502050505030304" pitchFamily="18" charset="0"/>
            </a:endParaRPr>
          </a:p>
          <a:p>
            <a:pPr marL="381000" indent="-381000">
              <a:buFont typeface="Arial" panose="020B0604020202020204" pitchFamily="34" charset="0"/>
              <a:buChar char="•"/>
            </a:pPr>
            <a:r>
              <a:rPr lang="en-US" altLang="zh-CN" dirty="0">
                <a:latin typeface="Palatino Linotype" panose="02040502050505030304" pitchFamily="18" charset="0"/>
              </a:rPr>
              <a:t>Computational graph is a technique for calculating derivatives quickly</a:t>
            </a:r>
            <a:endParaRPr lang="en-US" altLang="zh-CN" dirty="0">
              <a:latin typeface="Palatino Linotype" panose="02040502050505030304" pitchFamily="18" charset="0"/>
            </a:endParaRPr>
          </a:p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       (A generalization of Back propagation algorithm)</a:t>
            </a:r>
            <a:endParaRPr lang="en-US" altLang="zh-CN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  <a:p>
            <a:pPr marL="381000" indent="-381000">
              <a:buFont typeface="Arial" panose="020B0604020202020204" pitchFamily="34" charset="0"/>
              <a:buChar char="•"/>
            </a:pPr>
            <a:endParaRPr lang="en-US" altLang="zh-CN" dirty="0">
              <a:solidFill>
                <a:schemeClr val="bg1"/>
              </a:solidFill>
              <a:latin typeface="Palatino Linotype" panose="02040502050505030304" pitchFamily="18" charset="0"/>
            </a:endParaRPr>
          </a:p>
          <a:p>
            <a:pPr marL="381000" indent="-381000">
              <a:buFont typeface="Arial" panose="020B0604020202020204" pitchFamily="34" charset="0"/>
              <a:buChar char="•"/>
            </a:pPr>
            <a:endParaRPr lang="en-US" altLang="zh-CN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ele attr="{FC469F17-2F56-4486-B990-4745CE52E5CE}"/>
                  </a:ext>
                </a:extLst>
              </p:cNvPr>
              <p:cNvSpPr/>
              <p:nvPr/>
            </p:nvSpPr>
            <p:spPr>
              <a:xfrm>
                <a:off x="418613" y="3990662"/>
                <a:ext cx="6096000" cy="225375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altLang="zh-CN" dirty="0">
                    <a:latin typeface="Palatino Linotype" panose="02040502050505030304" pitchFamily="18" charset="0"/>
                  </a:rPr>
                  <a:t>To evaluate the partial derivatives in this graph, we just need to “summing over the paths”. </a:t>
                </a:r>
                <a:r>
                  <a:rPr lang="zh-CN" altLang="zh-CN" dirty="0">
                    <a:latin typeface="Palatino Linotype" panose="02040502050505030304" pitchFamily="18" charset="0"/>
                  </a:rPr>
                  <a:t>For example, to get the derivative of</a:t>
                </a:r>
                <a:r>
                  <a:rPr lang="zh-CN" altLang="zh-CN" dirty="0">
                    <a:solidFill>
                      <a:schemeClr val="bg1"/>
                    </a:solidFill>
                    <a:latin typeface="Palatino Linotype" panose="02040502050505030304" pitchFamily="18" charset="0"/>
                  </a:rPr>
                  <a:t> </a:t>
                </a:r>
                <a:r>
                  <a:rPr lang="en-US" altLang="zh-CN" b="1" dirty="0">
                    <a:solidFill>
                      <a:srgbClr val="8C1D40"/>
                    </a:solidFill>
                    <a:latin typeface="Palatino Linotype" panose="02040502050505030304" pitchFamily="18" charset="0"/>
                  </a:rPr>
                  <a:t>F</a:t>
                </a:r>
                <a:r>
                  <a:rPr lang="zh-CN" altLang="zh-CN" dirty="0">
                    <a:solidFill>
                      <a:srgbClr val="8C1D40"/>
                    </a:solidFill>
                    <a:latin typeface="Palatino Linotype" panose="02040502050505030304" pitchFamily="18" charset="0"/>
                  </a:rPr>
                  <a:t> </a:t>
                </a:r>
                <a:r>
                  <a:rPr lang="zh-CN" altLang="zh-CN" dirty="0">
                    <a:latin typeface="Palatino Linotype" panose="02040502050505030304" pitchFamily="18" charset="0"/>
                  </a:rPr>
                  <a:t>with respect to </a:t>
                </a:r>
                <a:r>
                  <a:rPr lang="zh-CN" altLang="zh-CN" b="1" dirty="0">
                    <a:solidFill>
                      <a:srgbClr val="8C1D40"/>
                    </a:solidFill>
                    <a:latin typeface="Palatino Linotype" panose="02040502050505030304" pitchFamily="18" charset="0"/>
                  </a:rPr>
                  <a:t>b</a:t>
                </a:r>
                <a:r>
                  <a:rPr lang="en-US" altLang="zh-CN" dirty="0">
                    <a:solidFill>
                      <a:schemeClr val="bg1"/>
                    </a:solidFill>
                    <a:latin typeface="Palatino Linotype" panose="02040502050505030304" pitchFamily="18" charset="0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by:</a:t>
                </a:r>
              </a:p>
              <a:p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∗1+3∗1=4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∗1=1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13" y="3990662"/>
                <a:ext cx="6096000" cy="2253759"/>
              </a:xfrm>
              <a:prstGeom prst="rect">
                <a:avLst/>
              </a:prstGeom>
              <a:blipFill rotWithShape="1">
                <a:blip r:embed="rId2"/>
                <a:stretch>
                  <a:fillRect l="-900" t="-1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grpSp>
        <p:nvGrpSpPr>
          <p:cNvPr id="7" name="组合 6"/>
          <p:cNvGrpSpPr/>
          <p:nvPr/>
        </p:nvGrpSpPr>
        <p:grpSpPr>
          <a:xfrm>
            <a:off x="6772714" y="1420479"/>
            <a:ext cx="5163622" cy="5140367"/>
            <a:chOff x="7800538" y="1849713"/>
            <a:chExt cx="3528150" cy="3646847"/>
          </a:xfrm>
        </p:grpSpPr>
        <p:sp>
          <p:nvSpPr>
            <p:cNvPr id="8" name="矩形 7"/>
            <p:cNvSpPr/>
            <p:nvPr/>
          </p:nvSpPr>
          <p:spPr>
            <a:xfrm>
              <a:off x="7800538" y="1849713"/>
              <a:ext cx="3416102" cy="3646847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Palatino Linotype" panose="02040502050505030304" pitchFamily="18" charset="0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00538" y="1849713"/>
              <a:ext cx="3528150" cy="3524334"/>
            </a:xfrm>
            <a:prstGeom prst="rect">
              <a:avLst/>
            </a:prstGeom>
          </p:spPr>
        </p:pic>
      </p:grpSp>
      <p:sp>
        <p:nvSpPr>
          <p:cNvPr id="10" name="矩形 9"/>
          <p:cNvSpPr/>
          <p:nvPr/>
        </p:nvSpPr>
        <p:spPr>
          <a:xfrm>
            <a:off x="6804483" y="6560846"/>
            <a:ext cx="49360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Adapted from </a:t>
            </a:r>
            <a:r>
              <a:rPr lang="zh-CN" altLang="en-US" sz="1400" dirty="0"/>
              <a:t>：http://colah.github.io/posts/2015-08-Backprop/</a:t>
            </a:r>
            <a:endParaRPr lang="zh-CN" altLang="en-US" sz="1400" dirty="0"/>
          </a:p>
        </p:txBody>
      </p:sp>
    </p:spTree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33051" y="27921"/>
            <a:ext cx="7186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What can we learn from AI field?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2852" y="590590"/>
            <a:ext cx="1135278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3. One foundation for Deep Learning: </a:t>
            </a:r>
            <a:r>
              <a:rPr lang="en-US" altLang="zh-CN" sz="3200" b="1" dirty="0" smtClean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Computational </a:t>
            </a:r>
            <a:r>
              <a:rPr lang="en-US" altLang="zh-CN" sz="32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Open Sans Light" charset="0"/>
              </a:rPr>
              <a:t>graph</a:t>
            </a:r>
            <a:endParaRPr lang="en-US" altLang="zh-CN" sz="3200" b="1" dirty="0">
              <a:latin typeface="Palatino Linotype" panose="0204050205050503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3558" y="1165173"/>
            <a:ext cx="11978640" cy="510223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dirty="0">
              <a:latin typeface="Palatino Linotype" panose="0204050205050503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852" y="2399524"/>
            <a:ext cx="11681012" cy="387430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33051" y="1213435"/>
            <a:ext cx="43941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Palatino Linotype" panose="02040502050505030304" pitchFamily="18" charset="0"/>
              </a:rPr>
              <a:t>Mode split models (driving alone vs. transit service) </a:t>
            </a:r>
            <a:r>
              <a:rPr lang="en-US" altLang="zh-CN" sz="16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CAN ALSO BE EXPRESSED </a:t>
            </a:r>
            <a:r>
              <a:rPr lang="en-US" altLang="zh-CN" sz="1600" dirty="0">
                <a:latin typeface="Palatino Linotype" panose="02040502050505030304" pitchFamily="18" charset="0"/>
              </a:rPr>
              <a:t>by a computational graph</a:t>
            </a:r>
            <a:endParaRPr lang="zh-CN" altLang="en-US" sz="1600" dirty="0">
              <a:latin typeface="Palatino Linotype" panose="0204050205050503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>
                <a:extLst>
                  <a:ext uri="{FF2B5EF4-FFF2-40B4-BE49-F238E27FC236}">
                    <ele attr="{7B2A1A13-FB89-4C41-B975-53662FA1DB40}"/>
                  </a:ext>
                </a:extLst>
              </p:cNvPr>
              <p:cNvSpPr/>
              <p:nvPr/>
            </p:nvSpPr>
            <p:spPr>
              <a:xfrm>
                <a:off x="4632520" y="1900284"/>
                <a:ext cx="7559480" cy="4745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𝑒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𝑒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𝑢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𝑏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𝑏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𝑒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𝑒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𝑢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𝑇𝑇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𝑇𝑅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𝑇𝑇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</m:e>
                      </m:d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𝑇𝑅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𝜎</m:t>
                          </m:r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𝐷𝐴</m:t>
                                  </m:r>
                                </m:sub>
                              </m:s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𝑇𝑅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200" dirty="0"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2520" y="1900284"/>
                <a:ext cx="7559480" cy="474553"/>
              </a:xfrm>
              <a:prstGeom prst="rect">
                <a:avLst/>
              </a:prstGeom>
              <a:blipFill rotWithShape="1">
                <a:blip r:embed="rId3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>
                <a:extLst>
                  <a:ext uri="{FF2B5EF4-FFF2-40B4-BE49-F238E27FC236}">
                    <ele attr="{5355A374-339B-46FD-AF2C-E071068E2EEB}"/>
                  </a:ext>
                </a:extLst>
              </p:cNvPr>
              <p:cNvSpPr/>
              <p:nvPr/>
            </p:nvSpPr>
            <p:spPr>
              <a:xfrm>
                <a:off x="4803116" y="1359877"/>
                <a:ext cx="7259082" cy="4403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𝐷𝐴</m:t>
                          </m:r>
                        </m:sub>
                      </m:sSub>
                      <m:r>
                        <a:rPr lang="en-US" altLang="zh-CN" sz="11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100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sz="1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𝑇𝑅</m:t>
                              </m:r>
                            </m:sub>
                          </m:sSub>
                        </m:e>
                      </m:d>
                      <m:r>
                        <a:rPr lang="en-US" altLang="zh-CN" sz="11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1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1+</m:t>
                          </m:r>
                          <m:func>
                            <m:func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1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zh-CN" sz="11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</a:rPr>
                                        <m:t>𝑇𝑅</m:t>
                                      </m:r>
                                    </m:sub>
                                  </m:sSub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zh-CN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</a:rPr>
                                        <m:t>𝐷𝐴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  <m:r>
                        <a:rPr lang="en-US" altLang="zh-CN" sz="11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n-US" altLang="zh-CN" sz="1100">
                              <a:latin typeface="Cambria Math" panose="02040503050406030204" pitchFamily="18" charset="0"/>
                            </a:rPr>
                            <m:t>exp</m:t>
                          </m:r>
                          <m:r>
                            <a:rPr lang="en-US" altLang="zh-CN" sz="110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10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𝐼𝑁𝐶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10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𝑇𝑇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𝐷𝐴</m:t>
                              </m:r>
                            </m:sub>
                          </m:sSub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10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𝑇𝑇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𝑇𝑅</m:t>
                              </m:r>
                            </m:sub>
                          </m:sSub>
                          <m:r>
                            <a:rPr lang="en-US" altLang="zh-CN" sz="110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1100" dirty="0"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16" y="1359877"/>
                <a:ext cx="7259082" cy="440377"/>
              </a:xfrm>
              <a:prstGeom prst="rect">
                <a:avLst/>
              </a:prstGeom>
              <a:blipFill rotWithShape="1">
                <a:blip r:embed="rId4"/>
                <a:stretch>
                  <a:fillRect b="-4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0341" y="158627"/>
            <a:ext cx="117690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What kinds of DL models do we need in model calibration?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90342" y="1587556"/>
            <a:ext cx="1200165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Simultaneous models to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estimate different levels of traffic demands </a:t>
            </a:r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(trip generation, trip distribution, route choices etc.)</a:t>
            </a: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marL="342900" indent="-342900">
              <a:buAutoNum type="arabicPeriod"/>
            </a:pP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marL="342900" indent="-342900">
              <a:buAutoNum type="arabicPeriod"/>
            </a:pPr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 Data driven models that can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integrate different data sources.</a:t>
            </a:r>
            <a:endParaRPr lang="en-US" altLang="zh-CN" sz="2400" b="1" dirty="0">
              <a:solidFill>
                <a:srgbClr val="8C1D40"/>
              </a:solidFill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marL="342900" indent="-342900">
              <a:buAutoNum type="arabicPeriod"/>
            </a:pP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marL="342900" indent="-342900">
              <a:buAutoNum type="arabicPeriod"/>
            </a:pP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 Explainable models </a:t>
            </a:r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that combine emerging AI technologies with domain knowledge in transportation modeling. </a:t>
            </a: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pPr marL="342900" indent="-342900">
              <a:buAutoNum type="arabicPeriod"/>
            </a:pPr>
            <a:endParaRPr lang="en-US" altLang="zh-CN" sz="2400" dirty="0">
              <a:latin typeface="Palatino Linotype" panose="02040502050505030304" pitchFamily="18" charset="0"/>
              <a:ea typeface="Cambria Math" panose="02040503050406030204" pitchFamily="18" charset="0"/>
              <a:sym typeface="Wingdings" panose="05000000000000000000" pitchFamily="2" charset="2"/>
            </a:endParaRPr>
          </a:p>
          <a:p>
            <a:r>
              <a:rPr lang="en-US" altLang="zh-CN" sz="2400" dirty="0"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4. An iterative framework includes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both a feed forward and feedback process.</a:t>
            </a:r>
            <a:endParaRPr lang="zh-CN" altLang="en-US" sz="2400" b="1" dirty="0">
              <a:solidFill>
                <a:srgbClr val="8C1D40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/>
          <p:nvPr/>
        </p:nvSpPr>
        <p:spPr bwMode="auto">
          <a:xfrm>
            <a:off x="1005840" y="2746692"/>
            <a:ext cx="1002792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3.What is layered computation </a:t>
            </a:r>
            <a:r>
              <a:rPr lang="en-US" altLang="zh-CN" sz="3600" b="1" dirty="0" smtClean="0">
                <a:latin typeface="Palatino Linotype" panose="02040502050505030304" pitchFamily="18" charset="0"/>
                <a:cs typeface="Arial" panose="020B0604020202020204" pitchFamily="34" charset="0"/>
              </a:rPr>
              <a:t>graph?</a:t>
            </a:r>
            <a:endParaRPr lang="en-US" altLang="zh-CN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dirty="0">
                <a:latin typeface="Palatino Linotype" panose="02040502050505030304" pitchFamily="18" charset="0"/>
                <a:cs typeface="Arial" panose="020B0604020202020204" pitchFamily="34" charset="0"/>
              </a:rPr>
              <a:t>A forward and backward propagation algorithmic framework on a layered computational graph</a:t>
            </a:r>
            <a:endParaRPr lang="en-US" altLang="zh-CN" sz="3600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/>
          <p:nvPr/>
        </p:nvSpPr>
        <p:spPr bwMode="auto">
          <a:xfrm>
            <a:off x="2434856" y="2515741"/>
            <a:ext cx="7506585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36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3.1 Hierarchical Flow Network (HFN) representation</a:t>
            </a:r>
            <a:endParaRPr lang="zh-CN" altLang="en-US" sz="3600" b="1" dirty="0">
              <a:latin typeface="Cambria Math" panose="02040503050406030204" pitchFamily="18" charset="0"/>
              <a:cs typeface="+mn-ea"/>
              <a:sym typeface="+mn-lt"/>
            </a:endParaRPr>
          </a:p>
        </p:txBody>
      </p:sp>
    </p:spTree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/>
          <p:nvPr/>
        </p:nvSpPr>
        <p:spPr>
          <a:xfrm>
            <a:off x="385953" y="0"/>
            <a:ext cx="10515600" cy="7080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HFN representation in a explicit form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3360" y="915601"/>
            <a:ext cx="7762240" cy="501230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679" y="1098984"/>
            <a:ext cx="7388767" cy="463588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>
                <a:extLst>
                  <a:ext uri="{FF2B5EF4-FFF2-40B4-BE49-F238E27FC236}">
                    <ele attr="{B31CB677-EEEE-416E-8FC1-C22CEDEE5EC7}"/>
                  </a:ext>
                </a:extLst>
              </p:cNvPr>
              <p:cNvSpPr txBox="1"/>
              <p:nvPr/>
            </p:nvSpPr>
            <p:spPr>
              <a:xfrm>
                <a:off x="8171273" y="1602139"/>
                <a:ext cx="4020727" cy="40883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AutoNum type="arabicPeriod"/>
                </a:pP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The following flow conservation constraints are expressed by the “Neural Network” whose activation functions are </a:t>
                </a:r>
                <a:r>
                  <a:rPr lang="en-US" altLang="zh-CN" b="1" dirty="0" err="1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ReLu</a:t>
                </a: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functio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d>
                    <m:r>
                      <a:rPr lang="en-US" altLang="zh-CN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 </m:t>
                            </m:r>
                            <m:r>
                              <m:rPr>
                                <m:sty m:val="p"/>
                              </m:rPr>
                              <a:rPr lang="en-US" altLang="zh-CN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d>
                      </m:e>
                    </m:func>
                    <m:r>
                      <a:rPr lang="zh-CN" altLang="en-US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 marL="342900" indent="-342900">
                  <a:buAutoNum type="arabicPeriod"/>
                </a:pPr>
                <a:endParaRPr lang="en-US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𝑤</m:t>
                          </m:r>
                        </m:sub>
                      </m:sSub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∀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𝒲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∈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𝒵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zh-CN" dirty="0">
                  <a:solidFill>
                    <a:schemeClr val="tx1"/>
                  </a:solidFill>
                  <a:effectLst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𝑟</m:t>
                          </m:r>
                        </m:sub>
                      </m:sSub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∀ 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ℛ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CA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𝒲</m:t>
                      </m:r>
                    </m:oMath>
                  </m:oMathPara>
                </a14:m>
                <a:endParaRPr lang="zh-CN" altLang="zh-CN" dirty="0">
                  <a:solidFill>
                    <a:schemeClr val="tx1"/>
                  </a:solidFill>
                  <a:effectLst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CA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CA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CA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ℛ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𝑎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e>
                      </m:nary>
                      <m:r>
                        <a:rPr lang="en-CA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CA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𝒜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ffectLst/>
                </a:endParaRPr>
              </a:p>
              <a:p>
                <a:endParaRPr lang="zh-CN" altLang="zh-CN" dirty="0">
                  <a:solidFill>
                    <a:schemeClr val="tx1"/>
                  </a:solidFill>
                  <a:effectLst/>
                </a:endParaRPr>
              </a:p>
              <a:p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2. Different types of data sources are mapped onto different layers of the architecture</a:t>
                </a:r>
                <a:endParaRPr lang="zh-CN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1273" y="1602139"/>
                <a:ext cx="4020727" cy="4088363"/>
              </a:xfrm>
              <a:prstGeom prst="rect">
                <a:avLst/>
              </a:prstGeom>
              <a:blipFill rotWithShape="1">
                <a:blip r:embed="rId3"/>
                <a:stretch>
                  <a:fillRect l="-1667" t="-1642" r="-1818" b="-14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 txBox="1"/>
          <p:nvPr/>
        </p:nvSpPr>
        <p:spPr>
          <a:xfrm>
            <a:off x="112735" y="6255"/>
            <a:ext cx="7606793" cy="62380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Example of an HFN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01193" y="659727"/>
            <a:ext cx="8114967" cy="59989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dirty="0">
              <a:latin typeface="Palatino Linotype" panose="0204050205050503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100718" y="719057"/>
          <a:ext cx="7616750" cy="5904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2" imgW="10470515" imgH="8087995" progId="Visio.Drawing.15">
                  <p:embed/>
                </p:oleObj>
              </mc:Choice>
              <mc:Fallback>
                <p:oleObj name="Visio" r:id="rId2" imgW="10470515" imgH="8087995" progId="Visio.Drawing.15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718" y="719057"/>
                        <a:ext cx="7616750" cy="5904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 txBox="1"/>
          <p:nvPr/>
        </p:nvSpPr>
        <p:spPr>
          <a:xfrm>
            <a:off x="223393" y="0"/>
            <a:ext cx="10515600" cy="73929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HFN representation in a vectorized form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4775" y="1083626"/>
          <a:ext cx="8143876" cy="2916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2" imgW="8828405" imgH="2665730" progId="Visio.Drawing.15">
                  <p:embed/>
                </p:oleObj>
              </mc:Choice>
              <mc:Fallback>
                <p:oleObj name="Visio" r:id="rId2" imgW="8828405" imgH="2665730" progId="Visio.Drawing.15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1083626"/>
                        <a:ext cx="8143876" cy="291662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ele attr="{6A4D38EC-6DD2-4AB8-8AEF-4BAA6C198045}"/>
                  </a:ext>
                </a:extLst>
              </p:cNvPr>
              <p:cNvSpPr txBox="1"/>
              <p:nvPr/>
            </p:nvSpPr>
            <p:spPr>
              <a:xfrm>
                <a:off x="8380823" y="1440573"/>
                <a:ext cx="3811177" cy="51193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latin typeface="Palatino Linotype" panose="02040502050505030304" pitchFamily="18" charset="0"/>
                  </a:rPr>
                  <a:t>1. Different types of data sources generate different </a:t>
                </a:r>
                <a:r>
                  <a:rPr lang="en-US" altLang="zh-CN" b="1" dirty="0">
                    <a:solidFill>
                      <a:srgbClr val="8C1D40"/>
                    </a:solidFill>
                    <a:latin typeface="Palatino Linotype" panose="02040502050505030304" pitchFamily="18" charset="0"/>
                  </a:rPr>
                  <a:t>loss function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sSubSup>
                      <m:sSub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𝛂</m:t>
                            </m:r>
                            <m: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𝛂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</a:t>
                </a: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  <a:sym typeface="Wingdings" panose="05000000000000000000" pitchFamily="2" charset="2"/>
                  </a:rPr>
                  <a:t>(Survey)</a:t>
                </a:r>
                <a:endParaRPr lang="en-US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Sup>
                      <m:sSub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𝜸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𝜸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(Phone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sSubSup>
                      <m:sSub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𝝆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𝝆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(GPS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sSubSup>
                      <m:sSub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(Senor)</a:t>
                </a:r>
                <a:endParaRPr lang="zh-CN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 marL="342900" indent="-342900">
                  <a:buAutoNum type="arabicPeriod"/>
                </a:pPr>
                <a:endParaRPr lang="en-US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2. The 3 steps of the 4-step process can be expressed</a:t>
                </a:r>
                <a14:m>
                  <m:oMath xmlns:m="http://schemas.openxmlformats.org/officeDocument/2006/math">
                    <m:r>
                      <a:rPr lang="zh-CN" altLang="en-US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b="1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𝛂</m:t>
                      </m:r>
                      <m:r>
                        <a:rPr lang="en-CA" altLang="zh-CN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CA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𝛄</m:t>
                      </m:r>
                      <m:r>
                        <a:rPr lang="en-CA" altLang="zh-CN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𝐪</m:t>
                      </m:r>
                    </m:oMath>
                  </m:oMathPara>
                </a14:m>
                <a:endParaRPr lang="zh-CN" altLang="zh-CN" dirty="0">
                  <a:solidFill>
                    <a:schemeClr val="tx1"/>
                  </a:solidFill>
                  <a:effectLst/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en-CA" altLang="zh-CN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𝛒</m:t>
                      </m:r>
                      <m:r>
                        <a:rPr lang="en-CA" altLang="zh-CN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𝐟</m:t>
                      </m:r>
                    </m:oMath>
                  </m:oMathPara>
                </a14:m>
                <a:endParaRPr lang="zh-CN" altLang="zh-CN" dirty="0">
                  <a:solidFill>
                    <a:schemeClr val="tx1"/>
                  </a:solidFill>
                  <a:effectLst/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𝐟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𝛅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ffectLst/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oftmax</m:t>
                          </m:r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𝛃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𝛃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𝛃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𝐓𝐂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𝐓𝐓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ffectLst/>
                  <a:latin typeface="Palatino Linotype" panose="02040502050505030304" pitchFamily="18" charset="0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CA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𝛂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,</a:t>
                </a: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𝐪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,</a:t>
                </a: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𝐟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 0; </a:t>
                </a:r>
                <a14:m>
                  <m:oMath xmlns:m="http://schemas.openxmlformats.org/officeDocument/2006/math">
                    <m:r>
                      <a:rPr lang="en-CA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𝛄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,</a:t>
                </a:r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[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effectLst/>
                  <a:latin typeface="Palatino Linotype" panose="0204050205050503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𝛅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ffectLst/>
                    <a:latin typeface="Palatino Linotype" panose="02040502050505030304" pitchFamily="18" charset="0"/>
                  </a:rPr>
                  <a:t> is the path-link incident matrix</a:t>
                </a:r>
              </a:p>
              <a:p>
                <a:endParaRPr lang="en-US" altLang="zh-CN" dirty="0">
                  <a:solidFill>
                    <a:schemeClr val="bg1"/>
                  </a:solidFill>
                  <a:effectLst/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0823" y="1440573"/>
                <a:ext cx="3811177" cy="5119350"/>
              </a:xfrm>
              <a:prstGeom prst="rect">
                <a:avLst/>
              </a:prstGeom>
              <a:blipFill rotWithShape="1">
                <a:blip r:embed="rId4"/>
                <a:stretch>
                  <a:fillRect l="-1440" t="-595" r="-54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>
                <a:extLst>
                  <a:ext uri="{FF2B5EF4-FFF2-40B4-BE49-F238E27FC236}">
                    <ele attr="{90F233BB-C025-4F99-A887-B0DC814254C6}"/>
                  </a:ext>
                </a:extLst>
              </p:cNvPr>
              <p:cNvSpPr/>
              <p:nvPr/>
            </p:nvSpPr>
            <p:spPr>
              <a:xfrm>
                <a:off x="646981" y="4291094"/>
                <a:ext cx="2453364" cy="7341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zh-CN" alt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𝑥</m:t>
                              </m:r>
                              <m:func>
                                <m:funcPr>
                                  <m:ctrlP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fName>
                                <m:e>
                                  <m:r>
                                    <a:rPr lang="zh-CN" altLang="en-US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func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d>
                                <m:dPr>
                                  <m:begChr m:val=""/>
                                  <m:ctrlP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zh-CN" altLang="en-US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zh-CN" altLang="en-US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𝑷</m:t>
                                  </m:r>
                                  <m:r>
                                    <a:rPr lang="zh-CN" altLang="en-US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</m:d>
                            </m:sub>
                            <m:sup/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𝑒𝑥</m:t>
                                  </m:r>
                                  <m:func>
                                    <m:funcPr>
                                      <m:ctrlPr>
                                        <a:rPr lang="zh-CN" altLang="en-US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a:rPr lang="zh-CN" altLang="en-US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fName>
                                    <m:e>
                                      <m:r>
                                        <a:rPr lang="zh-CN" altLang="en-US" b="0" i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</m:e>
                                  </m:func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981" y="4291094"/>
                <a:ext cx="2453364" cy="73411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>
                <a:extLst>
                  <a:ext uri="{FF2B5EF4-FFF2-40B4-BE49-F238E27FC236}">
                    <ele attr="{CD71A199-702B-4F9F-A002-FBD38FE0A0AB}"/>
                  </a:ext>
                </a:extLst>
              </p:cNvPr>
              <p:cNvSpPr/>
              <p:nvPr/>
            </p:nvSpPr>
            <p:spPr>
              <a:xfrm>
                <a:off x="549305" y="5074164"/>
                <a:ext cx="3323922" cy="381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𝐶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2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305" y="5074164"/>
                <a:ext cx="3323922" cy="381515"/>
              </a:xfrm>
              <a:prstGeom prst="rect">
                <a:avLst/>
              </a:prstGeom>
              <a:blipFill rotWithShape="0">
                <a:blip r:embed="rId6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761012" y="5473275"/>
            <a:ext cx="27400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Travel time of path </a:t>
            </a:r>
            <a:r>
              <a:rPr lang="en-US" altLang="zh-CN" i="1" dirty="0">
                <a:latin typeface="Palatino Linotype" panose="02040502050505030304" pitchFamily="18" charset="0"/>
              </a:rPr>
              <a:t>r</a:t>
            </a:r>
            <a:r>
              <a:rPr lang="en-US" altLang="zh-CN" dirty="0">
                <a:latin typeface="Palatino Linotype" panose="02040502050505030304" pitchFamily="18" charset="0"/>
              </a:rPr>
              <a:t>: </a:t>
            </a:r>
            <a:r>
              <a:rPr lang="en-US" altLang="zh-CN" i="1" dirty="0" err="1">
                <a:latin typeface="Palatino Linotype" panose="02040502050505030304" pitchFamily="18" charset="0"/>
              </a:rPr>
              <a:t>TT</a:t>
            </a:r>
            <a:r>
              <a:rPr lang="en-US" altLang="zh-CN" i="1" baseline="-25000" dirty="0" err="1">
                <a:latin typeface="Palatino Linotype" panose="02040502050505030304" pitchFamily="18" charset="0"/>
              </a:rPr>
              <a:t>r</a:t>
            </a:r>
            <a:endParaRPr lang="en-US" altLang="zh-CN" i="1" baseline="-25000" dirty="0">
              <a:latin typeface="Palatino Linotype" panose="02040502050505030304" pitchFamily="18" charset="0"/>
            </a:endParaRPr>
          </a:p>
          <a:p>
            <a:r>
              <a:rPr lang="en-US" altLang="zh-CN" dirty="0">
                <a:latin typeface="Palatino Linotype" panose="02040502050505030304" pitchFamily="18" charset="0"/>
              </a:rPr>
              <a:t>Travel cost of path </a:t>
            </a:r>
            <a:r>
              <a:rPr lang="en-US" altLang="zh-CN" i="1" dirty="0">
                <a:latin typeface="Palatino Linotype" panose="02040502050505030304" pitchFamily="18" charset="0"/>
              </a:rPr>
              <a:t>r</a:t>
            </a:r>
            <a:r>
              <a:rPr lang="en-US" altLang="zh-CN" dirty="0">
                <a:latin typeface="Palatino Linotype" panose="02040502050505030304" pitchFamily="18" charset="0"/>
              </a:rPr>
              <a:t>: </a:t>
            </a:r>
            <a:r>
              <a:rPr lang="en-US" altLang="zh-CN" i="1" dirty="0" err="1">
                <a:latin typeface="Palatino Linotype" panose="02040502050505030304" pitchFamily="18" charset="0"/>
              </a:rPr>
              <a:t>TC</a:t>
            </a:r>
            <a:r>
              <a:rPr lang="en-US" altLang="zh-CN" i="1" baseline="-25000" dirty="0" err="1">
                <a:latin typeface="Palatino Linotype" panose="02040502050505030304" pitchFamily="18" charset="0"/>
              </a:rPr>
              <a:t>r</a:t>
            </a:r>
            <a:endParaRPr lang="en-US" altLang="zh-CN" i="1" baseline="-25000" dirty="0">
              <a:latin typeface="Palatino Linotype" panose="02040502050505030304" pitchFamily="18" charset="0"/>
            </a:endParaRPr>
          </a:p>
          <a:p>
            <a:endParaRPr lang="zh-CN" altLang="en-US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6" name="右大括号 15"/>
          <p:cNvSpPr/>
          <p:nvPr/>
        </p:nvSpPr>
        <p:spPr>
          <a:xfrm>
            <a:off x="3916680" y="4486972"/>
            <a:ext cx="312420" cy="2035747"/>
          </a:xfrm>
          <a:prstGeom prst="rightBrace">
            <a:avLst>
              <a:gd name="adj1" fmla="val 142479"/>
              <a:gd name="adj2" fmla="val 48976"/>
            </a:avLst>
          </a:prstGeom>
          <a:noFill/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Palatino Linotype" panose="0204050205050503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>
                <a:extLst>
                  <a:ext uri="{FF2B5EF4-FFF2-40B4-BE49-F238E27FC236}">
                    <ele attr="{0AD77CD5-157D-46DB-9587-CECF7C4E755B}"/>
                  </a:ext>
                </a:extLst>
              </p:cNvPr>
              <p:cNvSpPr/>
              <p:nvPr/>
            </p:nvSpPr>
            <p:spPr>
              <a:xfrm>
                <a:off x="4346394" y="5659313"/>
                <a:ext cx="32832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oftmax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𝛃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𝛃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𝛃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𝐓𝐂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𝐓𝐓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6394" y="5659313"/>
                <a:ext cx="3283271" cy="369332"/>
              </a:xfrm>
              <a:prstGeom prst="rect">
                <a:avLst/>
              </a:prstGeom>
              <a:blipFill rotWithShape="0">
                <a:blip r:embed="rId7"/>
                <a:stretch>
                  <a:fillRect t="-119672" r="-14286" b="-1836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8" name="文本框 17"/>
          <p:cNvSpPr txBox="1"/>
          <p:nvPr/>
        </p:nvSpPr>
        <p:spPr>
          <a:xfrm>
            <a:off x="4424953" y="4426812"/>
            <a:ext cx="31782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Multinomial logit model</a:t>
            </a:r>
            <a:endParaRPr lang="en-US" altLang="zh-CN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  <a:p>
            <a:r>
              <a:rPr lang="en-US" altLang="zh-CN" dirty="0">
                <a:latin typeface="Palatino Linotype" panose="02040502050505030304" pitchFamily="18" charset="0"/>
              </a:rPr>
              <a:t>( also known as  </a:t>
            </a:r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SOFTMAX function</a:t>
            </a:r>
            <a:r>
              <a:rPr lang="en-US" altLang="zh-CN" dirty="0">
                <a:solidFill>
                  <a:srgbClr val="8C1D4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zh-CN" dirty="0">
                <a:latin typeface="Palatino Linotype" panose="02040502050505030304" pitchFamily="18" charset="0"/>
              </a:rPr>
              <a:t>in deep learning field)</a:t>
            </a:r>
            <a:endParaRPr lang="en-US" altLang="zh-CN" dirty="0">
              <a:latin typeface="Palatino Linotype" panose="02040502050505030304" pitchFamily="18" charset="0"/>
            </a:endParaRPr>
          </a:p>
          <a:p>
            <a:r>
              <a:rPr lang="en-US" altLang="zh-CN" dirty="0">
                <a:latin typeface="Palatino Linotype" panose="02040502050505030304" pitchFamily="18" charset="0"/>
              </a:rPr>
              <a:t>In short</a:t>
            </a:r>
            <a:endParaRPr lang="en-US" altLang="zh-CN" dirty="0">
              <a:latin typeface="Palatino Linotype" panose="02040502050505030304" pitchFamily="18" charset="0"/>
            </a:endParaRPr>
          </a:p>
          <a:p>
            <a:endParaRPr lang="zh-CN" altLang="en-US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9" name="右大括号 18"/>
          <p:cNvSpPr/>
          <p:nvPr/>
        </p:nvSpPr>
        <p:spPr>
          <a:xfrm>
            <a:off x="3901802" y="4344581"/>
            <a:ext cx="312420" cy="2035747"/>
          </a:xfrm>
          <a:prstGeom prst="rightBrace">
            <a:avLst>
              <a:gd name="adj1" fmla="val 142479"/>
              <a:gd name="adj2" fmla="val 48976"/>
            </a:avLst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itle 1"/>
          <p:cNvSpPr txBox="1"/>
          <p:nvPr/>
        </p:nvSpPr>
        <p:spPr bwMode="auto">
          <a:xfrm>
            <a:off x="1454943" y="2131496"/>
            <a:ext cx="8690344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marL="228600" indent="-228600">
              <a:lnSpc>
                <a:spcPct val="170000"/>
              </a:lnSpc>
              <a:buAutoNum type="arabicPeriod"/>
            </a:pPr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Challenges in planning modal calibration with multiple data sources</a:t>
            </a:r>
            <a:endParaRPr lang="en-US" altLang="zh-CN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0" y="68359"/>
            <a:ext cx="101505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  <a:cs typeface="Heiti SC Light" charset="0"/>
                <a:sym typeface="Gill Sans" charset="0"/>
              </a:rPr>
              <a:t>Compare HFN with Artificial Neural Networks</a:t>
            </a:r>
            <a:endParaRPr lang="zh-CN" altLang="en-US" sz="3600" b="1" dirty="0">
              <a:latin typeface="Palatino Linotype" panose="02040502050505030304" pitchFamily="18" charset="0"/>
              <a:ea typeface="Microsoft YaHei" panose="020B0503020204020204" pitchFamily="34" charset="-122"/>
              <a:cs typeface="Heiti SC Light" charset="0"/>
              <a:sym typeface="Gill Sans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7914" y="1147725"/>
            <a:ext cx="5182292" cy="2818536"/>
          </a:xfrm>
          <a:prstGeom prst="rect">
            <a:avLst/>
          </a:prstGeom>
        </p:spPr>
      </p:pic>
      <p:sp>
        <p:nvSpPr>
          <p:cNvPr id="6" name="右箭头 1"/>
          <p:cNvSpPr/>
          <p:nvPr/>
        </p:nvSpPr>
        <p:spPr bwMode="auto">
          <a:xfrm>
            <a:off x="5669967" y="2423402"/>
            <a:ext cx="1041722" cy="706056"/>
          </a:xfrm>
          <a:prstGeom prst="rightArrow">
            <a:avLst/>
          </a:prstGeom>
          <a:solidFill>
            <a:srgbClr val="8C1D40"/>
          </a:solidFill>
          <a:ln w="25400" cap="flat" cmpd="sng" algn="ctr">
            <a:solidFill>
              <a:srgbClr val="8C1D4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6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0241" y="4344053"/>
            <a:ext cx="75426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Similarity</a:t>
            </a:r>
            <a:r>
              <a:rPr lang="zh-CN" altLang="en-US" sz="2400" b="1" dirty="0">
                <a:solidFill>
                  <a:srgbClr val="000000"/>
                </a:solidFill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： </a:t>
            </a:r>
            <a:endParaRPr lang="en-US" altLang="zh-CN" sz="2400" b="1" dirty="0">
              <a:solidFill>
                <a:srgbClr val="000000"/>
              </a:solidFill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Hierarchy of the model</a:t>
            </a:r>
            <a:endParaRPr lang="en-US" altLang="zh-CN" sz="2400" dirty="0">
              <a:solidFill>
                <a:srgbClr val="000000"/>
              </a:solidFill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Transitivity (Error signals are </a:t>
            </a:r>
            <a:endParaRPr lang="en-US" altLang="zh-CN" sz="2400" dirty="0">
              <a:solidFill>
                <a:srgbClr val="000000"/>
              </a:solidFill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Forward and backward propagated on the network)</a:t>
            </a:r>
            <a:endParaRPr lang="en-US" altLang="zh-CN" sz="2400" dirty="0">
              <a:solidFill>
                <a:srgbClr val="000000"/>
              </a:solidFill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614160" y="4368015"/>
            <a:ext cx="526604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Differences:</a:t>
            </a:r>
            <a:endParaRPr lang="en-US" altLang="zh-CN" sz="2400" b="1" dirty="0"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Data are input on different layers in HFNs</a:t>
            </a:r>
            <a:endParaRPr lang="en-US" altLang="zh-CN" sz="2400" dirty="0"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Palatino Linotype" panose="02040502050505030304" pitchFamily="18" charset="0"/>
                <a:ea typeface="Heiti SC Light" charset="0"/>
                <a:cs typeface="Heiti SC Light" charset="0"/>
                <a:sym typeface="Gill Sans" charset="0"/>
              </a:rPr>
              <a:t>Each “Neuron” has explainable traffic meaning</a:t>
            </a:r>
            <a:endParaRPr lang="en-US" altLang="zh-CN" sz="2400" dirty="0">
              <a:latin typeface="Palatino Linotype" panose="02040502050505030304" pitchFamily="18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519" y="840693"/>
            <a:ext cx="5249968" cy="3293953"/>
          </a:xfrm>
          <a:prstGeom prst="rect">
            <a:avLst/>
          </a:prstGeom>
        </p:spPr>
      </p:pic>
    </p:spTree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 bwMode="auto">
          <a:xfrm>
            <a:off x="1508881" y="2464298"/>
            <a:ext cx="9359747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60000"/>
              </a:lnSpc>
              <a:defRPr/>
            </a:pPr>
            <a:r>
              <a:rPr lang="en-US" altLang="zh-CN" sz="3600" b="1" dirty="0">
                <a:latin typeface="Palatino Linotype" panose="02040502050505030304" pitchFamily="18" charset="0"/>
              </a:rPr>
              <a:t>3.2 Big data driven Transportation Computational Graph (BTCG)</a:t>
            </a:r>
            <a:endParaRPr lang="zh-CN" altLang="en-US" sz="3600" b="1" dirty="0">
              <a:latin typeface="Palatino Linotype" panose="02040502050505030304" pitchFamily="18" charset="0"/>
              <a:cs typeface="+mn-ea"/>
              <a:sym typeface="+mn-lt"/>
            </a:endParaRPr>
          </a:p>
        </p:txBody>
      </p:sp>
    </p:spTree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Problem statement</a:t>
            </a:r>
            <a:endParaRPr lang="zh-CN" altLang="en-US" dirty="0">
              <a:latin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84731" y="838200"/>
            <a:ext cx="197541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ea typeface="Cambria Math" panose="02040503050406030204" pitchFamily="18" charset="0"/>
              </a:rPr>
              <a:t>Notations:</a:t>
            </a:r>
            <a:endParaRPr lang="zh-CN" altLang="en-US" sz="3200" b="1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638800" y="838200"/>
          <a:ext cx="5811520" cy="9569450"/>
        </p:xfrm>
        <a:graphic>
          <a:graphicData uri="http://schemas.openxmlformats.org/drawingml/2006/table">
            <a:tbl>
              <a:tblPr firstRow="1" firstCol="1" bandRow="1"/>
              <a:tblGrid>
                <a:gridCol w="2905760"/>
                <a:gridCol w="2905760"/>
              </a:tblGrid>
              <a:tr h="5168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s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fini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36364" r="-100000" b="-376818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nodes in the transportation network 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26087" r="-100000" b="-35043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links in the transportation networ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340909" r="-100000" b="-356363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ubset of links with sensors in the transportation networ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421739" r="-100000" b="-330869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zones that produces trips in the transportation networ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545455" r="-100000" b="-335909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ubset of zones that have target trip generation generated from household travel survey. 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617391" r="-100000" b="-311304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OD pairs in the transportation networ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750000" r="-100000" b="-315454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750000" r="-130" b="-3154545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813043" r="-100000" b="-291739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ubset of OD pairs that have target OD split generated from mobile phone data 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466667" r="-100000" b="-139111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466667" r="-130" b="-1391111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159091" r="-100000" b="-274545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routes in the transportation network</a:t>
                      </a: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204348" r="-100000" b="-252608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1204348" r="-130" b="-2526087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304348" r="-100000" b="-242608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1304348" r="-130" b="-2426087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468182" r="-100000" b="-243636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edges in the MHFN representa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500000" r="-100000" b="-223043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edges in the MHFN representation relating zones and OD pair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672727" r="-100000" b="-223181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edges in the MHFN representation relating OD pairs and route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695652" r="-100000" b="-203478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edges in the MHFN representation relating routes and link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877273" r="-100000" b="-202727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vertexes in the computational graph corresponding a MHFN representa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t="-1891304" r="-100000" b="-183913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t of edges in the computational graph corresponding a MHFN representa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finition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086957" r="-100000" b="-164347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production zones in </a:t>
                      </a:r>
                      <a:r>
                        <a:rPr lang="en-US" sz="900" i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286364" r="-100000" b="-161818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destination zones in </a:t>
                      </a:r>
                      <a:r>
                        <a:rPr lang="en-US" sz="900" i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282609" r="-100000" b="-144782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routes in </a:t>
                      </a:r>
                      <a:r>
                        <a:rPr lang="en-US" sz="900" i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490909" r="-100000" b="-141363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OD pairs in </a:t>
                      </a:r>
                      <a:r>
                        <a:rPr lang="en-US" sz="900" i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478261" r="-100000" b="-125217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links in </a:t>
                      </a:r>
                      <a:r>
                        <a:rPr lang="en-US" sz="900" i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695455" r="-100000" b="-120909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sample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673913" r="-100000" b="-105652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vertexes in a MHFN or computational grap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t="-2773913" r="-100000" b="-95652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exes of edges in a MHFN or computational grap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arameter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finitions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845946" r="-100000" b="-43513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1845946" r="-130" b="-435135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1600000" r="-100000" b="-25777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1600000" r="-130" b="-257778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2067568" r="-100000" b="-21351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2067568" r="-130" b="-213514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3486957" r="-100000" b="-24347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3486957" r="-130" b="-243478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t="-3750000" r="-100000" b="-15454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blipFill rotWithShape="0">
                      <a:blip r:embed="rId1"/>
                      <a:stretch>
                        <a:fillRect l="-100130" t="-3750000" r="-130" b="-154545"/>
                      </a:stretch>
                    </a:blip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t="-3682609" r="-100000" b="-47826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47745" marR="4774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100130" t="-3682609" r="-130" b="-47826"/>
                      </a:stretch>
                    </a:blipFill>
                  </a:tcPr>
                </a:tc>
              </a:tr>
            </a:tbl>
          </a:graphicData>
        </a:graphic>
      </p:graphicFrame>
      <p:sp>
        <p:nvSpPr>
          <p:cNvPr id="4" name="左大括号 3"/>
          <p:cNvSpPr/>
          <p:nvPr/>
        </p:nvSpPr>
        <p:spPr>
          <a:xfrm>
            <a:off x="3192780" y="1584960"/>
            <a:ext cx="167640" cy="16002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86718" y="2176915"/>
            <a:ext cx="15917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raffic network</a:t>
            </a:r>
            <a:endParaRPr lang="zh-CN" altLang="en-US" dirty="0"/>
          </a:p>
        </p:txBody>
      </p:sp>
      <p:sp>
        <p:nvSpPr>
          <p:cNvPr id="12" name="左大括号 11"/>
          <p:cNvSpPr/>
          <p:nvPr/>
        </p:nvSpPr>
        <p:spPr>
          <a:xfrm>
            <a:off x="3192780" y="3185159"/>
            <a:ext cx="167640" cy="945473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386718" y="3429000"/>
            <a:ext cx="1418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HFN/ BTCG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255832" y="4383107"/>
            <a:ext cx="272266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o : origin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d: destination</a:t>
            </a:r>
            <a:endParaRPr lang="en-US" altLang="zh-CN" dirty="0" smtClean="0"/>
          </a:p>
          <a:p>
            <a:r>
              <a:rPr lang="en-US" altLang="zh-CN" dirty="0" smtClean="0"/>
              <a:t> r: route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a: link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m: sample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v </a:t>
            </a:r>
            <a:r>
              <a:rPr lang="zh-CN" altLang="en-US" dirty="0" smtClean="0"/>
              <a:t>：</a:t>
            </a:r>
            <a:r>
              <a:rPr lang="en-US" altLang="zh-CN" dirty="0" smtClean="0"/>
              <a:t>vertex in MHFN/ BTCG</a:t>
            </a:r>
            <a:endParaRPr lang="zh-CN" altLang="en-US" dirty="0" smtClean="0"/>
          </a:p>
          <a:p>
            <a:r>
              <a:rPr lang="en-US" altLang="zh-CN" dirty="0" smtClean="0"/>
              <a:t> e : edges in MHFN/ BTCG</a:t>
            </a:r>
            <a:endParaRPr lang="zh-CN" altLang="en-US" dirty="0"/>
          </a:p>
        </p:txBody>
      </p:sp>
      <p:sp>
        <p:nvSpPr>
          <p:cNvPr id="15" name="左大括号 14"/>
          <p:cNvSpPr/>
          <p:nvPr/>
        </p:nvSpPr>
        <p:spPr>
          <a:xfrm rot="10800000">
            <a:off x="3656978" y="5656470"/>
            <a:ext cx="457822" cy="57669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114801" y="5643660"/>
            <a:ext cx="15242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amples from </a:t>
            </a:r>
            <a:endParaRPr lang="en-US" altLang="zh-CN" dirty="0" smtClean="0"/>
          </a:p>
          <a:p>
            <a:r>
              <a:rPr lang="en-US" altLang="zh-CN" dirty="0" smtClean="0"/>
              <a:t>Data sources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736424" y="2176915"/>
            <a:ext cx="19816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With hat 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endParaRPr lang="en-US" altLang="zh-CN" sz="1600" dirty="0" smtClean="0"/>
          </a:p>
          <a:p>
            <a:r>
              <a:rPr lang="en-US" altLang="zh-CN" sz="1600" dirty="0" smtClean="0"/>
              <a:t>with observed </a:t>
            </a:r>
            <a:endParaRPr lang="en-US" altLang="zh-CN" sz="1600" dirty="0" smtClean="0"/>
          </a:p>
          <a:p>
            <a:r>
              <a:rPr lang="en-US" altLang="zh-CN" sz="1600" dirty="0" smtClean="0"/>
              <a:t>traffic measurement</a:t>
            </a:r>
            <a:endParaRPr lang="en-US" altLang="zh-CN" sz="1600" dirty="0" smtClean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Problem statement</a:t>
            </a:r>
            <a:endParaRPr lang="zh-CN" altLang="en-US" dirty="0">
              <a:latin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84731" y="838200"/>
            <a:ext cx="34127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ea typeface="Cambria Math" panose="02040503050406030204" pitchFamily="18" charset="0"/>
              </a:rPr>
              <a:t>Model formulation</a:t>
            </a:r>
            <a:endParaRPr lang="zh-CN" altLang="en-US" sz="32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6351572" y="1372222"/>
                <a:ext cx="14033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𝒢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(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𝒩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𝒜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1270" y="1151255"/>
                <a:ext cx="1403350" cy="590550"/>
              </a:xfrm>
              <a:prstGeom prst="rect">
                <a:avLst/>
              </a:prstGeom>
              <a:blipFill rotWithShape="0">
                <a:blip r:embed="rId1"/>
                <a:stretch>
                  <a:fillRect t="-119672" r="-35217" b="-1836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5740687" y="1751662"/>
                <a:ext cx="2952731" cy="3962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kern="100" dirty="0"/>
                  <a:t>(1) </a:t>
                </a:r>
                <a:r>
                  <a:rPr lang="en-CA" altLang="zh-CN" b="1" kern="100" dirty="0"/>
                  <a:t>Target trip generation</a:t>
                </a:r>
                <a:r>
                  <a:rPr lang="en-CA" altLang="zh-CN" kern="1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CA" altLang="zh-CN" kern="1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  <m:sub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  <m:sup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r>
                  <a:rPr lang="en-CA" altLang="zh-CN" kern="100" dirty="0"/>
                  <a:t> </a:t>
                </a:r>
                <a:endParaRPr lang="zh-CN" altLang="zh-CN" kern="100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687" y="1751662"/>
                <a:ext cx="2952731" cy="396262"/>
              </a:xfrm>
              <a:prstGeom prst="rect">
                <a:avLst/>
              </a:prstGeom>
              <a:blipFill rotWithShape="0">
                <a:blip r:embed="rId2"/>
                <a:stretch>
                  <a:fillRect l="-1860" r="-3719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5685743" y="2326168"/>
                <a:ext cx="2867132" cy="3962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7620" algn="just">
                  <a:spcAft>
                    <a:spcPts val="0"/>
                  </a:spcAft>
                </a:pPr>
                <a:r>
                  <a:rPr lang="zh-CN" altLang="zh-CN" kern="100" dirty="0" smtClean="0">
                    <a:effectLst/>
                    <a:ea typeface="Cambria Math" panose="02040503050406030204" pitchFamily="18" charset="0"/>
                  </a:rPr>
                  <a:t> </a:t>
                </a:r>
                <a:r>
                  <a:rPr lang="en-US" altLang="zh-CN" kern="100" dirty="0">
                    <a:effectLst/>
                    <a:ea typeface="Cambria Math" panose="02040503050406030204" pitchFamily="18" charset="0"/>
                  </a:rPr>
                  <a:t>(2)</a:t>
                </a:r>
                <a:r>
                  <a:rPr lang="en-US" altLang="zh-CN" b="1" kern="100" dirty="0">
                    <a:effectLst/>
                    <a:ea typeface="Cambria Math" panose="02040503050406030204" pitchFamily="18" charset="0"/>
                  </a:rPr>
                  <a:t> Target OD split rate</a:t>
                </a:r>
                <a:r>
                  <a:rPr lang="en-US" altLang="zh-CN" kern="100" dirty="0">
                    <a:effectLst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CA" altLang="zh-CN" i="1" kern="10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𝑜𝑤</m:t>
                        </m:r>
                      </m:sub>
                      <m:sup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r>
                  <a:rPr lang="en-CA" altLang="zh-CN" kern="100" dirty="0"/>
                  <a:t> </a:t>
                </a:r>
                <a:endParaRPr lang="zh-CN" altLang="zh-CN" kern="100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743" y="2326168"/>
                <a:ext cx="2867132" cy="396262"/>
              </a:xfrm>
              <a:prstGeom prst="rect">
                <a:avLst/>
              </a:prstGeom>
              <a:blipFill rotWithShape="0">
                <a:blip r:embed="rId3"/>
                <a:stretch>
                  <a:fillRect t="-1538" r="-1064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5740687" y="2900004"/>
                <a:ext cx="2592889" cy="3962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7620" algn="just">
                  <a:spcAft>
                    <a:spcPts val="0"/>
                  </a:spcAft>
                </a:pPr>
                <a:r>
                  <a:rPr lang="en-US" altLang="zh-CN" kern="100" dirty="0"/>
                  <a:t>(3)</a:t>
                </a:r>
                <a:r>
                  <a:rPr lang="en-US" altLang="zh-CN" b="1" kern="100" dirty="0"/>
                  <a:t> Target flow counts</a:t>
                </a:r>
                <a:r>
                  <a:rPr lang="en-US" altLang="zh-CN" kern="1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CA" altLang="zh-CN" kern="1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  <m:sub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CA" altLang="zh-CN" i="1" kern="10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endParaRPr lang="zh-CN" altLang="zh-CN" kern="100" dirty="0"/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687" y="2900004"/>
                <a:ext cx="2592889" cy="396262"/>
              </a:xfrm>
              <a:prstGeom prst="rect">
                <a:avLst/>
              </a:prstGeom>
              <a:blipFill rotWithShape="0">
                <a:blip r:embed="rId4"/>
                <a:stretch>
                  <a:fillRect l="-1882" t="-1538" r="-6353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771" y="3728720"/>
            <a:ext cx="10439680" cy="277368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1452880" y="2339633"/>
            <a:ext cx="2645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Observed traffic measures</a:t>
            </a:r>
            <a:endParaRPr lang="zh-CN" altLang="en-US" dirty="0"/>
          </a:p>
        </p:txBody>
      </p:sp>
      <p:sp>
        <p:nvSpPr>
          <p:cNvPr id="19" name="右箭头 18"/>
          <p:cNvSpPr/>
          <p:nvPr/>
        </p:nvSpPr>
        <p:spPr>
          <a:xfrm>
            <a:off x="4582160" y="2262247"/>
            <a:ext cx="846849" cy="5073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8788778" y="1635760"/>
            <a:ext cx="263782" cy="21336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9235310" y="1415420"/>
            <a:ext cx="2157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 index of samples</a:t>
            </a:r>
            <a:endParaRPr lang="zh-CN" altLang="en-US" dirty="0"/>
          </a:p>
        </p:txBody>
      </p:sp>
      <p:sp>
        <p:nvSpPr>
          <p:cNvPr id="25" name="左大括号 24"/>
          <p:cNvSpPr/>
          <p:nvPr/>
        </p:nvSpPr>
        <p:spPr>
          <a:xfrm>
            <a:off x="2050771" y="3942080"/>
            <a:ext cx="225069" cy="120904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左大括号 25"/>
          <p:cNvSpPr/>
          <p:nvPr/>
        </p:nvSpPr>
        <p:spPr>
          <a:xfrm>
            <a:off x="2050770" y="5151120"/>
            <a:ext cx="225069" cy="86265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455520" y="4029765"/>
            <a:ext cx="15952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Demand variables in different levels</a:t>
            </a:r>
            <a:endParaRPr lang="zh-CN" altLang="en-US" sz="1600" dirty="0"/>
          </a:p>
        </p:txBody>
      </p:sp>
      <p:sp>
        <p:nvSpPr>
          <p:cNvPr id="28" name="文本框 27"/>
          <p:cNvSpPr txBox="1"/>
          <p:nvPr/>
        </p:nvSpPr>
        <p:spPr>
          <a:xfrm>
            <a:off x="568054" y="5364480"/>
            <a:ext cx="1595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Probability</a:t>
            </a:r>
            <a:endParaRPr lang="zh-CN" altLang="en-US" sz="1600" dirty="0"/>
          </a:p>
        </p:txBody>
      </p:sp>
      <p:sp>
        <p:nvSpPr>
          <p:cNvPr id="29" name="左大括号 28"/>
          <p:cNvSpPr/>
          <p:nvPr/>
        </p:nvSpPr>
        <p:spPr>
          <a:xfrm>
            <a:off x="2050769" y="6015565"/>
            <a:ext cx="166995" cy="40959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65358" y="5947172"/>
            <a:ext cx="21755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Route choice</a:t>
            </a:r>
            <a:endParaRPr lang="en-US" altLang="zh-CN" sz="1600" dirty="0" smtClean="0"/>
          </a:p>
          <a:p>
            <a:r>
              <a:rPr lang="en-US" altLang="zh-CN" sz="1600" dirty="0" smtClean="0"/>
              <a:t>Behavior parameters</a:t>
            </a:r>
            <a:endParaRPr lang="zh-CN" altLang="en-US" sz="1600" dirty="0"/>
          </a:p>
        </p:txBody>
      </p:sp>
      <p:sp>
        <p:nvSpPr>
          <p:cNvPr id="31" name="左大括号 30"/>
          <p:cNvSpPr/>
          <p:nvPr/>
        </p:nvSpPr>
        <p:spPr>
          <a:xfrm>
            <a:off x="5594358" y="1788524"/>
            <a:ext cx="182771" cy="147155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Problem statement</a:t>
            </a:r>
            <a:endParaRPr lang="zh-CN" altLang="en-US" dirty="0">
              <a:latin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79422" y="1678042"/>
            <a:ext cx="2228850" cy="13525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9422" y="3662851"/>
            <a:ext cx="2476500" cy="5715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9422" y="4926246"/>
            <a:ext cx="3028950" cy="6762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文本框 14"/>
          <p:cNvSpPr txBox="1"/>
          <p:nvPr/>
        </p:nvSpPr>
        <p:spPr>
          <a:xfrm>
            <a:off x="740781" y="2097838"/>
            <a:ext cx="1922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emand variables 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823733" y="3681111"/>
            <a:ext cx="1195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robability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740781" y="5079718"/>
            <a:ext cx="2138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ehavior parameters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6605603" y="373812"/>
                <a:ext cx="43514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in</m:t>
                          </m:r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𝛂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𝛄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d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F</m:t>
                                      </m:r>
                                    </m:e>
                                    <m: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𝛂</m:t>
                                  </m:r>
                                </m:e>
                              </m:d>
                            </m:fName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F</m:t>
                                      </m:r>
                                    </m:e>
                                    <m: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𝛄</m:t>
                                  </m:r>
                                </m:e>
                              </m:d>
                            </m:e>
                          </m:func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5905" y="185420"/>
                <a:ext cx="4351655" cy="734060"/>
              </a:xfrm>
              <a:prstGeom prst="rect">
                <a:avLst/>
              </a:prstGeom>
              <a:blipFill rotWithShape="0">
                <a:blip r:embed="rId4"/>
                <a:stretch>
                  <a:fillRect t="-119672" r="-11360" b="-1836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>
              <a:xfrm>
                <a:off x="7204453" y="919872"/>
                <a:ext cx="3153748" cy="8871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𝛂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𝒵</m:t>
                                  </m:r>
                                </m:e>
                              </m:acc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sub>
                                      </m:s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X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453" y="919872"/>
                <a:ext cx="3153748" cy="88710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/>
              <p:cNvSpPr/>
              <p:nvPr/>
            </p:nvSpPr>
            <p:spPr>
              <a:xfrm>
                <a:off x="6871990" y="1893614"/>
                <a:ext cx="3818673" cy="9214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𝛄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𝒵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𝒲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𝑃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𝑜𝑤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𝑃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𝑜𝑤</m:t>
                                              </m:r>
                                            </m:sub>
                                            <m:sup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1990" y="1893614"/>
                <a:ext cx="3818673" cy="92140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7204453" y="2930557"/>
                <a:ext cx="3223959" cy="8858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𝒜</m:t>
                                  </m:r>
                                </m:e>
                              </m:acc>
                            </m:sub>
                            <m:sup/>
                            <m:e>
                              <m:f>
                                <m:f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X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453" y="2930557"/>
                <a:ext cx="3223959" cy="88588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4" name="文本框 33"/>
          <p:cNvSpPr txBox="1"/>
          <p:nvPr/>
        </p:nvSpPr>
        <p:spPr>
          <a:xfrm>
            <a:off x="7060556" y="4234351"/>
            <a:ext cx="37849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Three objective function</a:t>
            </a:r>
            <a:endParaRPr lang="en-US" altLang="zh-CN" b="1" dirty="0" smtClean="0"/>
          </a:p>
          <a:p>
            <a:r>
              <a:rPr lang="en-US" altLang="zh-CN" b="1" dirty="0" smtClean="0"/>
              <a:t>1 Household travel survey </a:t>
            </a:r>
            <a:endParaRPr lang="en-US" altLang="zh-CN" b="1" dirty="0" smtClean="0"/>
          </a:p>
          <a:p>
            <a:r>
              <a:rPr lang="en-US" altLang="zh-CN" dirty="0" smtClean="0"/>
              <a:t>Population * trip rate</a:t>
            </a:r>
            <a:endParaRPr lang="en-US" altLang="zh-CN" dirty="0" smtClean="0"/>
          </a:p>
          <a:p>
            <a:r>
              <a:rPr lang="en-US" altLang="zh-CN" b="1" dirty="0" smtClean="0"/>
              <a:t>2 Mobile phone data</a:t>
            </a:r>
            <a:endParaRPr lang="en-US" altLang="zh-CN" b="1" dirty="0" smtClean="0"/>
          </a:p>
          <a:p>
            <a:r>
              <a:rPr lang="en-US" altLang="zh-CN" dirty="0" smtClean="0"/>
              <a:t>Target OD split</a:t>
            </a:r>
            <a:endParaRPr lang="en-US" altLang="zh-CN" dirty="0" smtClean="0"/>
          </a:p>
          <a:p>
            <a:r>
              <a:rPr lang="en-US" altLang="zh-CN" b="1" dirty="0" smtClean="0"/>
              <a:t>3 Sensor data</a:t>
            </a:r>
            <a:endParaRPr lang="zh-CN" altLang="en-US" b="1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Problem statement</a:t>
            </a:r>
            <a:endParaRPr lang="zh-CN" altLang="en-US" dirty="0">
              <a:latin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2443435" y="1908851"/>
                <a:ext cx="156408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in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F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𝛂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𝛄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3435" y="1908851"/>
                <a:ext cx="1564083" cy="369332"/>
              </a:xfrm>
              <a:prstGeom prst="rect">
                <a:avLst/>
              </a:prstGeom>
              <a:blipFill rotWithShape="0">
                <a:blip r:embed="rId1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1757135" y="2377090"/>
                <a:ext cx="309873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𝑤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∀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𝒲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𝒵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7135" y="2377090"/>
                <a:ext cx="3098732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977412" y="2939235"/>
                <a:ext cx="4172040" cy="1117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𝑤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𝑜𝑤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∈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𝒲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sub>
                                      </m:sSub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𝑜𝑤</m:t>
                                          </m:r>
                                        </m:sub>
                                      </m:sSub>
                                    </m:e>
                                  </m:nary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den>
                              </m:f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  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𝒲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         ,  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∉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𝒲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412" y="2939235"/>
                <a:ext cx="4172040" cy="111799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1737793" y="4098051"/>
                <a:ext cx="297536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𝑟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∀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ℛ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𝒲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93" y="4098051"/>
                <a:ext cx="2975365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924638" y="4508201"/>
                <a:ext cx="2601673" cy="7643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ℛ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𝑎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∀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𝒜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4638" y="4508201"/>
                <a:ext cx="2601673" cy="76437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243678" y="5272577"/>
                <a:ext cx="7338582" cy="1117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𝑟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ex</m:t>
                                  </m:r>
                                  <m:func>
                                    <m:func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p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𝑤</m:t>
                                              </m:r>
                                            </m:sub>
                                          </m:sSub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∈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𝒜</m:t>
                                              </m:r>
                                            </m:sub>
                                            <m:sup/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𝛿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𝑟𝑎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𝑡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supHide m:val="on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∈</m:t>
                                                  </m:r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𝒜</m:t>
                                                  </m:r>
                                                </m:sub>
                                                <m:sup/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𝛿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𝑟𝑎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𝑐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𝑎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nary>
                                            </m:e>
                                          </m:nary>
                                        </m:e>
                                      </m:d>
                                    </m:e>
                                  </m:func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∈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sub>
                                    <m:sup/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exp</m:t>
                                      </m:r>
                                      <m:d>
                                        <m:d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𝑤</m:t>
                                              </m:r>
                                            </m:sub>
                                          </m:sSub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∈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𝒜</m:t>
                                              </m:r>
                                            </m:sub>
                                            <m:sup/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𝛿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𝑟𝑎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𝑡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supHide m:val="on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∈</m:t>
                                                  </m:r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𝒜</m:t>
                                                  </m:r>
                                                </m:sub>
                                                <m:sup/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𝛿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𝑟𝑎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𝑐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𝑎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nary>
                                            </m:e>
                                          </m:nary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  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ℛ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                                         ,  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∉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ℛ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78" y="5272577"/>
                <a:ext cx="7338582" cy="1117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8347224" y="3244334"/>
                <a:ext cx="156408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in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F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𝛂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𝛄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7224" y="3244334"/>
                <a:ext cx="1564083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>
              <a:xfrm>
                <a:off x="8347224" y="3699973"/>
                <a:ext cx="15568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smtClean="0">
                          <a:latin typeface="Cambria Math" panose="02040503050406030204" pitchFamily="18" charset="0"/>
                        </a:rPr>
                        <m:t>𝛂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𝛄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𝐩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𝐪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7224" y="3699973"/>
                <a:ext cx="1556836" cy="369332"/>
              </a:xfrm>
              <a:prstGeom prst="rect">
                <a:avLst/>
              </a:prstGeom>
              <a:blipFill rotWithShape="0">
                <a:blip r:embed="rId8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8371269" y="4213153"/>
                <a:ext cx="150874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smtClean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𝛒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𝛉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𝐟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1269" y="4213153"/>
                <a:ext cx="1508746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8544393" y="4726333"/>
                <a:ext cx="1162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smtClean="0">
                          <a:latin typeface="Cambria Math" panose="02040503050406030204" pitchFamily="18" charset="0"/>
                        </a:rPr>
                        <m:t>𝐟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𝛅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𝐯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4393" y="4726333"/>
                <a:ext cx="1162498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5" name="标题 1"/>
          <p:cNvSpPr txBox="1"/>
          <p:nvPr/>
        </p:nvSpPr>
        <p:spPr>
          <a:xfrm>
            <a:off x="358145" y="976745"/>
            <a:ext cx="6758935" cy="7392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TDFE-UB Model </a:t>
            </a:r>
            <a:endParaRPr lang="zh-CN" altLang="en-US" dirty="0">
              <a:latin typeface="+mn-lt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标题 1"/>
          <p:cNvSpPr txBox="1"/>
          <p:nvPr/>
        </p:nvSpPr>
        <p:spPr>
          <a:xfrm>
            <a:off x="6223322" y="2385368"/>
            <a:ext cx="5591022" cy="7392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+mn-lt"/>
                <a:ea typeface="Cambria Math" panose="02040503050406030204" pitchFamily="18" charset="0"/>
              </a:rPr>
              <a:t>Composite function, comprising of Non linear function</a:t>
            </a:r>
            <a:endParaRPr lang="en-US" altLang="zh-CN" sz="2000" dirty="0" smtClean="0">
              <a:latin typeface="+mn-lt"/>
              <a:ea typeface="Cambria Math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+mn-lt"/>
              </a:rPr>
              <a:t>Non  convex</a:t>
            </a:r>
            <a:endParaRPr lang="zh-CN" altLang="en-US" sz="2000" dirty="0">
              <a:latin typeface="+mn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矩形 23"/>
              <p:cNvSpPr/>
              <p:nvPr/>
            </p:nvSpPr>
            <p:spPr>
              <a:xfrm>
                <a:off x="5959876" y="324541"/>
                <a:ext cx="6096000" cy="85914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smtClean="0"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𝐯</m:t>
                      </m:r>
                      <m:d>
                        <m:d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𝐯</m:t>
                      </m:r>
                      <m:d>
                        <m:d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𝛒</m:t>
                              </m:r>
                            </m:e>
                          </m:d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𝐯</m:t>
                      </m:r>
                      <m:d>
                        <m:d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ctrlP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𝐟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d>
                                <m:dPr>
                                  <m:ctrlP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𝛂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𝛄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𝛒</m:t>
                              </m:r>
                              <m:d>
                                <m:dPr>
                                  <m:ctrlP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𝛂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𝛄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𝐩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𝛒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𝛉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𝛅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9876" y="324541"/>
                <a:ext cx="6096000" cy="859146"/>
              </a:xfrm>
              <a:prstGeom prst="rect">
                <a:avLst/>
              </a:prstGeom>
              <a:blipFill rotWithShape="0">
                <a:blip r:embed="rId11"/>
                <a:stretch>
                  <a:fillRect b="-56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矩形 25"/>
              <p:cNvSpPr/>
              <p:nvPr/>
            </p:nvSpPr>
            <p:spPr>
              <a:xfrm>
                <a:off x="6754094" y="1376939"/>
                <a:ext cx="4245713" cy="7645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𝒵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𝒲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ℛ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𝑜𝑤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𝑤𝑟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𝑟𝑎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∀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𝒜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4094" y="1376939"/>
                <a:ext cx="4245713" cy="76450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矩形 26"/>
              <p:cNvSpPr/>
              <p:nvPr/>
            </p:nvSpPr>
            <p:spPr>
              <a:xfrm>
                <a:off x="6705189" y="5782768"/>
                <a:ext cx="6096000" cy="9853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in</m:t>
                          </m:r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𝛂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𝛄</m:t>
                                      </m:r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d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F</m:t>
                                      </m:r>
                                    </m:e>
                                    <m: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𝛂</m:t>
                                  </m:r>
                                </m:e>
                              </m:d>
                            </m:fName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F</m:t>
                                      </m:r>
                                    </m:e>
                                    <m:sub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𝛄</m:t>
                                  </m:r>
                                </m:e>
                              </m:d>
                            </m:e>
                          </m:func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  <m:d>
                            <m:dPr>
                              <m:ctrlP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𝐟</m:t>
                                  </m:r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d>
                                    <m:dPr>
                                      <m:ctrlP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b="1" i="0">
                                              <a:latin typeface="Cambria Math" panose="02040503050406030204" pitchFamily="18" charset="0"/>
                                            </a:rPr>
                                            <m:t>𝛂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zh-CN" altLang="en-US" b="1" i="0">
                                              <a:latin typeface="Cambria Math" panose="02040503050406030204" pitchFamily="18" charset="0"/>
                                            </a:rPr>
                                            <m:t>𝛄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b="1" i="0">
                                              <a:latin typeface="Cambria Math" panose="02040503050406030204" pitchFamily="18" charset="0"/>
                                            </a:rPr>
                                            <m:t>𝐩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b="1" i="0">
                                      <a:latin typeface="Cambria Math" panose="02040503050406030204" pitchFamily="18" charset="0"/>
                                    </a:rPr>
                                    <m:t>𝛒</m:t>
                                  </m:r>
                                  <m:d>
                                    <m:dPr>
                                      <m:ctrlP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5189" y="5782768"/>
                <a:ext cx="6096000" cy="985334"/>
              </a:xfrm>
              <a:prstGeom prst="rect">
                <a:avLst/>
              </a:prstGeom>
              <a:blipFill rotWithShape="0">
                <a:blip r:embed="rId13"/>
                <a:stretch>
                  <a:fillRect t="-44720" b="-80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9" name="下箭头 28"/>
          <p:cNvSpPr/>
          <p:nvPr/>
        </p:nvSpPr>
        <p:spPr>
          <a:xfrm>
            <a:off x="9007876" y="5153540"/>
            <a:ext cx="564387" cy="5759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Problem statement</a:t>
            </a:r>
            <a:endParaRPr lang="zh-CN" altLang="en-US" dirty="0">
              <a:latin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标题 1"/>
          <p:cNvSpPr txBox="1"/>
          <p:nvPr/>
        </p:nvSpPr>
        <p:spPr>
          <a:xfrm>
            <a:off x="358145" y="976745"/>
            <a:ext cx="3669845" cy="7392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n-lt"/>
                <a:ea typeface="Cambria Math" panose="02040503050406030204" pitchFamily="18" charset="0"/>
              </a:rPr>
              <a:t>TDFE-UB Model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71209" y="2266442"/>
          <a:ext cx="5119386" cy="278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1" imgW="6388100" imgH="3541395" progId="Visio.Drawing.15">
                  <p:embed/>
                </p:oleObj>
              </mc:Choice>
              <mc:Fallback>
                <p:oleObj name="Visio" r:id="rId1" imgW="6388100" imgH="35413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09" y="2266442"/>
                        <a:ext cx="5119386" cy="2782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9924" y="736401"/>
            <a:ext cx="6591300" cy="27336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7799" y="3639480"/>
            <a:ext cx="6762509" cy="2974680"/>
          </a:xfrm>
          <a:prstGeom prst="rect">
            <a:avLst/>
          </a:prstGeom>
        </p:spPr>
      </p:pic>
      <p:sp>
        <p:nvSpPr>
          <p:cNvPr id="20" name="标题 1"/>
          <p:cNvSpPr txBox="1"/>
          <p:nvPr/>
        </p:nvSpPr>
        <p:spPr>
          <a:xfrm>
            <a:off x="964614" y="5138173"/>
            <a:ext cx="3960549" cy="7392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3600" dirty="0" smtClean="0">
                <a:latin typeface="+mn-lt"/>
                <a:ea typeface="Cambria Math" panose="02040503050406030204" pitchFamily="18" charset="0"/>
              </a:rPr>
              <a:t>Non-convex</a:t>
            </a:r>
            <a:endParaRPr lang="en-US" altLang="zh-CN" sz="3600" dirty="0" smtClean="0">
              <a:latin typeface="+mn-lt"/>
              <a:ea typeface="Cambria Math" panose="020405030504060302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600" b="1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formulation using multi-layer hierarchical flow network representation</a:t>
            </a:r>
            <a:endParaRPr lang="zh-CN" altLang="en-US" sz="3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767" y="1384995"/>
            <a:ext cx="10365161" cy="514905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570140" y="2423278"/>
            <a:ext cx="23780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err="1" smtClean="0"/>
              <a:t>ReLU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Rectified linear unit</a:t>
            </a:r>
            <a:endParaRPr lang="zh-CN" altLang="en-US" sz="3200" b="1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600" b="1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formulation using multi-layer hierarchical flow network representation</a:t>
            </a:r>
            <a:endParaRPr lang="zh-CN" altLang="en-US" sz="3600" dirty="0"/>
          </a:p>
        </p:txBody>
      </p:sp>
      <p:sp>
        <p:nvSpPr>
          <p:cNvPr id="9" name="文本框 8"/>
          <p:cNvSpPr txBox="1"/>
          <p:nvPr/>
        </p:nvSpPr>
        <p:spPr>
          <a:xfrm>
            <a:off x="7705600" y="1169044"/>
            <a:ext cx="36277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err="1" smtClean="0"/>
              <a:t>ReLU</a:t>
            </a:r>
            <a:endParaRPr lang="en-US" altLang="zh-CN" sz="3200" b="1" dirty="0" smtClean="0"/>
          </a:p>
          <a:p>
            <a:r>
              <a:rPr lang="en-US" altLang="zh-CN" sz="3200" b="1" dirty="0" smtClean="0">
                <a:solidFill>
                  <a:srgbClr val="FF0000"/>
                </a:solidFill>
              </a:rPr>
              <a:t>Rectified linear unit: Why do not need Logistic sigmoid?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altLang="zh-CN" sz="3200" b="1" dirty="0" smtClean="0">
                <a:solidFill>
                  <a:srgbClr val="FF0000"/>
                </a:solidFill>
              </a:rPr>
              <a:t>Logistic sigmoid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r>
              <a:rPr lang="en-US" altLang="zh-CN" sz="3200" b="1" dirty="0" smtClean="0">
                <a:solidFill>
                  <a:srgbClr val="FF0000"/>
                </a:solidFill>
              </a:rPr>
              <a:t>Drawbacks: saturate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altLang="zh-CN" sz="3200" b="1" dirty="0" err="1" smtClean="0">
                <a:solidFill>
                  <a:srgbClr val="FF0000"/>
                </a:solidFill>
              </a:rPr>
              <a:t>ReLu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altLang="zh-CN" sz="3200" b="1" dirty="0" smtClean="0">
                <a:solidFill>
                  <a:srgbClr val="FF0000"/>
                </a:solidFill>
              </a:rPr>
              <a:t>Advantage: Fast</a:t>
            </a:r>
            <a:endParaRPr lang="en-US" altLang="zh-CN" sz="3200" b="1" dirty="0" smtClean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5440" y="2007361"/>
            <a:ext cx="755904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In the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1" tooltip="Mathematics"/>
              </a:rPr>
              <a:t>mathematical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theory of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2" tooltip="Artificial neural networks"/>
              </a:rPr>
              <a:t>artificial neural networks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, the </a:t>
            </a:r>
            <a:r>
              <a:rPr lang="en-US" altLang="zh-CN" b="1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universal approximation theorem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states</a:t>
            </a:r>
            <a:r>
              <a:rPr lang="en-US" altLang="zh-CN" b="0" i="0" u="none" strike="noStrike" baseline="30000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3"/>
              </a:rPr>
              <a:t>[1]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that a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4" tooltip="Feedforward neural network"/>
              </a:rPr>
              <a:t>feed-forward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network with a single hidden layer containing a finite number of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5" tooltip="Neuron"/>
              </a:rPr>
              <a:t>neurons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(i.e., a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6" tooltip="Multilayer perceptron"/>
              </a:rPr>
              <a:t>multilayer perceptron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), can approximate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7" tooltip="Continuous functions"/>
              </a:rPr>
              <a:t>continuous functions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on </a:t>
            </a:r>
            <a:r>
              <a:rPr lang="en-US" altLang="zh-CN" b="0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8" tooltip="Compact space"/>
              </a:rPr>
              <a:t>compact subsets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of </a:t>
            </a:r>
            <a:r>
              <a:rPr lang="en-US" altLang="zh-CN" b="1" i="0" u="none" strike="noStrike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9" tooltip="Euclidean space"/>
              </a:rPr>
              <a:t>R</a:t>
            </a:r>
            <a:r>
              <a:rPr lang="en-US" altLang="zh-CN" b="0" i="0" u="none" strike="noStrike" baseline="30000" dirty="0" smtClean="0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9" tooltip="Euclidean space"/>
              </a:rPr>
              <a:t>n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, under mild assumptions on the activation function. 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98311" y="1534804"/>
            <a:ext cx="3890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universal approximation theorem</a:t>
            </a:r>
            <a:r>
              <a:rPr lang="en-US" altLang="zh-CN" b="0" i="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 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437875" y="3761687"/>
            <a:ext cx="5175290" cy="2966019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formulation using multi-layer hierarchical flow network representation</a:t>
            </a:r>
            <a:endParaRPr lang="zh-CN" altLang="en-US" sz="32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5395" y="723275"/>
            <a:ext cx="7888233" cy="577104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932823" y="2786560"/>
                <a:ext cx="2526524" cy="7987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𝒲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∀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𝒵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823" y="2786560"/>
                <a:ext cx="2526524" cy="79874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767779" y="3689546"/>
                <a:ext cx="2554161" cy="7984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ℛ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∀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𝒲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779" y="3689546"/>
                <a:ext cx="2554161" cy="79842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439494" y="4592211"/>
                <a:ext cx="3501728" cy="7984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𝒲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ℛ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𝑎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∀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𝒜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494" y="4592211"/>
                <a:ext cx="3501728" cy="79842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450948" y="1938602"/>
            <a:ext cx="49890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400" b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lti-commodity flow conservation constraints</a:t>
            </a:r>
            <a:endParaRPr lang="zh-CN" altLang="en-US" sz="2400" b="1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934" y="0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Introduction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934" y="1100931"/>
            <a:ext cx="11820132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 dirty="0" smtClean="0"/>
              <a:t>Basic concepts</a:t>
            </a:r>
            <a:endParaRPr lang="en-US" altLang="zh-CN" sz="3200" b="1" dirty="0" smtClean="0"/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1. Traffic demand flow estimation (TDFE) problem 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2. The simultaneous estimation problem </a:t>
            </a:r>
            <a:r>
              <a:rPr lang="en-CA" altLang="zh-CN" sz="2400" dirty="0" smtClean="0"/>
              <a:t>of </a:t>
            </a:r>
            <a:r>
              <a:rPr lang="en-CA" altLang="zh-CN" sz="2400" dirty="0"/>
              <a:t>traffic demand flows and users behavior coefficients (TDFE-UB</a:t>
            </a:r>
            <a:r>
              <a:rPr lang="en-CA" altLang="zh-CN" sz="2400" dirty="0" smtClean="0"/>
              <a:t>)</a:t>
            </a:r>
            <a:endParaRPr lang="en-CA" altLang="zh-CN" sz="2400" dirty="0" smtClean="0"/>
          </a:p>
          <a:p>
            <a:pPr lvl="1">
              <a:lnSpc>
                <a:spcPct val="120000"/>
              </a:lnSpc>
            </a:pPr>
            <a:r>
              <a:rPr lang="en-US" altLang="zh-CN" b="1" dirty="0" smtClean="0"/>
              <a:t>Trip generation</a:t>
            </a:r>
            <a:r>
              <a:rPr lang="en-US" altLang="zh-CN" dirty="0" smtClean="0">
                <a:sym typeface="Wingdings" panose="05000000000000000000" pitchFamily="2" charset="2"/>
              </a:rPr>
              <a:t> Linear regression model given OD split rates and link proportion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en-US" altLang="zh-CN" b="1" dirty="0" smtClean="0"/>
              <a:t>OD Matrix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ODME problem, inverse process of four-step models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en-US" altLang="zh-CN" b="1" dirty="0" smtClean="0"/>
              <a:t>Path/Link flows</a:t>
            </a:r>
            <a:r>
              <a:rPr lang="en-US" altLang="zh-CN" dirty="0" smtClean="0">
                <a:sym typeface="Wingdings" panose="05000000000000000000" pitchFamily="2" charset="2"/>
              </a:rPr>
              <a:t> Traffic assignment/ Stochastic network loading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en-US" altLang="zh-CN" b="1" dirty="0" smtClean="0"/>
              <a:t>Behaviors parameters</a:t>
            </a:r>
            <a:r>
              <a:rPr lang="en-US" altLang="zh-CN" dirty="0" smtClean="0"/>
              <a:t> (e.g. Value of time,</a:t>
            </a:r>
            <a:r>
              <a:rPr lang="en-US" altLang="zh-CN" dirty="0"/>
              <a:t> </a:t>
            </a:r>
            <a:r>
              <a:rPr lang="en-US" altLang="zh-CN" dirty="0" smtClean="0"/>
              <a:t>VOT)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smtClean="0"/>
              <a:t>Discrete choice model</a:t>
            </a:r>
            <a:endParaRPr lang="en-US" altLang="zh-CN" dirty="0" smtClean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en-US" altLang="zh-CN" dirty="0" smtClean="0"/>
              <a:t>3. </a:t>
            </a:r>
            <a:r>
              <a:rPr lang="en-CA" altLang="zh-CN" dirty="0" smtClean="0"/>
              <a:t>Multi-layer Hierarchical Flow Network (MHFN)</a:t>
            </a:r>
            <a:r>
              <a:rPr lang="en-CA" altLang="zh-CN" dirty="0" smtClean="0">
                <a:sym typeface="Wingdings" panose="05000000000000000000" pitchFamily="2" charset="2"/>
              </a:rPr>
              <a:t> Distributed deep network </a:t>
            </a:r>
            <a:r>
              <a:rPr lang="zh-CN" altLang="en-US" dirty="0" smtClean="0">
                <a:sym typeface="Wingdings" panose="05000000000000000000" pitchFamily="2" charset="2"/>
              </a:rPr>
              <a:t>神经网络</a:t>
            </a:r>
            <a:endParaRPr lang="en-CA" altLang="zh-CN" dirty="0" smtClean="0">
              <a:sym typeface="Wingdings" panose="05000000000000000000" pitchFamily="2" charset="2"/>
            </a:endParaRPr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en-CA" altLang="zh-CN" dirty="0" smtClean="0"/>
              <a:t>4 Big data driven transportation computational graph (BTCG)</a:t>
            </a:r>
            <a:r>
              <a:rPr lang="en-CA" altLang="zh-CN" dirty="0" smtClean="0">
                <a:sym typeface="Wingdings" panose="05000000000000000000" pitchFamily="2" charset="2"/>
              </a:rPr>
              <a:t>  </a:t>
            </a:r>
            <a:r>
              <a:rPr lang="zh-CN" altLang="en-US" dirty="0" smtClean="0">
                <a:sym typeface="Wingdings" panose="05000000000000000000" pitchFamily="2" charset="2"/>
              </a:rPr>
              <a:t>计算图</a:t>
            </a:r>
            <a:endParaRPr lang="en-CA" altLang="zh-CN" dirty="0" smtClean="0"/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500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61107" y="190873"/>
            <a:ext cx="3144959" cy="1643031"/>
          </a:xfrm>
          <a:prstGeom prst="rect">
            <a:avLst/>
          </a:prstGeom>
        </p:spPr>
      </p:pic>
    </p:spTree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formulation using multi-layer hierarchical flow network representation</a:t>
            </a:r>
            <a:endParaRPr lang="zh-CN" altLang="en-US" sz="32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52699" y="1304892"/>
          <a:ext cx="10525808" cy="514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1" imgW="10464165" imgH="5113020" progId="Visio.Drawing.15">
                  <p:embed/>
                </p:oleObj>
              </mc:Choice>
              <mc:Fallback>
                <p:oleObj name="Visio" r:id="rId1" imgW="10464165" imgH="511302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99" y="1304892"/>
                        <a:ext cx="10525808" cy="514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2" name="矩形 1"/>
          <p:cNvSpPr/>
          <p:nvPr/>
        </p:nvSpPr>
        <p:spPr>
          <a:xfrm>
            <a:off x="184731" y="2033754"/>
            <a:ext cx="117834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(1) </a:t>
            </a:r>
            <a:r>
              <a:rPr lang="en-CA" altLang="zh-CN" b="1" kern="0" dirty="0">
                <a:latin typeface="Cambria Math" panose="02040503050406030204" pitchFamily="18" charset="0"/>
              </a:rPr>
              <a:t>Forward passing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The forward passing process sequentially implements trip generation, trip distribution estimation, and route-based traffic assignment, which is an analogous process of the four-step approach in the field of traffic management</a:t>
            </a:r>
            <a:r>
              <a:rPr lang="en-CA" altLang="zh-CN" kern="0" dirty="0" smtClean="0">
                <a:latin typeface="Cambria Math" panose="02040503050406030204" pitchFamily="18" charset="0"/>
              </a:rPr>
              <a:t>.</a:t>
            </a:r>
            <a:endParaRPr lang="en-CA" altLang="zh-CN" kern="0" dirty="0" smtClean="0">
              <a:latin typeface="Cambria Math" panose="020405030504060302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en-US" altLang="zh-CN" kern="100" dirty="0" smtClean="0">
              <a:latin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zh-CN" altLang="zh-CN" kern="100" dirty="0">
              <a:latin typeface="Times New Roman" panose="0202060305040502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(2) </a:t>
            </a:r>
            <a:r>
              <a:rPr lang="en-CA" altLang="zh-CN" b="1" kern="0" dirty="0">
                <a:latin typeface="Cambria Math" panose="02040503050406030204" pitchFamily="18" charset="0"/>
              </a:rPr>
              <a:t>Backward </a:t>
            </a:r>
            <a:r>
              <a:rPr lang="en-CA" altLang="zh-CN" b="1" kern="0" dirty="0" smtClean="0">
                <a:latin typeface="Cambria Math" panose="02040503050406030204" pitchFamily="18" charset="0"/>
              </a:rPr>
              <a:t>propagation</a:t>
            </a:r>
            <a:r>
              <a:rPr lang="en-CA" altLang="zh-CN" kern="0" dirty="0">
                <a:latin typeface="Cambria Math" panose="02040503050406030204" pitchFamily="18" charset="0"/>
              </a:rPr>
              <a:t>: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The back propagation process inversely implements a feedback control on the forward passing process. Different layers of first-order partial derivatives or “loss errors” are aggregated to calculate </a:t>
            </a:r>
            <a:r>
              <a:rPr lang="en-CA" altLang="zh-CN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</a:rPr>
              <a:t>marginal gradients.</a:t>
            </a:r>
            <a:endParaRPr lang="en-CA" altLang="zh-CN" kern="0" dirty="0" smtClean="0">
              <a:effectLst/>
              <a:latin typeface="Cambria Math" panose="02040503050406030204" pitchFamily="18" charset="0"/>
              <a:ea typeface="Calibri" panose="020F0502020204030204" pitchFamily="34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en-US" altLang="zh-CN" kern="100" dirty="0" smtClean="0">
              <a:latin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zh-CN" altLang="zh-CN" kern="100" dirty="0">
              <a:latin typeface="Times New Roman" panose="0202060305040502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(3) </a:t>
            </a:r>
            <a:r>
              <a:rPr lang="en-CA" altLang="zh-CN" b="1" kern="0" dirty="0">
                <a:latin typeface="Cambria Math" panose="02040503050406030204" pitchFamily="18" charset="0"/>
              </a:rPr>
              <a:t>Variable values update</a:t>
            </a:r>
            <a:r>
              <a:rPr lang="zh-CN" altLang="zh-CN" kern="0" dirty="0">
                <a:latin typeface="Cambria Math" panose="02040503050406030204" pitchFamily="18" charset="0"/>
              </a:rPr>
              <a:t>：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The estimation variables are updated using stochastic gradient descent using the </a:t>
            </a:r>
            <a:r>
              <a:rPr lang="en-CA" altLang="zh-CN" kern="0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</a:rPr>
              <a:t>marginal gradients.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21594" y="1631216"/>
          <a:ext cx="9320049" cy="5226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1" imgW="12344400" imgH="6967220" progId="Visio.Drawing.15">
                  <p:embed/>
                </p:oleObj>
              </mc:Choice>
              <mc:Fallback>
                <p:oleObj name="Visio" r:id="rId1" imgW="12344400" imgH="69672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1594" y="1631216"/>
                        <a:ext cx="9320049" cy="5226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21594" y="1631216"/>
          <a:ext cx="9320049" cy="5226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1" imgW="12344400" imgH="6967220" progId="Visio.Drawing.15">
                  <p:embed/>
                </p:oleObj>
              </mc:Choice>
              <mc:Fallback>
                <p:oleObj name="Visio" r:id="rId1" imgW="12344400" imgH="6967220" progId="Visio.Drawing.15">
                  <p:embed/>
                  <p:pic>
                    <p:nvPicPr>
                      <p:cNvPr id="0" name="Picture 184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1594" y="1631216"/>
                        <a:ext cx="9320049" cy="5226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72711" y="1996440"/>
          <a:ext cx="11446577" cy="423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1" imgW="12395835" imgH="4565650" progId="Visio.Drawing.15">
                  <p:embed/>
                </p:oleObj>
              </mc:Choice>
              <mc:Fallback>
                <p:oleObj name="Visio" r:id="rId1" imgW="12395835" imgH="45656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11" y="1996440"/>
                        <a:ext cx="11446577" cy="423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09871" y="1783080"/>
          <a:ext cx="11446577" cy="423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1" imgW="12395835" imgH="4565650" progId="Visio.Drawing.15">
                  <p:embed/>
                </p:oleObj>
              </mc:Choice>
              <mc:Fallback>
                <p:oleObj name="Visio" r:id="rId1" imgW="12395835" imgH="4565650" progId="Visio.Drawing.15">
                  <p:embed/>
                  <p:pic>
                    <p:nvPicPr>
                      <p:cNvPr id="0" name="Picture 215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871" y="1783080"/>
                        <a:ext cx="11446577" cy="423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7903774" y="4980494"/>
                <a:ext cx="3474733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3774" y="4980494"/>
                <a:ext cx="3474733" cy="6765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7975359" y="5864592"/>
                <a:ext cx="3461909" cy="6764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𝛉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𝛒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𝛒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𝛉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5359" y="5864592"/>
                <a:ext cx="3461909" cy="6764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3455661" y="5922413"/>
                <a:ext cx="4000518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𝐩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𝛄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𝛄</m:t>
                          </m:r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𝐩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5661" y="5922413"/>
                <a:ext cx="4000518" cy="6765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4826" y="2067759"/>
            <a:ext cx="6296025" cy="20478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826" y="4270653"/>
            <a:ext cx="5810250" cy="20764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1619" y="2070378"/>
            <a:ext cx="6467475" cy="220027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84730" y="1698427"/>
            <a:ext cx="108033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kern="0" dirty="0">
                <a:latin typeface="Cambria Math" panose="02040503050406030204" pitchFamily="18" charset="0"/>
              </a:rPr>
              <a:t>(1) </a:t>
            </a:r>
            <a:r>
              <a:rPr lang="en-CA" altLang="zh-CN" b="1" kern="0" dirty="0">
                <a:latin typeface="Cambria Math" panose="02040503050406030204" pitchFamily="18" charset="0"/>
              </a:rPr>
              <a:t>Partial derivatives of loss functions with respect to estimation variables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84730" y="1698427"/>
            <a:ext cx="108033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dirty="0"/>
              <a:t>(2) </a:t>
            </a:r>
            <a:r>
              <a:rPr lang="en-CA" altLang="zh-CN" b="1" dirty="0"/>
              <a:t>Partial derivatives of a demand variable with respect to another demand variable</a:t>
            </a:r>
            <a:endParaRPr lang="zh-CN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730" y="2134970"/>
            <a:ext cx="7181850" cy="11525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30" y="3429000"/>
            <a:ext cx="7477125" cy="2695575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152784"/>
            <a:ext cx="7856392" cy="1544419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84730" y="1698427"/>
            <a:ext cx="108033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dirty="0"/>
              <a:t>(3)</a:t>
            </a:r>
            <a:r>
              <a:rPr lang="en-CA" altLang="zh-CN" b="1" dirty="0"/>
              <a:t> Partial derivatives of a demand variable with respect to a probability parameter </a:t>
            </a:r>
            <a:endParaRPr lang="zh-CN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73813"/>
            <a:ext cx="7810500" cy="1447800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396989" y="2384954"/>
          <a:ext cx="5657122" cy="355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3" imgW="4178935" imgH="2607945" progId="Visio.Drawing.15">
                  <p:embed/>
                </p:oleObj>
              </mc:Choice>
              <mc:Fallback>
                <p:oleObj name="Visio" r:id="rId3" imgW="4178935" imgH="26079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989" y="2384954"/>
                        <a:ext cx="5657122" cy="355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37766" y="1007061"/>
            <a:ext cx="2262822" cy="2121396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169551"/>
            <a:ext cx="8378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84730" y="1698427"/>
            <a:ext cx="108033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dirty="0"/>
              <a:t>(4) </a:t>
            </a:r>
            <a:r>
              <a:rPr lang="en-CA" altLang="zh-CN" b="1" dirty="0"/>
              <a:t>Partial derivatives of a probability parameter with respect to a behavior parameter</a:t>
            </a:r>
            <a:endParaRPr lang="zh-CN" altLang="zh-CN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112" y="2246769"/>
            <a:ext cx="7191375" cy="19526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724" y="4453890"/>
            <a:ext cx="6534150" cy="2095500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59008" y="1921002"/>
            <a:ext cx="734217" cy="57688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3630" y="2076693"/>
            <a:ext cx="2967241" cy="19945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351" y="4446849"/>
            <a:ext cx="5889656" cy="9567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5849" y="2031386"/>
            <a:ext cx="2400267" cy="215176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350" y="1875709"/>
            <a:ext cx="5889657" cy="299388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5983" y="5084122"/>
            <a:ext cx="3744415" cy="1591605"/>
          </a:xfrm>
          <a:prstGeom prst="rect">
            <a:avLst/>
          </a:prstGeom>
          <a:ln w="38100">
            <a:solidFill>
              <a:srgbClr val="2782A7"/>
            </a:solidFill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/>
            </p:nvSpPr>
            <p:spPr>
              <a:xfrm>
                <a:off x="1299268" y="5648481"/>
                <a:ext cx="6936713" cy="7487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80990" indent="-380990">
                  <a:buFont typeface="Wingdings" panose="05000000000000000000" pitchFamily="2" charset="2"/>
                  <a:buChar char="ü"/>
                </a:pPr>
                <a:r>
                  <a:rPr lang="en-US" altLang="zh-CN" sz="2133" b="1" dirty="0">
                    <a:solidFill>
                      <a:srgbClr val="2782A7"/>
                    </a:solidFill>
                  </a:rPr>
                  <a:t>Theoretically satisfactory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133" b="1" i="1">
                        <a:solidFill>
                          <a:srgbClr val="2782A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2133" b="1" dirty="0">
                    <a:solidFill>
                      <a:srgbClr val="2782A7"/>
                    </a:solidFill>
                  </a:rPr>
                  <a:t>   Difficult to be solved</a:t>
                </a:r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4450" y="4236360"/>
                <a:ext cx="5202535" cy="584775"/>
              </a:xfrm>
              <a:prstGeom prst="rect">
                <a:avLst/>
              </a:prstGeom>
              <a:blipFill rotWithShape="1">
                <a:blip r:embed="rId7"/>
                <a:stretch>
                  <a:fillRect l="-469" t="-3125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7" name="右箭头 16"/>
          <p:cNvSpPr/>
          <p:nvPr/>
        </p:nvSpPr>
        <p:spPr>
          <a:xfrm>
            <a:off x="5423926" y="5829267"/>
            <a:ext cx="1632181" cy="418128"/>
          </a:xfrm>
          <a:prstGeom prst="rightArrow">
            <a:avLst/>
          </a:prstGeom>
          <a:solidFill>
            <a:srgbClr val="2782A7"/>
          </a:solidFill>
          <a:ln>
            <a:solidFill>
              <a:srgbClr val="2782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内容占位符 2"/>
          <p:cNvSpPr txBox="1"/>
          <p:nvPr/>
        </p:nvSpPr>
        <p:spPr>
          <a:xfrm rot="10800000" flipV="1">
            <a:off x="1529908" y="5808261"/>
            <a:ext cx="2864487" cy="438791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vert="horz" lIns="121917" tIns="60959" rIns="121917" bIns="60959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65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roblem is </a:t>
            </a:r>
            <a:r>
              <a:rPr lang="en-US" altLang="zh-CN" sz="1865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onconvex</a:t>
            </a:r>
            <a:endParaRPr lang="en-US" altLang="zh-CN" sz="1865" b="1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7" grpId="0" bldLvl="0" animBg="1"/>
      <p:bldP spid="8" grpId="0" bldLvl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2365" y="83701"/>
            <a:ext cx="34919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87679" y="1996439"/>
          <a:ext cx="4750005" cy="3095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1" imgW="3721735" imgH="2414905" progId="Visio.Drawing.15">
                  <p:embed/>
                </p:oleObj>
              </mc:Choice>
              <mc:Fallback>
                <p:oleObj name="Visio" r:id="rId1" imgW="3721735" imgH="241490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79" y="1996439"/>
                        <a:ext cx="4750005" cy="3095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041634" y="-184667"/>
            <a:ext cx="114081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5806440" y="49901"/>
          <a:ext cx="6088698" cy="68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3" imgW="12840335" imgH="14359890" progId="Visio.Drawing.15">
                  <p:embed/>
                </p:oleObj>
              </mc:Choice>
              <mc:Fallback>
                <p:oleObj name="Visio" r:id="rId3" imgW="12840335" imgH="143598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6440" y="49901"/>
                        <a:ext cx="6088698" cy="680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981200" y="5318760"/>
            <a:ext cx="2015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ormalization layer</a:t>
            </a:r>
            <a:endParaRPr lang="zh-CN" altLang="en-US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5495745"/>
            <a:ext cx="306231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Computational graph language to describe the back propagation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11591" y="380999"/>
            <a:ext cx="196308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11592" y="380999"/>
          <a:ext cx="11580408" cy="631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1" imgW="10090785" imgH="5512435" progId="Visio.Drawing.15">
                  <p:embed/>
                </p:oleObj>
              </mc:Choice>
              <mc:Fallback>
                <p:oleObj name="Visio" r:id="rId1" imgW="10090785" imgH="551243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92" y="380999"/>
                        <a:ext cx="11580408" cy="6315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9645240" y="380999"/>
            <a:ext cx="11521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Logit layer</a:t>
            </a:r>
            <a:endParaRPr lang="zh-CN" altLang="en-US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245344" y="1142283"/>
            <a:ext cx="1107254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400" b="1" dirty="0" smtClean="0">
                <a:solidFill>
                  <a:srgbClr val="C00000"/>
                </a:solidFill>
              </a:rPr>
              <a:t>Solution </a:t>
            </a:r>
            <a:r>
              <a:rPr lang="en-CA" altLang="zh-CN" sz="2400" b="1" dirty="0">
                <a:solidFill>
                  <a:srgbClr val="C00000"/>
                </a:solidFill>
              </a:rPr>
              <a:t>procedure to implement back </a:t>
            </a:r>
            <a:r>
              <a:rPr lang="en-CA" altLang="zh-CN" sz="2400" b="1" dirty="0" smtClean="0">
                <a:solidFill>
                  <a:srgbClr val="C00000"/>
                </a:solidFill>
              </a:rPr>
              <a:t>propagation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：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exponent path from an input to an output</a:t>
            </a:r>
            <a:endParaRPr lang="zh-CN" altLang="zh-CN" sz="2400" b="1" dirty="0">
              <a:solidFill>
                <a:srgbClr val="C0000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04800" y="1815883"/>
            <a:ext cx="4168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ynamic programming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Bound condition: interface to data sources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471273" y="3261668"/>
                <a:ext cx="1836015" cy="619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, ∀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sSubSup>
                        <m:sSub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𝐵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1273" y="3261668"/>
                <a:ext cx="1836015" cy="619144"/>
              </a:xfrm>
              <a:prstGeom prst="rect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5047082" y="1631216"/>
                <a:ext cx="6695440" cy="2330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tabLst>
                    <a:tab pos="457200" algn="l"/>
                  </a:tabLst>
                </a:pPr>
                <a:r>
                  <a:rPr lang="en-CA" altLang="zh-CN" kern="0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 ker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 ker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kern="0" dirty="0"/>
                  <a:t> denote the set of vertexes in the computational graph corresponding to MHFN </a:t>
                </a:r>
                <a14:m>
                  <m:oMath xmlns:m="http://schemas.openxmlformats.org/officeDocument/2006/math">
                    <m:r>
                      <a:rPr lang="en-CA" altLang="zh-CN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altLang="zh-CN" b="1" i="1">
                        <a:latin typeface="Cambria Math" panose="02040503050406030204" pitchFamily="18" charset="0"/>
                      </a:rPr>
                      <m:t>𝑽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CA" altLang="zh-CN" b="1" i="1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CA" altLang="zh-CN" dirty="0"/>
                  <a:t> (or the common term </a:t>
                </a:r>
                <a:r>
                  <a:rPr lang="en-CA" altLang="zh-CN" b="1" dirty="0">
                    <a:solidFill>
                      <a:srgbClr val="C00000"/>
                    </a:solidFill>
                  </a:rPr>
                  <a:t>“state” </a:t>
                </a:r>
                <a:r>
                  <a:rPr lang="en-CA" altLang="zh-CN" dirty="0"/>
                  <a:t>in dynamic programming)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b="1" dirty="0"/>
                  <a:t> </a:t>
                </a:r>
                <a:r>
                  <a:rPr lang="en-CA" altLang="zh-CN" dirty="0"/>
                  <a:t>implies the set of edges in the computational graph corresponding to MHFN Bound conditions is set on the vertexes served as interface between data sources and the computational grap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.</a:t>
                </a:r>
                <a:r>
                  <a:rPr lang="en-CA" altLang="zh-CN" dirty="0"/>
                  <a:t> Le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</m:sSubSup>
                    <m:r>
                      <a:rPr lang="en-CA" altLang="zh-CN" b="1" i="1">
                        <a:latin typeface="Cambria Math" panose="02040503050406030204" pitchFamily="18" charset="0"/>
                      </a:rPr>
                      <m:t>⊂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b="1" dirty="0"/>
                  <a:t> </a:t>
                </a:r>
                <a:r>
                  <a:rPr lang="en-CA" altLang="zh-CN" dirty="0"/>
                  <a:t>be the set of bound vertexes.</a:t>
                </a:r>
                <a:r>
                  <a:rPr lang="en-CA" altLang="zh-CN" b="1" dirty="0"/>
                  <a:t> </a:t>
                </a:r>
                <a:endParaRPr lang="zh-CN" altLang="zh-CN" dirty="0"/>
              </a:p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7082" y="1631216"/>
                <a:ext cx="6695440" cy="2330703"/>
              </a:xfrm>
              <a:prstGeom prst="rect">
                <a:avLst/>
              </a:prstGeom>
              <a:blipFill rotWithShape="0">
                <a:blip r:embed="rId2"/>
                <a:stretch>
                  <a:fillRect l="-820" t="-1571" r="-7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709761" y="3429000"/>
          <a:ext cx="3642564" cy="2373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3" imgW="3721735" imgH="2414905" progId="Visio.Drawing.15">
                  <p:embed/>
                </p:oleObj>
              </mc:Choice>
              <mc:Fallback>
                <p:oleObj name="Visio" r:id="rId3" imgW="3721735" imgH="2414905" progId="Visio.Drawing.15">
                  <p:embed/>
                  <p:pic>
                    <p:nvPicPr>
                      <p:cNvPr id="0" name="Picture 266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9761" y="3429000"/>
                        <a:ext cx="3642564" cy="2373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04800" y="4136736"/>
            <a:ext cx="2455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tate transition function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1430633" y="4761992"/>
                <a:ext cx="2241126" cy="8163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∈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△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d>
                        </m:sub>
                        <m:sup/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den>
                          </m:f>
                        </m:e>
                      </m:nary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0633" y="4761992"/>
                <a:ext cx="2241126" cy="8163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734661" y="6265456"/>
                <a:ext cx="4050596" cy="3960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 =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i="0" dirty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CN" altLang="en-US" i="0" smtClean="0">
                                <a:latin typeface="Cambria Math" panose="02040503050406030204" pitchFamily="18" charset="0"/>
                              </a:rPr>
                              <m:t>′∈</m:t>
                            </m:r>
                            <m:sSup>
                              <m:sSup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△</m:t>
                                </m:r>
                              </m:e>
                              <m:sup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sup>
                            </m:s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lim>
                        </m:limLow>
                      </m:fName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shortest path</a:t>
                </a:r>
                <a:endParaRPr lang="zh-CN" altLang="en-US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661" y="6265456"/>
                <a:ext cx="4050596" cy="396006"/>
              </a:xfrm>
              <a:prstGeom prst="rect">
                <a:avLst/>
              </a:prstGeom>
              <a:blipFill rotWithShape="0">
                <a:blip r:embed="rId6"/>
                <a:stretch>
                  <a:fillRect t="-7692" r="-602" b="-18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440690" y="5882516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omparison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3829" y="5930071"/>
            <a:ext cx="6301975" cy="773730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-1" y="182274"/>
            <a:ext cx="7920204" cy="697561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pPr marL="609600" indent="-609600">
              <a:buFont typeface="Wingdings" panose="05000000000000000000" pitchFamily="2" charset="2"/>
              <a:buChar char="n"/>
            </a:pPr>
            <a:r>
              <a:rPr lang="en-US" altLang="zh-CN" sz="3735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ackpropagation Algorithm</a:t>
            </a:r>
            <a:endParaRPr lang="tr-TR" altLang="zh-CN" sz="3735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9" name="TextBox 5"/>
          <p:cNvSpPr txBox="1"/>
          <p:nvPr/>
        </p:nvSpPr>
        <p:spPr>
          <a:xfrm>
            <a:off x="0" y="1511104"/>
            <a:ext cx="11917749" cy="5786775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History</a:t>
            </a:r>
            <a:endParaRPr lang="en-US" altLang="zh-CN" sz="32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665" b="1" dirty="0">
                <a:solidFill>
                  <a:srgbClr val="FF0000"/>
                </a:solidFill>
              </a:rPr>
              <a:t>Backpropagation</a:t>
            </a:r>
            <a:r>
              <a:rPr lang="en-US" altLang="zh-CN" sz="2665" b="1" dirty="0">
                <a:solidFill>
                  <a:srgbClr val="2782A7"/>
                </a:solidFill>
              </a:rPr>
              <a:t> is a method to calculate the gradient of the loss function with respect to the weights in an artificial neural network. </a:t>
            </a:r>
            <a:endParaRPr lang="en-US" altLang="zh-CN" sz="2665" b="1" dirty="0">
              <a:solidFill>
                <a:srgbClr val="2782A7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665" b="1" dirty="0">
                <a:solidFill>
                  <a:srgbClr val="FF0000"/>
                </a:solidFill>
              </a:rPr>
              <a:t>Backpropagation</a:t>
            </a:r>
            <a:r>
              <a:rPr lang="en-US" altLang="zh-CN" sz="2665" b="1" dirty="0">
                <a:solidFill>
                  <a:srgbClr val="2782A7"/>
                </a:solidFill>
              </a:rPr>
              <a:t> were derived in the context of control theory by </a:t>
            </a:r>
            <a:r>
              <a:rPr lang="en-US" altLang="zh-CN" sz="2665" b="1" dirty="0" err="1">
                <a:solidFill>
                  <a:srgbClr val="2782A7"/>
                </a:solidFill>
              </a:rPr>
              <a:t>Herry</a:t>
            </a:r>
            <a:r>
              <a:rPr lang="en-US" altLang="zh-CN" sz="2665" b="1" dirty="0">
                <a:solidFill>
                  <a:srgbClr val="2782A7"/>
                </a:solidFill>
              </a:rPr>
              <a:t> K. Kelley in 1960 and by Arthur E. Bryson in 1961, using principles of </a:t>
            </a:r>
            <a:r>
              <a:rPr lang="en-US" altLang="zh-CN" sz="2665" b="1" dirty="0">
                <a:solidFill>
                  <a:srgbClr val="00B050"/>
                </a:solidFill>
              </a:rPr>
              <a:t>dynamic programming</a:t>
            </a:r>
            <a:r>
              <a:rPr lang="en-US" altLang="zh-CN" sz="2665" b="1" dirty="0">
                <a:solidFill>
                  <a:srgbClr val="2782A7"/>
                </a:solidFill>
              </a:rPr>
              <a:t>.</a:t>
            </a:r>
            <a:endParaRPr lang="en-US" altLang="zh-CN" sz="2665" b="1" dirty="0">
              <a:solidFill>
                <a:srgbClr val="2782A7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Intuition</a:t>
            </a:r>
            <a:endParaRPr lang="en-US" altLang="zh-CN" sz="32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665" b="1" dirty="0">
                <a:solidFill>
                  <a:srgbClr val="2782A7"/>
                </a:solidFill>
              </a:rPr>
              <a:t>Learning as an </a:t>
            </a:r>
            <a:r>
              <a:rPr lang="en-US" altLang="zh-CN" sz="2665" b="1" dirty="0">
                <a:solidFill>
                  <a:srgbClr val="FF0000"/>
                </a:solidFill>
              </a:rPr>
              <a:t>optimization problem</a:t>
            </a:r>
            <a:r>
              <a:rPr lang="en-US" altLang="zh-CN" sz="2665" b="1" dirty="0">
                <a:solidFill>
                  <a:srgbClr val="2782A7"/>
                </a:solidFill>
              </a:rPr>
              <a:t>.</a:t>
            </a:r>
            <a:endParaRPr lang="en-US" altLang="zh-CN" sz="2665" b="1" dirty="0">
              <a:solidFill>
                <a:srgbClr val="2782A7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Limitations</a:t>
            </a:r>
            <a:endParaRPr lang="en-US" altLang="zh-CN" sz="32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665" b="1" dirty="0">
                <a:solidFill>
                  <a:srgbClr val="2782A7"/>
                </a:solidFill>
              </a:rPr>
              <a:t>Gradient descent with backpropagation is not guaranteed to find the global minimum of the error function.</a:t>
            </a:r>
            <a:endParaRPr lang="en-US" altLang="zh-CN" sz="2665" b="1" dirty="0">
              <a:solidFill>
                <a:srgbClr val="2782A7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32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665" b="1" dirty="0">
              <a:solidFill>
                <a:srgbClr val="2782A7"/>
              </a:solidFill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4731" y="184666"/>
            <a:ext cx="11193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200" b="1" dirty="0"/>
              <a:t>Big data driven transportation computational graph to implement back propagation algorithm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184731" y="1261884"/>
            <a:ext cx="671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sz="2400" b="1" dirty="0" smtClean="0">
                <a:solidFill>
                  <a:srgbClr val="C00000"/>
                </a:solidFill>
              </a:rPr>
              <a:t>Solution </a:t>
            </a:r>
            <a:r>
              <a:rPr lang="en-CA" altLang="zh-CN" sz="2400" b="1" dirty="0">
                <a:solidFill>
                  <a:srgbClr val="C00000"/>
                </a:solidFill>
              </a:rPr>
              <a:t>procedure to implement back propagation</a:t>
            </a:r>
            <a:endParaRPr lang="zh-CN" altLang="zh-CN" sz="2400" b="1" dirty="0">
              <a:solidFill>
                <a:srgbClr val="C0000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04800" y="1815883"/>
            <a:ext cx="4168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ynamic programming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Bound condition: interface to data sources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471273" y="3261668"/>
                <a:ext cx="1836015" cy="619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, ∀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sSubSup>
                        <m:sSub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𝐵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1273" y="3261668"/>
                <a:ext cx="1836015" cy="619144"/>
              </a:xfrm>
              <a:prstGeom prst="rect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5047082" y="1631216"/>
                <a:ext cx="6695440" cy="2330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tabLst>
                    <a:tab pos="457200" algn="l"/>
                  </a:tabLst>
                </a:pPr>
                <a:r>
                  <a:rPr lang="en-CA" altLang="zh-CN" kern="0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 ker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 ker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kern="0" dirty="0"/>
                  <a:t> denote the set of vertexes in the computational graph corresponding to MHFN </a:t>
                </a:r>
                <a14:m>
                  <m:oMath xmlns:m="http://schemas.openxmlformats.org/officeDocument/2006/math">
                    <m:r>
                      <a:rPr lang="en-CA" altLang="zh-CN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altLang="zh-CN" b="1" i="1">
                        <a:latin typeface="Cambria Math" panose="02040503050406030204" pitchFamily="18" charset="0"/>
                      </a:rPr>
                      <m:t>𝑽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CA" altLang="zh-CN" b="1" i="1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CA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CA" altLang="zh-CN" dirty="0"/>
                  <a:t> (or the common term </a:t>
                </a:r>
                <a:r>
                  <a:rPr lang="en-CA" altLang="zh-CN" b="1" dirty="0">
                    <a:solidFill>
                      <a:srgbClr val="C00000"/>
                    </a:solidFill>
                  </a:rPr>
                  <a:t>“state” </a:t>
                </a:r>
                <a:r>
                  <a:rPr lang="en-CA" altLang="zh-CN" dirty="0"/>
                  <a:t>in dynamic programming)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b="1" dirty="0"/>
                  <a:t> </a:t>
                </a:r>
                <a:r>
                  <a:rPr lang="en-CA" altLang="zh-CN" dirty="0"/>
                  <a:t>implies the set of edges in the computational graph corresponding to MHFN Bound conditions is set on the vertexes served as interface between data sources and the computational grap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CA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.</a:t>
                </a:r>
                <a:r>
                  <a:rPr lang="en-CA" altLang="zh-CN" dirty="0"/>
                  <a:t> Le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</m:sSubSup>
                    <m:r>
                      <a:rPr lang="en-CA" altLang="zh-CN" b="1" i="1">
                        <a:latin typeface="Cambria Math" panose="02040503050406030204" pitchFamily="18" charset="0"/>
                      </a:rPr>
                      <m:t>⊂</m:t>
                    </m:r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CA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CA" altLang="zh-CN" b="1" dirty="0"/>
                  <a:t> </a:t>
                </a:r>
                <a:r>
                  <a:rPr lang="en-CA" altLang="zh-CN" dirty="0"/>
                  <a:t>be the set of bound vertexes.</a:t>
                </a:r>
                <a:r>
                  <a:rPr lang="en-CA" altLang="zh-CN" b="1" dirty="0"/>
                  <a:t> </a:t>
                </a:r>
                <a:endParaRPr lang="zh-CN" altLang="zh-CN" dirty="0"/>
              </a:p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7082" y="1631216"/>
                <a:ext cx="6695440" cy="2330703"/>
              </a:xfrm>
              <a:prstGeom prst="rect">
                <a:avLst/>
              </a:prstGeom>
              <a:blipFill rotWithShape="0">
                <a:blip r:embed="rId2"/>
                <a:stretch>
                  <a:fillRect l="-820" t="-1571" r="-7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709761" y="3429000"/>
          <a:ext cx="3642564" cy="2373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3721735" imgH="2414905" progId="Visio.Drawing.15">
                  <p:embed/>
                </p:oleObj>
              </mc:Choice>
              <mc:Fallback>
                <p:oleObj name="Visio" r:id="rId3" imgW="3721735" imgH="2414905" progId="Visio.Drawing.15">
                  <p:embed/>
                  <p:pic>
                    <p:nvPicPr>
                      <p:cNvPr id="0" name="Picture 276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9761" y="3429000"/>
                        <a:ext cx="3642564" cy="2373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04800" y="4136736"/>
            <a:ext cx="2455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tate transition function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1430633" y="4761992"/>
                <a:ext cx="2241126" cy="8163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∈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△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d>
                        </m:sub>
                        <m:sup/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den>
                          </m:f>
                        </m:e>
                      </m:nary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0633" y="4761992"/>
                <a:ext cx="2241126" cy="8163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734661" y="6265456"/>
                <a:ext cx="4050596" cy="3960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 =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i="0" dirty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CN" altLang="en-US" i="0" smtClean="0">
                                <a:latin typeface="Cambria Math" panose="02040503050406030204" pitchFamily="18" charset="0"/>
                              </a:rPr>
                              <m:t>′∈</m:t>
                            </m:r>
                            <m:sSup>
                              <m:sSup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△</m:t>
                                </m:r>
                              </m:e>
                              <m:sup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sup>
                            </m:sSup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lim>
                        </m:limLow>
                      </m:fName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shortest path</a:t>
                </a:r>
                <a:endParaRPr lang="zh-CN" altLang="en-US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661" y="6265456"/>
                <a:ext cx="4050596" cy="396006"/>
              </a:xfrm>
              <a:prstGeom prst="rect">
                <a:avLst/>
              </a:prstGeom>
              <a:blipFill rotWithShape="0">
                <a:blip r:embed="rId6"/>
                <a:stretch>
                  <a:fillRect t="-7692" r="-602" b="-18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440690" y="5882516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omparison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3829" y="5930071"/>
            <a:ext cx="6301975" cy="773730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-1" y="182274"/>
            <a:ext cx="7920204" cy="697561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pPr marL="609600" indent="-609600">
              <a:buFont typeface="Wingdings" panose="05000000000000000000" pitchFamily="2" charset="2"/>
              <a:buChar char="n"/>
            </a:pPr>
            <a:r>
              <a:rPr lang="en-US" altLang="zh-CN" sz="3735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ackpropagation Algorithm</a:t>
            </a:r>
            <a:endParaRPr lang="tr-TR" altLang="zh-CN" sz="3735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00257" y="3236979"/>
            <a:ext cx="3649276" cy="990000"/>
          </a:xfrm>
          <a:prstGeom prst="rect">
            <a:avLst/>
          </a:prstGeom>
          <a:solidFill>
            <a:schemeClr val="accent2"/>
          </a:solidFill>
        </p:spPr>
      </p:pic>
      <p:sp>
        <p:nvSpPr>
          <p:cNvPr id="9" name="矩形 8"/>
          <p:cNvSpPr/>
          <p:nvPr/>
        </p:nvSpPr>
        <p:spPr>
          <a:xfrm>
            <a:off x="8491299" y="2375205"/>
            <a:ext cx="190754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0" dirty="0"/>
              <a:t>Chain rule </a:t>
            </a:r>
            <a:endParaRPr lang="en-US" altLang="zh-CN" sz="2400" b="1" kern="0" dirty="0"/>
          </a:p>
          <a:p>
            <a:r>
              <a:rPr lang="en-US" altLang="zh-CN" sz="2400" b="1" kern="0" dirty="0"/>
              <a:t>of derivatives</a:t>
            </a:r>
            <a:endParaRPr lang="zh-CN" altLang="en-US" sz="24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338" y="1604797"/>
            <a:ext cx="8165873" cy="4739035"/>
          </a:xfrm>
          <a:prstGeom prst="rect">
            <a:avLst/>
          </a:prstGeom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84731" y="183499"/>
            <a:ext cx="56674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400" b="1" dirty="0" smtClean="0">
                <a:solidFill>
                  <a:srgbClr val="C00000"/>
                </a:solidFill>
              </a:rPr>
              <a:t>Solution </a:t>
            </a:r>
            <a:r>
              <a:rPr lang="en-CA" altLang="zh-CN" sz="2400" b="1" dirty="0">
                <a:solidFill>
                  <a:srgbClr val="C00000"/>
                </a:solidFill>
              </a:rPr>
              <a:t>procedure to implement back propagation</a:t>
            </a:r>
            <a:endParaRPr lang="zh-CN" altLang="zh-CN" sz="2400" b="1" dirty="0">
              <a:solidFill>
                <a:srgbClr val="C0000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10459" y="184666"/>
            <a:ext cx="646420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1950" y="1014496"/>
            <a:ext cx="4476190" cy="436190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4915" y="5120697"/>
            <a:ext cx="3357245" cy="167862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12393" y="5960009"/>
            <a:ext cx="1827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ound conditions</a:t>
            </a:r>
            <a:endParaRPr lang="zh-CN" altLang="en-US" dirty="0"/>
          </a:p>
        </p:txBody>
      </p:sp>
      <p:sp>
        <p:nvSpPr>
          <p:cNvPr id="18" name="左大括号 17"/>
          <p:cNvSpPr/>
          <p:nvPr/>
        </p:nvSpPr>
        <p:spPr>
          <a:xfrm rot="10800000">
            <a:off x="5260779" y="5181599"/>
            <a:ext cx="436880" cy="1554363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852160" y="5497116"/>
            <a:ext cx="1026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rmalization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702800" y="6142193"/>
            <a:ext cx="24951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Euler algorithm</a:t>
            </a:r>
            <a:endParaRPr lang="en-US" altLang="zh-CN" sz="1400" dirty="0" smtClean="0"/>
          </a:p>
          <a:p>
            <a:r>
              <a:rPr lang="en-US" altLang="zh-CN" sz="1400" dirty="0" smtClean="0"/>
              <a:t>Stochastic Gradient descendent</a:t>
            </a:r>
            <a:endParaRPr lang="en-US" altLang="zh-CN" sz="1400" dirty="0" smtClean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84731" y="183499"/>
            <a:ext cx="56674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400" b="1" dirty="0" smtClean="0">
                <a:solidFill>
                  <a:srgbClr val="C00000"/>
                </a:solidFill>
              </a:rPr>
              <a:t>Solution </a:t>
            </a:r>
            <a:r>
              <a:rPr lang="en-CA" altLang="zh-CN" sz="2400" b="1" dirty="0">
                <a:solidFill>
                  <a:srgbClr val="C00000"/>
                </a:solidFill>
              </a:rPr>
              <a:t>procedure to implement back propagation</a:t>
            </a:r>
            <a:endParaRPr lang="zh-CN" altLang="zh-CN" sz="2400" b="1" dirty="0">
              <a:solidFill>
                <a:srgbClr val="C0000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97280" y="1631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10459" y="184666"/>
            <a:ext cx="6464205" cy="6858000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9702800" y="6142193"/>
            <a:ext cx="24951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Euler algorithm</a:t>
            </a:r>
            <a:endParaRPr lang="en-US" altLang="zh-CN" sz="1400" dirty="0" smtClean="0"/>
          </a:p>
          <a:p>
            <a:r>
              <a:rPr lang="en-US" altLang="zh-CN" sz="1400" dirty="0" smtClean="0"/>
              <a:t>Stochastic Gradient descendent</a:t>
            </a:r>
            <a:endParaRPr lang="en-US" altLang="zh-CN" sz="1400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9520" y="1264920"/>
            <a:ext cx="2053272" cy="1607097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427544" y="1294593"/>
            <a:ext cx="300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Batch Gradient Descent</a:t>
            </a:r>
            <a:endParaRPr lang="en-US" altLang="zh-CN" b="1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320" y="2081419"/>
            <a:ext cx="2628900" cy="565944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427544" y="2687351"/>
            <a:ext cx="300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tochastic Gradient Descent</a:t>
            </a:r>
            <a:endParaRPr lang="en-US" altLang="zh-CN" b="1" dirty="0" smtClean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4451" y="2872017"/>
            <a:ext cx="2004853" cy="154981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200622" y="4421836"/>
            <a:ext cx="30027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0" dirty="0" smtClean="0">
                <a:solidFill>
                  <a:srgbClr val="4F4F4F"/>
                </a:solidFill>
                <a:effectLst/>
              </a:rPr>
              <a:t>Mini-batch Gradient Descent</a:t>
            </a:r>
            <a:endParaRPr lang="en-US" altLang="zh-CN" b="1" i="0" dirty="0">
              <a:solidFill>
                <a:srgbClr val="4F4F4F"/>
              </a:solidFill>
              <a:effectLst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86902" y="5627970"/>
            <a:ext cx="2295392" cy="1056702"/>
          </a:xfrm>
          <a:prstGeom prst="rect">
            <a:avLst/>
          </a:prstGeom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63880" y="184666"/>
            <a:ext cx="56674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400" b="1" dirty="0" smtClean="0">
                <a:solidFill>
                  <a:srgbClr val="C00000"/>
                </a:solidFill>
              </a:rPr>
              <a:t>Solution </a:t>
            </a:r>
            <a:r>
              <a:rPr lang="en-CA" altLang="zh-CN" sz="2400" b="1" dirty="0">
                <a:solidFill>
                  <a:srgbClr val="C00000"/>
                </a:solidFill>
              </a:rPr>
              <a:t>procedure to implement back propagation</a:t>
            </a:r>
            <a:endParaRPr lang="zh-CN" altLang="zh-CN" sz="2400" b="1" dirty="0">
              <a:solidFill>
                <a:srgbClr val="C0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4859" y="1138773"/>
            <a:ext cx="4070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b="1" kern="0">
                <a:latin typeface="Cambria Math" panose="02040503050406030204" pitchFamily="18" charset="0"/>
              </a:rPr>
              <a:t>(1) Vanishing </a:t>
            </a:r>
            <a:r>
              <a:rPr lang="en-US" altLang="zh-CN" b="1" kern="100" dirty="0">
                <a:solidFill>
                  <a:srgbClr val="222222"/>
                </a:solidFill>
                <a:latin typeface="Cambria Math" panose="02040503050406030204" pitchFamily="18" charset="0"/>
                <a:cs typeface="Arial" panose="020B0604020202020204" pitchFamily="34" charset="0"/>
              </a:rPr>
              <a:t>gradient problem in BTCG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802632" y="1754328"/>
                <a:ext cx="3474733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zh-CN" altLang="en-US" b="0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zh-CN" altLang="en-US" b="0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632" y="1754328"/>
                <a:ext cx="3474733" cy="676532"/>
              </a:xfrm>
              <a:prstGeom prst="rect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661007" y="2787134"/>
            <a:ext cx="4083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b="1" kern="0" dirty="0">
                <a:latin typeface="Cambria Math" panose="02040503050406030204" pitchFamily="18" charset="0"/>
              </a:rPr>
              <a:t>(2) Exploding </a:t>
            </a:r>
            <a:r>
              <a:rPr lang="en-US" altLang="zh-CN" b="1" kern="100" dirty="0">
                <a:solidFill>
                  <a:srgbClr val="222222"/>
                </a:solidFill>
                <a:latin typeface="Cambria Math" panose="02040503050406030204" pitchFamily="18" charset="0"/>
                <a:cs typeface="Arial" panose="020B0604020202020204" pitchFamily="34" charset="0"/>
              </a:rPr>
              <a:t>gradient problem in BTCG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0" y="3586777"/>
                <a:ext cx="6096000" cy="151772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 kern="0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𝐩</m:t>
                          </m:r>
                        </m:den>
                      </m:f>
                      <m:r>
                        <a:rPr lang="en-CA" altLang="zh-CN" ker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 smtClean="0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𝛄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𝛄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𝐩</m:t>
                          </m:r>
                        </m:den>
                      </m:f>
                    </m:oMath>
                  </m:oMathPara>
                </a14:m>
                <a:endParaRPr lang="en-US" altLang="zh-CN" kern="100" dirty="0" smtClean="0">
                  <a:latin typeface="Times New Roman" panose="02020603050405020304" pitchFamily="18" charset="0"/>
                </a:endParaRPr>
              </a:p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𝛉</m:t>
                          </m:r>
                        </m:den>
                      </m:f>
                      <m:r>
                        <a:rPr lang="en-CA" altLang="zh-CN" ker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 smtClean="0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</m:den>
                      </m:f>
                      <m:r>
                        <a:rPr lang="en-CA" altLang="zh-CN" i="1" ker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𝛒</m:t>
                          </m:r>
                        </m:num>
                        <m:den>
                          <m:r>
                            <a:rPr lang="en-CA" altLang="zh-CN" i="1" ker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latin typeface="Cambria Math" panose="02040503050406030204" pitchFamily="18" charset="0"/>
                            </a:rPr>
                            <m:t>𝛉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586777"/>
                <a:ext cx="6096000" cy="15177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2982526" y="2479356"/>
            <a:ext cx="3048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mall values within range [0,1]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022636" y="5217556"/>
            <a:ext cx="4988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arge values equal to OD volume or trip production</a:t>
            </a:r>
            <a:endParaRPr lang="zh-CN" altLang="en-US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 flipV="1">
            <a:off x="6508711" y="1549141"/>
            <a:ext cx="111315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5560828" y="1544271"/>
          <a:ext cx="6233821" cy="322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3" imgW="12395835" imgH="6413500" progId="Visio.Drawing.15">
                  <p:embed/>
                </p:oleObj>
              </mc:Choice>
              <mc:Fallback>
                <p:oleObj name="Visio" r:id="rId3" imgW="12395835" imgH="6413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0828" y="1544271"/>
                        <a:ext cx="6233821" cy="3224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651574" y="5586888"/>
                <a:ext cx="16843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≫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gt;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1574" y="5586888"/>
                <a:ext cx="1684372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6" name="笑脸 15"/>
          <p:cNvSpPr/>
          <p:nvPr/>
        </p:nvSpPr>
        <p:spPr>
          <a:xfrm>
            <a:off x="9519920" y="5586888"/>
            <a:ext cx="568960" cy="487496"/>
          </a:xfrm>
          <a:prstGeom prst="smileyFac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 txBox="1"/>
          <p:nvPr/>
        </p:nvSpPr>
        <p:spPr>
          <a:xfrm>
            <a:off x="223393" y="160677"/>
            <a:ext cx="10515600" cy="73929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Extend an HFN to a computational graph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7159" y="1066801"/>
            <a:ext cx="10602410" cy="4039682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dirty="0">
              <a:latin typeface="Palatino Linotype" panose="0204050205050503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89904" y="294834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Palatino Linotype" panose="0204050205050503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549" y="1526579"/>
            <a:ext cx="10062258" cy="359147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67159" y="1112024"/>
            <a:ext cx="768276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Palatino Linotype" panose="02040502050505030304" pitchFamily="18" charset="0"/>
              </a:rPr>
              <a:t>Big data driven Transportation Computational Graph (BTCG)</a:t>
            </a:r>
            <a:endParaRPr lang="zh-CN" alt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>
                <a:extLst>
                  <a:ext uri="{FF2B5EF4-FFF2-40B4-BE49-F238E27FC236}">
                    <ele attr="{164A28B2-3069-49FD-9116-5E3ABFEED1B4}"/>
                  </a:ext>
                </a:extLst>
              </p:cNvPr>
              <p:cNvSpPr/>
              <p:nvPr/>
            </p:nvSpPr>
            <p:spPr>
              <a:xfrm>
                <a:off x="2611142" y="5106483"/>
                <a:ext cx="4401066" cy="15075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Q1: </a:t>
                </a:r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How sensor data impact behavioral coefficients?</a:t>
                </a:r>
              </a:p>
              <a:p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en-US" altLang="zh-CN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𝛃</m:t>
                          </m:r>
                        </m:den>
                      </m:f>
                      <m:r>
                        <a:rPr lang="zh-CN" altLang="en-US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en-US" altLang="zh-CN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</m:den>
                      </m:f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</m:num>
                        <m:den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𝛃</m:t>
                          </m:r>
                        </m:den>
                      </m:f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1142" y="5106483"/>
                <a:ext cx="4401066" cy="1507529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>
                <a:extLst>
                  <a:ext uri="{FF2B5EF4-FFF2-40B4-BE49-F238E27FC236}">
                    <ele attr="{4CF83484-E24E-451B-9EDE-47F05D1EBDB9}"/>
                  </a:ext>
                </a:extLst>
              </p:cNvPr>
              <p:cNvSpPr/>
              <p:nvPr/>
            </p:nvSpPr>
            <p:spPr>
              <a:xfrm>
                <a:off x="6883078" y="5105314"/>
                <a:ext cx="5401519" cy="18140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Q2: </a:t>
                </a:r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How parameter  </a:t>
                </a:r>
                <a14:m>
                  <m:oMath xmlns:m="http://schemas.openxmlformats.org/officeDocument/2006/math">
                    <m:r>
                      <a:rPr lang="zh-CN" altLang="en-US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𝛄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 is calibrated by different two kinds of traffic measurements?</a:t>
                </a:r>
              </a:p>
              <a:p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（</a:t>
                </a:r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）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F</m:t>
                                </m:r>
                              </m:e>
                              <m:sub>
                                <m: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b="1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</m:d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den>
                    </m:f>
                    <m:r>
                      <a:rPr lang="zh-CN" altLang="en-US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F</m:t>
                                </m:r>
                              </m:e>
                              <m:sub>
                                <m: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b="1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</m:d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den>
                    </m:f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𝐟</m:t>
                        </m:r>
                      </m:den>
                    </m:f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𝐟</m:t>
                        </m:r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𝐪</m:t>
                        </m:r>
                      </m:den>
                    </m:f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𝐪</m:t>
                        </m:r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den>
                    </m:f>
                  </m:oMath>
                </a14:m>
                <a:endParaRPr lang="en-US" altLang="zh-CN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（</a:t>
                </a:r>
                <a:r>
                  <a:rPr lang="en-US" altLang="zh-CN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2</a:t>
                </a:r>
                <a:r>
                  <a:rPr lang="zh-CN" altLang="en-US" dirty="0">
                    <a:solidFill>
                      <a:schemeClr val="tx1"/>
                    </a:solidFill>
                    <a:latin typeface="Palatino Linotype" panose="02040502050505030304" pitchFamily="18" charset="0"/>
                  </a:rPr>
                  <a:t>）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F</m:t>
                                </m:r>
                              </m:e>
                              <m:sub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b="1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𝛄</m:t>
                            </m:r>
                          </m:e>
                        </m:d>
                      </m:num>
                      <m:den>
                        <m:r>
                          <a:rPr lang="zh-CN" alt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den>
                    </m:f>
                  </m:oMath>
                </a14:m>
                <a:endParaRPr lang="zh-CN" altLang="en-US" dirty="0">
                  <a:solidFill>
                    <a:schemeClr val="tx1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078" y="5105314"/>
                <a:ext cx="5401519" cy="1814023"/>
              </a:xfrm>
              <a:prstGeom prst="rect">
                <a:avLst/>
              </a:prstGeom>
              <a:blipFill rotWithShape="0">
                <a:blip r:embed="rId4"/>
                <a:stretch>
                  <a:fillRect l="-903" t="-1678" b="-13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0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Introduction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209" y="687729"/>
            <a:ext cx="11220450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3600" b="1" dirty="0" smtClean="0"/>
              <a:t>Big data resources:</a:t>
            </a:r>
            <a:endParaRPr lang="en-US" altLang="zh-CN" sz="3600" b="1" dirty="0" smtClean="0"/>
          </a:p>
          <a:p>
            <a:pPr marL="514350" indent="-514350">
              <a:lnSpc>
                <a:spcPct val="120000"/>
              </a:lnSpc>
              <a:buAutoNum type="arabicParenBoth"/>
            </a:pPr>
            <a:r>
              <a:rPr lang="en-US" altLang="zh-CN" dirty="0" smtClean="0"/>
              <a:t>Household </a:t>
            </a:r>
            <a:r>
              <a:rPr lang="en-US" altLang="zh-CN" dirty="0"/>
              <a:t>travel </a:t>
            </a:r>
            <a:r>
              <a:rPr lang="en-US" altLang="zh-CN" dirty="0" smtClean="0"/>
              <a:t>surveys</a:t>
            </a:r>
            <a:endParaRPr lang="en-US" altLang="zh-CN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Empirical foundation of many classical models </a:t>
            </a:r>
            <a:endParaRPr lang="en-US" altLang="zh-CN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Expensive and the period of surveys range from 5 to 10 years</a:t>
            </a:r>
            <a:endParaRPr lang="en-US" altLang="zh-CN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Demographic characteristics</a:t>
            </a:r>
            <a:endParaRPr lang="zh-CN" altLang="zh-CN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dirty="0"/>
              <a:t>(2) </a:t>
            </a:r>
            <a:r>
              <a:rPr lang="en-US" altLang="zh-CN" dirty="0" smtClean="0"/>
              <a:t>  Mobile </a:t>
            </a:r>
            <a:r>
              <a:rPr lang="en-US" altLang="zh-CN" dirty="0"/>
              <a:t>phone </a:t>
            </a:r>
            <a:r>
              <a:rPr lang="en-US" altLang="zh-CN" dirty="0" smtClean="0"/>
              <a:t>data</a:t>
            </a:r>
            <a:endParaRPr lang="en-US" altLang="zh-CN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 Demographic biases (e.g. income or age bias) 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The spatial granularity of phone data depends on the cell tower to which call records are mapped (often &gt;100m, about 200m-2000m) . 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Do not know traffic mode 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Map matching process is limited by locational precision of cell-towers. 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Sample penetration of the data</a:t>
            </a:r>
            <a:endParaRPr lang="zh-CN" altLang="zh-CN" sz="700" dirty="0" smtClean="0"/>
          </a:p>
          <a:p>
            <a:pPr marL="0" indent="0">
              <a:lnSpc>
                <a:spcPct val="120000"/>
              </a:lnSpc>
              <a:buNone/>
            </a:pPr>
            <a:endParaRPr lang="zh-CN" altLang="zh-CN" sz="700" b="1" dirty="0" smtClean="0"/>
          </a:p>
        </p:txBody>
      </p:sp>
    </p:spTree>
  </p:cSld>
  <p:clrMapOvr>
    <a:masterClrMapping/>
  </p:clrMapOvr>
  <p:transition>
    <p:push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03200" y="115536"/>
            <a:ext cx="115086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600" b="1" dirty="0">
                <a:latin typeface="Palatino Linotype" panose="02040502050505030304" pitchFamily="18" charset="0"/>
              </a:rPr>
              <a:t>Big data driven transportation computational graph to implement back propagation algorithm</a:t>
            </a:r>
            <a:endParaRPr lang="zh-CN" altLang="en-US" sz="3600" dirty="0">
              <a:latin typeface="Palatino Linotype" panose="0204050205050503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3201" y="1370916"/>
            <a:ext cx="54356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AutoNum type="arabicParenBoth"/>
              <a:tabLst>
                <a:tab pos="457200" algn="l"/>
              </a:tabLst>
            </a:pPr>
            <a:r>
              <a:rPr lang="en-CA" altLang="zh-CN" sz="1600" b="1" kern="0" dirty="0">
                <a:latin typeface="Palatino Linotype" panose="02040502050505030304" pitchFamily="18" charset="0"/>
              </a:rPr>
              <a:t>Forward passing</a:t>
            </a:r>
            <a:endParaRPr lang="en-US" altLang="zh-CN" sz="1600" kern="100" dirty="0">
              <a:latin typeface="Palatino Linotype" panose="02040502050505030304" pitchFamily="18" charset="0"/>
            </a:endParaRPr>
          </a:p>
          <a:p>
            <a:pPr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sz="1600" kern="0" dirty="0">
                <a:latin typeface="Palatino Linotype" panose="02040502050505030304" pitchFamily="18" charset="0"/>
              </a:rPr>
              <a:t>The forward passing process sequentially implements trip generation, trip distribution estimation, and route-based traffic assignment, which is an analogous process of the four-step approach in the field of traffic management.</a:t>
            </a:r>
            <a:endParaRPr lang="en-CA" altLang="zh-CN" sz="1600" kern="0" dirty="0">
              <a:latin typeface="Palatino Linotype" panose="0204050205050503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en-US" altLang="zh-CN" sz="1600" kern="100" dirty="0">
              <a:latin typeface="Palatino Linotype" panose="0204050205050503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zh-CN" altLang="zh-CN" sz="1600" kern="100" dirty="0">
              <a:latin typeface="Palatino Linotype" panose="0204050205050503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sz="1600" kern="0" dirty="0">
                <a:latin typeface="Palatino Linotype" panose="02040502050505030304" pitchFamily="18" charset="0"/>
              </a:rPr>
              <a:t>(2) </a:t>
            </a:r>
            <a:r>
              <a:rPr lang="en-CA" altLang="zh-CN" sz="1600" b="1" kern="0" dirty="0">
                <a:latin typeface="Palatino Linotype" panose="02040502050505030304" pitchFamily="18" charset="0"/>
              </a:rPr>
              <a:t>Backward propagation</a:t>
            </a:r>
            <a:r>
              <a:rPr lang="en-CA" altLang="zh-CN" sz="1600" kern="0" dirty="0">
                <a:latin typeface="Palatino Linotype" panose="02040502050505030304" pitchFamily="18" charset="0"/>
              </a:rPr>
              <a:t>:</a:t>
            </a:r>
            <a:endParaRPr lang="en-US" altLang="zh-CN" sz="1600" kern="100" dirty="0">
              <a:latin typeface="Palatino Linotype" panose="0204050205050503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sz="1600" kern="0" dirty="0">
                <a:latin typeface="Palatino Linotype" panose="02040502050505030304" pitchFamily="18" charset="0"/>
              </a:rPr>
              <a:t>The back propagation process inversely implements a feedback control on the forward passing process. Different layers of first-order partial derivatives or “loss errors” are aggregated to calculate </a:t>
            </a:r>
            <a:r>
              <a:rPr lang="en-CA" altLang="zh-CN" sz="1600" kern="0" dirty="0">
                <a:latin typeface="Palatino Linotype" panose="02040502050505030304" pitchFamily="18" charset="0"/>
                <a:ea typeface="Calibri" panose="020F0502020204030204" pitchFamily="34" charset="0"/>
              </a:rPr>
              <a:t>marginal gradients.</a:t>
            </a:r>
            <a:endParaRPr lang="en-CA" altLang="zh-CN" sz="1600" kern="0" dirty="0">
              <a:latin typeface="Palatino Linotype" panose="02040502050505030304" pitchFamily="18" charset="0"/>
              <a:ea typeface="Calibri" panose="020F0502020204030204" pitchFamily="34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en-US" altLang="zh-CN" sz="1600" kern="100" dirty="0">
              <a:latin typeface="Palatino Linotype" panose="02040502050505030304" pitchFamily="18" charset="0"/>
            </a:endParaRPr>
          </a:p>
          <a:p>
            <a:pPr indent="266700" algn="just">
              <a:spcAft>
                <a:spcPts val="0"/>
              </a:spcAft>
              <a:tabLst>
                <a:tab pos="457200" algn="l"/>
              </a:tabLst>
            </a:pPr>
            <a:endParaRPr lang="zh-CN" altLang="zh-CN" sz="1600" kern="100" dirty="0">
              <a:latin typeface="Palatino Linotype" panose="0204050205050503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sz="1600" kern="0" dirty="0">
                <a:latin typeface="Palatino Linotype" panose="02040502050505030304" pitchFamily="18" charset="0"/>
              </a:rPr>
              <a:t>(3) </a:t>
            </a:r>
            <a:r>
              <a:rPr lang="en-CA" altLang="zh-CN" sz="1600" b="1" kern="0" dirty="0">
                <a:latin typeface="Palatino Linotype" panose="02040502050505030304" pitchFamily="18" charset="0"/>
              </a:rPr>
              <a:t>Variable values update</a:t>
            </a:r>
            <a:r>
              <a:rPr lang="zh-CN" altLang="zh-CN" sz="1600" kern="0" dirty="0">
                <a:latin typeface="Palatino Linotype" panose="02040502050505030304" pitchFamily="18" charset="0"/>
              </a:rPr>
              <a:t>：</a:t>
            </a:r>
            <a:endParaRPr lang="en-US" altLang="zh-CN" sz="1600" kern="100" dirty="0">
              <a:latin typeface="Palatino Linotype" panose="02040502050505030304" pitchFamily="18" charset="0"/>
            </a:endParaRPr>
          </a:p>
          <a:p>
            <a:pPr indent="5080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sz="1600" kern="0" dirty="0">
                <a:latin typeface="Palatino Linotype" panose="02040502050505030304" pitchFamily="18" charset="0"/>
              </a:rPr>
              <a:t>The estimation variables are updated using stochastic gradient descent using the </a:t>
            </a:r>
            <a:r>
              <a:rPr lang="en-CA" altLang="zh-CN" sz="1600" kern="0" dirty="0">
                <a:latin typeface="Palatino Linotype" panose="02040502050505030304" pitchFamily="18" charset="0"/>
                <a:ea typeface="Calibri" panose="020F0502020204030204" pitchFamily="34" charset="0"/>
              </a:rPr>
              <a:t>marginal gradients</a:t>
            </a:r>
            <a:r>
              <a:rPr lang="en-CA" altLang="zh-CN" sz="1600" kern="0" dirty="0">
                <a:solidFill>
                  <a:schemeClr val="bg1"/>
                </a:solidFill>
                <a:latin typeface="Palatino Linotype" panose="02040502050505030304" pitchFamily="18" charset="0"/>
                <a:ea typeface="Calibri" panose="020F0502020204030204" pitchFamily="34" charset="0"/>
              </a:rPr>
              <a:t>..</a:t>
            </a:r>
            <a:endParaRPr lang="zh-CN" altLang="zh-CN" sz="1600" kern="100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025906" y="1192754"/>
          <a:ext cx="5827637" cy="539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2" imgW="4984115" imgH="4874895" progId="Visio.Drawing.15">
                  <p:embed/>
                </p:oleObj>
              </mc:Choice>
              <mc:Fallback>
                <p:oleObj name="Visio" r:id="rId2" imgW="4984115" imgH="4874895" progId="Visio.Drawing.15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906" y="1192754"/>
                        <a:ext cx="5827637" cy="539378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03200" y="115536"/>
            <a:ext cx="11389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600" b="1" dirty="0">
                <a:latin typeface="Palatino Linotype" panose="02040502050505030304" pitchFamily="18" charset="0"/>
              </a:rPr>
              <a:t>Big data driven transportation computational graph (BTCG) to implement back propagation algorithm</a:t>
            </a:r>
            <a:endParaRPr lang="zh-CN" altLang="en-US" sz="3600" dirty="0">
              <a:latin typeface="Palatino Linotype" panose="02040502050505030304" pitchFamily="18" charset="0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281" y="1222753"/>
            <a:ext cx="7965439" cy="4124204"/>
          </a:xfrm>
          <a:prstGeom prst="rect">
            <a:avLst/>
          </a:prstGeom>
          <a:noFill/>
        </p:spPr>
        <p:txBody>
          <a:bodyPr wrap="square" lIns="121917" tIns="60959" rIns="121917" bIns="60959" rtlCol="0">
            <a:spAutoFit/>
          </a:bodyPr>
          <a:lstStyle/>
          <a:p>
            <a:endParaRPr lang="en-US" altLang="zh-CN" sz="2000" dirty="0">
              <a:latin typeface="Palatino Linotype" panose="0204050205050503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Automatic differentiation (AD) </a:t>
            </a:r>
            <a:r>
              <a:rPr lang="en-US" altLang="zh-CN" sz="2000" dirty="0">
                <a:latin typeface="Palatino Linotype" panose="02040502050505030304" pitchFamily="18" charset="0"/>
              </a:rPr>
              <a:t>is a method to calculate the derivatives of the loss function with respect to the demand variables in a BTCG .</a:t>
            </a:r>
            <a:endParaRPr lang="en-US" altLang="zh-CN" sz="2000" dirty="0">
              <a:latin typeface="Palatino Linotype" panose="0204050205050503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Palatino Linotype" panose="02040502050505030304" pitchFamily="18" charset="0"/>
              </a:rPr>
              <a:t>Derivatives were derived in a </a:t>
            </a:r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computational graph, using principles of dynamic programming (DP) </a:t>
            </a:r>
            <a:r>
              <a:rPr lang="en-US" altLang="zh-CN" sz="2000" dirty="0">
                <a:latin typeface="Palatino Linotype" panose="02040502050505030304" pitchFamily="18" charset="0"/>
              </a:rPr>
              <a:t>(like calculating the shortest path using label correcting algorithm).</a:t>
            </a:r>
            <a:endParaRPr lang="en-US" altLang="zh-CN" sz="2000" dirty="0">
              <a:latin typeface="Palatino Linotype" panose="0204050205050503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Palatino Linotype" panose="02040502050505030304" pitchFamily="18" charset="0"/>
              </a:rPr>
              <a:t>Gradient descent with </a:t>
            </a:r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Back Propagation (BP) algorithm </a:t>
            </a:r>
            <a:r>
              <a:rPr lang="en-US" altLang="zh-CN" sz="2000" dirty="0">
                <a:solidFill>
                  <a:schemeClr val="bg1"/>
                </a:solidFill>
                <a:latin typeface="Palatino Linotype" panose="02040502050505030304" pitchFamily="18" charset="0"/>
              </a:rPr>
              <a:t>is not </a:t>
            </a:r>
            <a:r>
              <a:rPr lang="en-US" altLang="zh-CN" sz="2000" dirty="0">
                <a:latin typeface="Palatino Linotype" panose="02040502050505030304" pitchFamily="18" charset="0"/>
              </a:rPr>
              <a:t>guaranteed to find the global minimum of the error function. However, multi-sample-based </a:t>
            </a:r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stochastic gradient descent </a:t>
            </a:r>
            <a:r>
              <a:rPr lang="en-US" altLang="zh-CN" sz="2000" dirty="0">
                <a:latin typeface="Palatino Linotype" panose="02040502050505030304" pitchFamily="18" charset="0"/>
              </a:rPr>
              <a:t>(SGD) can be used to overcome the limit to some extent.</a:t>
            </a:r>
            <a:endParaRPr lang="en-US" altLang="zh-CN" sz="2000" dirty="0">
              <a:latin typeface="Palatino Linotype" panose="0204050205050503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Palatino Linotype" panose="02040502050505030304" pitchFamily="18" charset="0"/>
              </a:rPr>
              <a:t>“AD+DP+BP” can be achieved easily using existing popular data programming tools such as </a:t>
            </a:r>
            <a:r>
              <a:rPr lang="en-US" altLang="zh-CN" sz="20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TensorFlow, Theano </a:t>
            </a:r>
            <a:r>
              <a:rPr lang="en-US" altLang="zh-CN" sz="2000" dirty="0">
                <a:latin typeface="Palatino Linotype" panose="02040502050505030304" pitchFamily="18" charset="0"/>
              </a:rPr>
              <a:t>etc.</a:t>
            </a:r>
            <a:endParaRPr lang="en-US" altLang="zh-CN" sz="2000" dirty="0">
              <a:latin typeface="Palatino Linotype" panose="0204050205050503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2975" y="1465545"/>
            <a:ext cx="2956560" cy="527691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6096000" y="5518910"/>
            <a:ext cx="282448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Palatino Linotype" panose="02040502050505030304" pitchFamily="18" charset="0"/>
              </a:rPr>
              <a:t>An illustrative computational graph from:</a:t>
            </a:r>
            <a:endParaRPr lang="en-US" altLang="zh-CN" sz="1400" dirty="0">
              <a:latin typeface="Palatino Linotype" panose="02040502050505030304" pitchFamily="18" charset="0"/>
            </a:endParaRPr>
          </a:p>
          <a:p>
            <a:r>
              <a:rPr lang="en-US" altLang="zh-CN" sz="1400" dirty="0">
                <a:latin typeface="Palatino Linotype" panose="02040502050505030304" pitchFamily="18" charset="0"/>
              </a:rPr>
              <a:t> </a:t>
            </a:r>
            <a:endParaRPr lang="en-US" altLang="zh-CN" sz="1400" dirty="0">
              <a:latin typeface="Palatino Linotype" panose="02040502050505030304" pitchFamily="18" charset="0"/>
            </a:endParaRPr>
          </a:p>
          <a:p>
            <a:r>
              <a:rPr lang="en-US" altLang="zh-CN" sz="1400" dirty="0">
                <a:latin typeface="Palatino Linotype" panose="02040502050505030304" pitchFamily="18" charset="0"/>
              </a:rPr>
              <a:t>https://www.tensorflow.org/guide/graphs?hl=zh-cn</a:t>
            </a:r>
            <a:endParaRPr lang="zh-CN" altLang="en-US" sz="1400" dirty="0">
              <a:latin typeface="Palatino Linotype" panose="0204050205050503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3272" y="5370473"/>
            <a:ext cx="2661456" cy="1466427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03201" y="115536"/>
            <a:ext cx="116509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3600" b="1" dirty="0">
                <a:latin typeface="Palatino Linotype" panose="02040502050505030304" pitchFamily="18" charset="0"/>
              </a:rPr>
              <a:t>Carefully determine the step sizes in Stochastic Gradient Descent</a:t>
            </a:r>
            <a:endParaRPr lang="zh-CN" altLang="en-US" sz="3600" dirty="0">
              <a:latin typeface="Palatino Linotype" panose="0204050205050503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25999" y="1999354"/>
            <a:ext cx="7142481" cy="3004373"/>
            <a:chOff x="567159" y="381559"/>
            <a:chExt cx="10602410" cy="4736498"/>
          </a:xfrm>
        </p:grpSpPr>
        <p:sp>
          <p:nvSpPr>
            <p:cNvPr id="5" name="矩形 4"/>
            <p:cNvSpPr/>
            <p:nvPr/>
          </p:nvSpPr>
          <p:spPr>
            <a:xfrm>
              <a:off x="567159" y="1066801"/>
              <a:ext cx="10602410" cy="403968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zh-CN" dirty="0">
                <a:latin typeface="Palatino Linotype" panose="0204050205050503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37549" y="1526579"/>
              <a:ext cx="10062258" cy="3591478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567159" y="381559"/>
              <a:ext cx="10156152" cy="5822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latin typeface="Palatino Linotype" panose="02040502050505030304" pitchFamily="18" charset="0"/>
                </a:rPr>
                <a:t>Big data driven Transportation Computational Graph (BTCG)</a:t>
              </a:r>
              <a:endParaRPr lang="zh-CN" altLang="en-US" b="1" dirty="0">
                <a:latin typeface="Palatino Linotype" panose="02040502050505030304" pitchFamily="18" charset="0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30087" y="1498275"/>
            <a:ext cx="4518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b="1" kern="0" dirty="0">
                <a:latin typeface="Palatino Linotype" panose="02040502050505030304" pitchFamily="18" charset="0"/>
              </a:rPr>
              <a:t>(1) Vanishing </a:t>
            </a:r>
            <a:r>
              <a:rPr lang="en-US" altLang="zh-CN" b="1" kern="100" dirty="0">
                <a:latin typeface="Palatino Linotype" panose="02040502050505030304" pitchFamily="18" charset="0"/>
                <a:cs typeface="Arial" panose="020B0604020202020204" pitchFamily="34" charset="0"/>
              </a:rPr>
              <a:t>gradient problem in BTCG</a:t>
            </a:r>
            <a:endParaRPr lang="zh-CN" altLang="zh-CN" kern="100" dirty="0">
              <a:latin typeface="Palatino Linotype" panose="0204050205050503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>
                <a:extLst>
                  <a:ext uri="{FF2B5EF4-FFF2-40B4-BE49-F238E27FC236}">
                    <ele attr="{83F4C08B-868D-41CF-BED4-BD033E85CBA8}"/>
                  </a:ext>
                </a:extLst>
              </p:cNvPr>
              <p:cNvSpPr/>
              <p:nvPr/>
            </p:nvSpPr>
            <p:spPr>
              <a:xfrm>
                <a:off x="751832" y="2113830"/>
                <a:ext cx="3474733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num>
                        <m:den>
                          <m:r>
                            <a:rPr lang="zh-CN" altLang="en-US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zh-CN" altLang="en-US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 smtClea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zh-CN" altLang="en-US" b="0" i="0">
                          <a:solidFill>
                            <a:srgbClr val="8C1D4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zh-CN" altLang="en-US" b="0" i="0">
                          <a:solidFill>
                            <a:srgbClr val="8C1D4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zh-CN" altLang="en-US" b="0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b="1" i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𝛂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832" y="2113830"/>
                <a:ext cx="3474733" cy="6765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223520" y="3154937"/>
            <a:ext cx="45037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" algn="just">
              <a:spcAft>
                <a:spcPts val="0"/>
              </a:spcAft>
              <a:tabLst>
                <a:tab pos="457200" algn="l"/>
              </a:tabLst>
            </a:pPr>
            <a:r>
              <a:rPr lang="en-CA" altLang="zh-CN" b="1" kern="0" dirty="0">
                <a:latin typeface="Palatino Linotype" panose="02040502050505030304" pitchFamily="18" charset="0"/>
              </a:rPr>
              <a:t>(2) Exploding </a:t>
            </a:r>
            <a:r>
              <a:rPr lang="en-US" altLang="zh-CN" b="1" kern="100" dirty="0">
                <a:latin typeface="Palatino Linotype" panose="02040502050505030304" pitchFamily="18" charset="0"/>
                <a:cs typeface="Arial" panose="020B0604020202020204" pitchFamily="34" charset="0"/>
              </a:rPr>
              <a:t>gradient problem in BTCG</a:t>
            </a:r>
            <a:endParaRPr lang="zh-CN" altLang="zh-CN" kern="100" dirty="0">
              <a:latin typeface="Palatino Linotype" panose="0204050205050503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>
                <a:extLst>
                  <a:ext uri="{FF2B5EF4-FFF2-40B4-BE49-F238E27FC236}">
                    <ele attr="{F37C2B24-821A-4BAA-8658-1316ED31C6CB}"/>
                  </a:ext>
                </a:extLst>
              </p:cNvPr>
              <p:cNvSpPr/>
              <p:nvPr/>
            </p:nvSpPr>
            <p:spPr>
              <a:xfrm>
                <a:off x="-195130" y="3734690"/>
                <a:ext cx="5368656" cy="12573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 kern="0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US" altLang="zh-CN" i="1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CA" b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𝛄</m:t>
                          </m:r>
                        </m:den>
                      </m:f>
                      <m:r>
                        <a:rPr lang="en-CA" altLang="zh-CN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en-CA" altLang="zh-CN" i="1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en-CA" altLang="zh-CN" i="1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den>
                      </m:f>
                      <m:r>
                        <a:rPr lang="en-CA" altLang="zh-CN" i="1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CA" altLang="zh-CN" b="1" i="1" kern="0" smtClea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b="0" i="0" kern="0" smtClea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b="1" i="0" kern="0" smtClea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num>
                        <m:den>
                          <m:r>
                            <a:rPr lang="en-CA" altLang="zh-CN" b="0" i="0" kern="0" smtClea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CA" b="1" i="0" ker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𝛄</m:t>
                          </m:r>
                        </m:den>
                      </m:f>
                    </m:oMath>
                  </m:oMathPara>
                </a14:m>
                <a:endParaRPr lang="en-US" altLang="zh-CN" b="1" kern="0" dirty="0">
                  <a:solidFill>
                    <a:srgbClr val="FF0000"/>
                  </a:solidFill>
                  <a:latin typeface="Palatino Linotype" panose="02040502050505030304" pitchFamily="18" charset="0"/>
                </a:endParaRPr>
              </a:p>
              <a:p>
                <a:pPr indent="266700" algn="just">
                  <a:spcAft>
                    <a:spcPts val="0"/>
                  </a:spcAft>
                  <a:tabLst>
                    <a:tab pos="45720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 kern="0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US" altLang="zh-CN" i="1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</m:den>
                      </m:f>
                      <m:r>
                        <a:rPr lang="en-CA" altLang="zh-CN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zh-CN" altLang="zh-CN" i="1" ker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CA" altLang="zh-CN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a:rPr lang="en-CA" altLang="zh-CN" i="1" ker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den>
                      </m:f>
                      <m:r>
                        <a:rPr lang="en-CA" altLang="zh-CN" i="1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den>
                      </m:f>
                      <m:r>
                        <a:rPr lang="en-CA" altLang="zh-CN" i="1" ker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 kern="0" smtClean="0">
                              <a:solidFill>
                                <a:srgbClr val="8C1D4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altLang="zh-CN" i="1" ker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num>
                        <m:den>
                          <m:r>
                            <a:rPr lang="en-CA" altLang="zh-CN" i="1" ker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CA" altLang="zh-CN" b="1" i="1" kern="0">
                              <a:solidFill>
                                <a:srgbClr val="8C1D40"/>
                              </a:solidFill>
                              <a:latin typeface="Cambria Math" panose="02040503050406030204" pitchFamily="18" charset="0"/>
                            </a:rPr>
                            <m:t>𝛒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Palatino Linotype" panose="0204050205050503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95130" y="3734690"/>
                <a:ext cx="5368656" cy="125739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342328" y="5163286"/>
            <a:ext cx="39367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Large values equal to OD volume or trip production</a:t>
            </a:r>
            <a:endParaRPr lang="zh-CN" altLang="en-US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64806" y="2785292"/>
            <a:ext cx="34483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Small values within range [0,1]</a:t>
            </a:r>
            <a:endParaRPr lang="zh-CN" altLang="en-US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1"/>
          <p:cNvSpPr txBox="1"/>
          <p:nvPr/>
        </p:nvSpPr>
        <p:spPr bwMode="auto">
          <a:xfrm>
            <a:off x="797321" y="2428917"/>
            <a:ext cx="11029157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4</a:t>
            </a:r>
            <a:r>
              <a:rPr lang="en-US" altLang="zh-CN" sz="3600" b="1" dirty="0" smtClean="0">
                <a:latin typeface="Palatino Linotype" panose="02040502050505030304" pitchFamily="18" charset="0"/>
                <a:cs typeface="Arial" panose="020B0604020202020204" pitchFamily="34" charset="0"/>
              </a:rPr>
              <a:t>. Steps </a:t>
            </a:r>
            <a:r>
              <a:rPr lang="en-US" altLang="zh-CN" sz="3600" b="1" dirty="0">
                <a:latin typeface="Palatino Linotype" panose="02040502050505030304" pitchFamily="18" charset="0"/>
                <a:cs typeface="Arial" panose="020B0604020202020204" pitchFamily="34" charset="0"/>
              </a:rPr>
              <a:t>for integrating ML/CG in 4-step model calibration </a:t>
            </a:r>
            <a:endParaRPr lang="en-US" altLang="zh-CN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3600" dirty="0">
                <a:latin typeface="Palatino Linotype" panose="02040502050505030304" pitchFamily="18" charset="0"/>
              </a:rPr>
              <a:t>Numerical Examples</a:t>
            </a:r>
            <a:endParaRPr lang="zh-CN" altLang="en-US" sz="3600" dirty="0">
              <a:latin typeface="Palatino Linotype" panose="02040502050505030304" pitchFamily="18" charset="0"/>
              <a:cs typeface="+mn-ea"/>
              <a:sym typeface="+mn-lt"/>
            </a:endParaRPr>
          </a:p>
        </p:txBody>
      </p:sp>
    </p:spTree>
  </p:cSld>
  <p:clrMapOvr>
    <a:masterClrMapping/>
  </p:clrMapOvr>
  <p:transition>
    <p:push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 txBox="1"/>
          <p:nvPr/>
        </p:nvSpPr>
        <p:spPr>
          <a:xfrm>
            <a:off x="-18646" y="-39094"/>
            <a:ext cx="10515600" cy="73929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b="1" dirty="0">
                <a:latin typeface="Palatino Linotype" panose="02040502050505030304" pitchFamily="18" charset="0"/>
                <a:ea typeface="Microsoft YaHei" panose="020B0503020204020204" pitchFamily="34" charset="-122"/>
              </a:rPr>
              <a:t>Case study</a:t>
            </a:r>
            <a:r>
              <a:rPr lang="en-US" altLang="zh-CN" sz="3600" b="1" dirty="0" smtClean="0">
                <a:latin typeface="Palatino Linotype" panose="02040502050505030304" pitchFamily="18" charset="0"/>
                <a:ea typeface="Microsoft YaHei" panose="020B0503020204020204" pitchFamily="34" charset="-122"/>
              </a:rPr>
              <a:t>: </a:t>
            </a:r>
            <a:r>
              <a:rPr lang="en-US" altLang="zh-CN" sz="3600" b="1" dirty="0">
                <a:latin typeface="Palatino Linotype" panose="02040502050505030304" pitchFamily="18" charset="0"/>
              </a:rPr>
              <a:t>Sioux Falls network</a:t>
            </a:r>
            <a:endParaRPr lang="en-US" altLang="zh-CN" sz="3600" b="1" dirty="0">
              <a:latin typeface="Palatino Linotype" panose="02040502050505030304" pitchFamily="18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58508" y="1495594"/>
          <a:ext cx="4572075" cy="382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2" imgW="8963660" imgH="6445885" progId="Visio.Drawing.15">
                  <p:embed/>
                </p:oleObj>
              </mc:Choice>
              <mc:Fallback>
                <p:oleObj name="Visio" r:id="rId2" imgW="8963660" imgH="6445885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08" y="1495594"/>
                        <a:ext cx="4572075" cy="382271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7725" y="592112"/>
            <a:ext cx="6390896" cy="194101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7725" y="2840468"/>
            <a:ext cx="6390896" cy="198912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6130868" y="2491572"/>
            <a:ext cx="30588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Floating car data(7 samples)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346701" y="2533130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Sensor data(13 samples)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89719" y="4935364"/>
            <a:ext cx="2634726" cy="192263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372745" y="5444512"/>
            <a:ext cx="2249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Convergence curves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68018" y="169566"/>
            <a:ext cx="2565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Survey data(5 samples)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026869" y="169566"/>
            <a:ext cx="3076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Cell phone data(20 samples)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 bwMode="auto">
          <a:xfrm>
            <a:off x="1005840" y="1615440"/>
            <a:ext cx="10027920" cy="2773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3600" b="1" dirty="0">
                <a:latin typeface="Palatino Linotype" panose="02040502050505030304" pitchFamily="18" charset="0"/>
              </a:rPr>
              <a:t>5.Simultaneous Forecasting Using an Econometric Model and Deep Neural Network</a:t>
            </a:r>
            <a:endParaRPr lang="en-US" altLang="zh-CN" sz="3600" b="1" dirty="0">
              <a:latin typeface="Palatino Linotype" panose="0204050205050503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latin typeface="Palatino Linotype" panose="02040502050505030304" pitchFamily="18" charset="0"/>
              </a:rPr>
              <a:t>Ride-hailing and Existing Mobility Services in New York City</a:t>
            </a:r>
            <a:endParaRPr lang="en-US" altLang="zh-CN" sz="2800" b="1" dirty="0">
              <a:latin typeface="Palatino Linotype" panose="02040502050505030304" pitchFamily="18" charset="0"/>
            </a:endParaRPr>
          </a:p>
          <a:p>
            <a:pPr>
              <a:lnSpc>
                <a:spcPct val="150000"/>
              </a:lnSpc>
              <a:defRPr/>
            </a:pPr>
            <a:endParaRPr lang="en-US" altLang="zh-CN" sz="3600" b="1" dirty="0">
              <a:latin typeface="Palatino Linotype" panose="020405020505050303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3600" dirty="0" smtClean="0">
                <a:latin typeface="Palatino Linotype" panose="02040502050505030304" pitchFamily="18" charset="0"/>
                <a:cs typeface="Arial" panose="020B0604020202020204" pitchFamily="34" charset="0"/>
              </a:rPr>
              <a:t>Coauthors</a:t>
            </a:r>
            <a:r>
              <a:rPr lang="en-US" altLang="zh-CN" sz="3600" dirty="0">
                <a:latin typeface="Palatino Linotype" panose="02040502050505030304" pitchFamily="18" charset="0"/>
                <a:cs typeface="Arial" panose="020B0604020202020204" pitchFamily="34" charset="0"/>
              </a:rPr>
              <a:t>: Tae </a:t>
            </a:r>
            <a:r>
              <a:rPr lang="en-US" altLang="zh-CN" sz="3600" dirty="0" err="1">
                <a:latin typeface="Palatino Linotype" panose="02040502050505030304" pitchFamily="18" charset="0"/>
                <a:cs typeface="Arial" panose="020B0604020202020204" pitchFamily="34" charset="0"/>
              </a:rPr>
              <a:t>Hooie</a:t>
            </a:r>
            <a:r>
              <a:rPr lang="en-US" altLang="zh-CN" sz="3600" dirty="0">
                <a:latin typeface="Palatino Linotype" panose="02040502050505030304" pitchFamily="18" charset="0"/>
                <a:cs typeface="Arial" panose="020B0604020202020204" pitchFamily="34" charset="0"/>
              </a:rPr>
              <a:t> </a:t>
            </a:r>
            <a:r>
              <a:rPr lang="en-US" altLang="zh-CN" sz="3600" dirty="0">
                <a:latin typeface="Palatino Linotype" panose="02040502050505030304" pitchFamily="18" charset="0"/>
                <a:cs typeface="Arial" panose="020B0604020202020204" pitchFamily="34" charset="0"/>
              </a:rPr>
              <a:t>Kim, Ram Pendyala</a:t>
            </a:r>
            <a:endParaRPr lang="en-US" altLang="zh-CN" sz="3600" dirty="0">
              <a:latin typeface="Palatino Linotype" panose="020405020505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616"/>
            <a:ext cx="12173339" cy="724611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Motivation: Ride-hailing and Existing Mobility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33739" y="947273"/>
            <a:ext cx="5023477" cy="5142631"/>
            <a:chOff x="7211504" y="1042889"/>
            <a:chExt cx="4961835" cy="5052766"/>
          </a:xfrm>
        </p:grpSpPr>
        <p:pic>
          <p:nvPicPr>
            <p:cNvPr id="13" name="Picture 12" descr="A close up of a map&#10;&#10;Description generated with high confidence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11504" y="1042889"/>
              <a:ext cx="4961835" cy="5052766"/>
            </a:xfrm>
            <a:prstGeom prst="rect">
              <a:avLst/>
            </a:prstGeom>
            <a:solidFill>
              <a:srgbClr val="C00000"/>
            </a:solidFill>
            <a:ln w="28575">
              <a:solidFill>
                <a:schemeClr val="tx1"/>
              </a:solidFill>
            </a:ln>
          </p:spPr>
        </p:pic>
        <p:cxnSp>
          <p:nvCxnSpPr>
            <p:cNvPr id="16" name="Straight Connector 15"/>
            <p:cNvCxnSpPr/>
            <p:nvPr/>
          </p:nvCxnSpPr>
          <p:spPr>
            <a:xfrm flipV="1">
              <a:off x="9372600" y="4443413"/>
              <a:ext cx="91440" cy="10763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 flipV="1">
              <a:off x="9394508" y="4402455"/>
              <a:ext cx="73342" cy="39053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9389745" y="4297680"/>
              <a:ext cx="96203" cy="103823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9487853" y="4293871"/>
              <a:ext cx="152400" cy="8572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9597390" y="4383405"/>
              <a:ext cx="39053" cy="43815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593580" y="4427220"/>
              <a:ext cx="108585" cy="6000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9636443" y="4487228"/>
              <a:ext cx="65722" cy="8001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 flipV="1">
              <a:off x="9527858" y="4507230"/>
              <a:ext cx="108585" cy="62865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9441180" y="4501516"/>
              <a:ext cx="86678" cy="9524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 flipV="1">
              <a:off x="9368790" y="4551045"/>
              <a:ext cx="69533" cy="4476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5623280" y="874120"/>
            <a:ext cx="6568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Three Years Total Trips Transition</a:t>
            </a:r>
            <a:r>
              <a:rPr lang="en-US" dirty="0">
                <a:latin typeface="Palatino Linotype" panose="02040502050505030304" pitchFamily="18" charset="0"/>
              </a:rPr>
              <a:t> in Murray Hill, Manhattan</a:t>
            </a:r>
            <a:endParaRPr lang="en-US" dirty="0">
              <a:latin typeface="Palatino Linotype" panose="02040502050505030304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623280" y="1231501"/>
          <a:ext cx="603504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11680"/>
                <a:gridCol w="2011680"/>
                <a:gridCol w="2011680"/>
              </a:tblGrid>
              <a:tr h="370840">
                <a:tc>
                  <a:txBody>
                    <a:bodyPr/>
                    <a:lstStyle/>
                    <a:p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b="1" dirty="0">
                          <a:latin typeface="Palatino Linotype" panose="02040502050505030304" pitchFamily="18" charset="0"/>
                        </a:rPr>
                        <a:t>Market Segment</a:t>
                      </a:r>
                      <a:endParaRPr lang="en-US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Mobility Service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Yellow Taxi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For-hire Vehicle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2015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84.65 %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15.35 %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2016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73.11 %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Palatino Linotype" panose="02040502050505030304" pitchFamily="18" charset="0"/>
                        </a:rPr>
                        <a:t>26.89 %</a:t>
                      </a:r>
                      <a:endParaRPr lang="en-US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2017</a:t>
                      </a:r>
                      <a:endParaRPr lang="en-US" b="1" dirty="0">
                        <a:solidFill>
                          <a:schemeClr val="tx1"/>
                        </a:solidFill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64.19 %</a:t>
                      </a:r>
                      <a:endParaRPr lang="en-US" b="1" dirty="0">
                        <a:solidFill>
                          <a:schemeClr val="tx1"/>
                        </a:solidFill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35.81 %</a:t>
                      </a:r>
                      <a:endParaRPr lang="en-US" b="1" dirty="0">
                        <a:solidFill>
                          <a:schemeClr val="tx1"/>
                        </a:solidFill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Chart 27"/>
          <p:cNvGraphicFramePr/>
          <p:nvPr/>
        </p:nvGraphicFramePr>
        <p:xfrm>
          <a:off x="5623280" y="3209544"/>
          <a:ext cx="6035040" cy="2880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46888" y="3199374"/>
            <a:ext cx="19223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170: Murray Hill</a:t>
            </a:r>
            <a:endParaRPr lang="en-US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298" y="-168701"/>
            <a:ext cx="10972800" cy="1143000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Framework: Simultaneous Forecasting Model 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807992" y="805514"/>
            <a:ext cx="7144298" cy="5700073"/>
            <a:chOff x="2512588" y="262524"/>
            <a:chExt cx="7100862" cy="5960747"/>
          </a:xfrm>
        </p:grpSpPr>
        <p:grpSp>
          <p:nvGrpSpPr>
            <p:cNvPr id="6" name="Group 5"/>
            <p:cNvGrpSpPr/>
            <p:nvPr/>
          </p:nvGrpSpPr>
          <p:grpSpPr>
            <a:xfrm>
              <a:off x="2515012" y="262524"/>
              <a:ext cx="7098438" cy="5268699"/>
              <a:chOff x="2770638" y="526863"/>
              <a:chExt cx="7098438" cy="5268699"/>
            </a:xfrm>
          </p:grpSpPr>
          <p:grpSp>
            <p:nvGrpSpPr>
              <p:cNvPr id="18" name="Group 17"/>
              <p:cNvGrpSpPr/>
              <p:nvPr/>
            </p:nvGrpSpPr>
            <p:grpSpPr>
              <a:xfrm>
                <a:off x="2770638" y="572608"/>
                <a:ext cx="7098438" cy="5222954"/>
                <a:chOff x="2770638" y="572608"/>
                <a:chExt cx="7098438" cy="5222954"/>
              </a:xfrm>
            </p:grpSpPr>
            <p:sp>
              <p:nvSpPr>
                <p:cNvPr id="26" name="TextBox 25"/>
                <p:cNvSpPr txBox="1"/>
                <p:nvPr/>
              </p:nvSpPr>
              <p:spPr>
                <a:xfrm>
                  <a:off x="2853821" y="2688964"/>
                  <a:ext cx="2910612" cy="67588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Model </a:t>
                  </a:r>
                  <a:r>
                    <a:rPr lang="en-US" b="1" dirty="0">
                      <a:solidFill>
                        <a:srgbClr val="8C1D4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: Multivariate Linear Regression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6945670" y="2685556"/>
                  <a:ext cx="2894431" cy="96555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Model </a:t>
                  </a:r>
                  <a:r>
                    <a:rPr lang="en-US" b="1" dirty="0">
                      <a:solidFill>
                        <a:srgbClr val="0070C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B</a:t>
                  </a:r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: Long Short-term Memory (LSTM) NN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2868839" y="3822839"/>
                  <a:ext cx="2961785" cy="96555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Interpreting &amp; Estimating Unknown Parameters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6902955" y="3822838"/>
                  <a:ext cx="2894430" cy="67588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Training the Residual Patterns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2792022" y="616457"/>
                  <a:ext cx="4174161" cy="1834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u="sng" dirty="0"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Problem</a:t>
                  </a:r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: Forecasting the existing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  <a:p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&amp; new mobility service simultaneously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  <a:p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  <a:p>
                  <a:r>
                    <a:rPr lang="en-US" b="1" u="sng" dirty="0"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Data</a:t>
                  </a:r>
                  <a:r>
                    <a:rPr lang="en-US" dirty="0">
                      <a:solidFill>
                        <a:sysClr val="windowText" lastClr="000000"/>
                      </a:solidFill>
                      <a:latin typeface="Palatino Linotype" panose="02040502050505030304" pitchFamily="18" charset="0"/>
                      <a:cs typeface="Times New Roman" panose="02020603050405020304" pitchFamily="18" charset="0"/>
                    </a:rPr>
                    <a:t>: Yellow Taxi, For-hire Vehicle (FHV), Time, Weather, and Holiday</a:t>
                  </a:r>
                  <a:endParaRPr lang="en-US" dirty="0">
                    <a:solidFill>
                      <a:sysClr val="windowText" lastClr="000000"/>
                    </a:solidFill>
                    <a:latin typeface="Palatino Linotype" panose="0204050205050503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1" name="Rectangle 30"/>
                <p:cNvSpPr/>
                <p:nvPr/>
              </p:nvSpPr>
              <p:spPr>
                <a:xfrm>
                  <a:off x="2868838" y="2561572"/>
                  <a:ext cx="2895595" cy="90111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32" name="Rectangle 31"/>
                <p:cNvSpPr/>
                <p:nvPr/>
              </p:nvSpPr>
              <p:spPr>
                <a:xfrm>
                  <a:off x="6902955" y="2570455"/>
                  <a:ext cx="2894431" cy="90111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33" name="Rectangle 32"/>
                <p:cNvSpPr/>
                <p:nvPr/>
              </p:nvSpPr>
              <p:spPr>
                <a:xfrm>
                  <a:off x="2868838" y="3698177"/>
                  <a:ext cx="2895595" cy="90111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34" name="Rectangle 33"/>
                <p:cNvSpPr/>
                <p:nvPr/>
              </p:nvSpPr>
              <p:spPr>
                <a:xfrm>
                  <a:off x="6902955" y="3693339"/>
                  <a:ext cx="2894431" cy="90111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cxnSp>
              <p:nvCxnSpPr>
                <p:cNvPr id="35" name="Straight Arrow Connector 34"/>
                <p:cNvCxnSpPr>
                  <a:stCxn id="31" idx="2"/>
                  <a:endCxn id="33" idx="0"/>
                </p:cNvCxnSpPr>
                <p:nvPr/>
              </p:nvCxnSpPr>
              <p:spPr>
                <a:xfrm>
                  <a:off x="4316636" y="3462688"/>
                  <a:ext cx="0" cy="235489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Arrow Connector 35"/>
                <p:cNvCxnSpPr>
                  <a:stCxn id="32" idx="2"/>
                  <a:endCxn id="34" idx="0"/>
                </p:cNvCxnSpPr>
                <p:nvPr/>
              </p:nvCxnSpPr>
              <p:spPr>
                <a:xfrm>
                  <a:off x="8350171" y="3471571"/>
                  <a:ext cx="0" cy="221768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" name="Rectangle: Rounded Corners 36"/>
                <p:cNvSpPr/>
                <p:nvPr/>
              </p:nvSpPr>
              <p:spPr>
                <a:xfrm>
                  <a:off x="2770638" y="2487692"/>
                  <a:ext cx="3070404" cy="3307870"/>
                </a:xfrm>
                <a:prstGeom prst="roundRec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38" name="Rectangle: Rounded Corners 37"/>
                <p:cNvSpPr/>
                <p:nvPr/>
              </p:nvSpPr>
              <p:spPr>
                <a:xfrm>
                  <a:off x="6798725" y="2481101"/>
                  <a:ext cx="3070351" cy="3314461"/>
                </a:xfrm>
                <a:prstGeom prst="roundRec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39" name="Rectangle: Rounded Corners 38"/>
                <p:cNvSpPr/>
                <p:nvPr/>
              </p:nvSpPr>
              <p:spPr>
                <a:xfrm>
                  <a:off x="7444259" y="572608"/>
                  <a:ext cx="2353127" cy="1510024"/>
                </a:xfrm>
                <a:prstGeom prst="roundRect">
                  <a:avLst/>
                </a:prstGeom>
                <a:noFill/>
                <a:ln>
                  <a:solidFill>
                    <a:schemeClr val="tx1"/>
                  </a:solidFill>
                  <a:prstDash val="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ysClr val="windowText" lastClr="000000"/>
                    </a:solidFill>
                    <a:latin typeface="Palatino Linotype" panose="02040502050505030304" pitchFamily="18" charset="0"/>
                  </a:endParaRPr>
                </a:p>
              </p:txBody>
            </p:sp>
            <p:cxnSp>
              <p:nvCxnSpPr>
                <p:cNvPr id="40" name="Straight Arrow Connector 39"/>
                <p:cNvCxnSpPr>
                  <a:endCxn id="37" idx="0"/>
                </p:cNvCxnSpPr>
                <p:nvPr/>
              </p:nvCxnSpPr>
              <p:spPr>
                <a:xfrm>
                  <a:off x="4305840" y="2138948"/>
                  <a:ext cx="0" cy="348744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" name="Rectangle: Rounded Corners 18"/>
              <p:cNvSpPr/>
              <p:nvPr/>
            </p:nvSpPr>
            <p:spPr>
              <a:xfrm>
                <a:off x="2770638" y="526863"/>
                <a:ext cx="7098438" cy="1612085"/>
              </a:xfrm>
              <a:prstGeom prst="roundRect">
                <a:avLst>
                  <a:gd name="adj" fmla="val 0"/>
                </a:avLst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ysClr val="windowText" lastClr="000000"/>
                  </a:solidFill>
                  <a:latin typeface="Palatino Linotype" panose="02040502050505030304" pitchFamily="18" charset="0"/>
                </a:endParaRPr>
              </a:p>
            </p:txBody>
          </p:sp>
          <p:pic>
            <p:nvPicPr>
              <p:cNvPr id="20" name="Picture 19" descr="A close up of a sign&#10;&#10;Description automatically generated"/>
              <p:cNvPicPr>
                <a:picLocks noChangeAspect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592619" y="690518"/>
                <a:ext cx="664485" cy="664485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pic>
            <p:nvPicPr>
              <p:cNvPr id="21" name="Picture 20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70259" y="690517"/>
                <a:ext cx="664485" cy="664485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pic>
            <p:nvPicPr>
              <p:cNvPr id="22" name="Picture 21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257104" y="690517"/>
                <a:ext cx="813155" cy="664486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pic>
            <p:nvPicPr>
              <p:cNvPr id="23" name="Graphic 22" descr="Clock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7592619" y="1396512"/>
                <a:ext cx="667512" cy="667512"/>
              </a:xfrm>
              <a:prstGeom prst="rect">
                <a:avLst/>
              </a:prstGeom>
            </p:spPr>
          </p:pic>
          <p:pic>
            <p:nvPicPr>
              <p:cNvPr id="24" name="Graphic 23" descr="Snow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8287067" y="1427822"/>
                <a:ext cx="667512" cy="667512"/>
              </a:xfrm>
              <a:prstGeom prst="rect">
                <a:avLst/>
              </a:prstGeom>
            </p:spPr>
          </p:pic>
          <p:pic>
            <p:nvPicPr>
              <p:cNvPr id="25" name="Graphic 24" descr="Firecracker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9"/>
                  </a:ext>
                </a:extLst>
              </a:blip>
              <a:stretch>
                <a:fillRect/>
              </a:stretch>
            </p:blipFill>
            <p:spPr>
              <a:xfrm>
                <a:off x="9014608" y="1394411"/>
                <a:ext cx="667512" cy="667512"/>
              </a:xfrm>
              <a:prstGeom prst="rect">
                <a:avLst/>
              </a:prstGeom>
            </p:spPr>
          </p:pic>
        </p:grpSp>
        <p:cxnSp>
          <p:nvCxnSpPr>
            <p:cNvPr id="7" name="Connector: Elbow 6"/>
            <p:cNvCxnSpPr>
              <a:stCxn id="33" idx="3"/>
              <a:endCxn id="32" idx="1"/>
            </p:cNvCxnSpPr>
            <p:nvPr/>
          </p:nvCxnSpPr>
          <p:spPr>
            <a:xfrm flipV="1">
              <a:off x="5508807" y="2756674"/>
              <a:ext cx="1138522" cy="1127722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2598196" y="4669601"/>
              <a:ext cx="2895594" cy="67588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Model </a:t>
              </a:r>
              <a:r>
                <a:rPr lang="en-US" b="1" dirty="0">
                  <a:solidFill>
                    <a:srgbClr val="8C1D4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: </a:t>
              </a:r>
              <a:endParaRPr lang="en-US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Predicting Linearity</a:t>
              </a:r>
              <a:endParaRPr lang="en-US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29118" y="4670160"/>
              <a:ext cx="2912641" cy="67588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Model </a:t>
              </a:r>
              <a:r>
                <a:rPr lang="en-US" b="1" dirty="0">
                  <a:solidFill>
                    <a:srgbClr val="0070C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: </a:t>
              </a:r>
              <a:endParaRPr lang="en-US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Predicting Non-linearity</a:t>
              </a:r>
              <a:endParaRPr lang="en-US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647329" y="4546983"/>
              <a:ext cx="2894431" cy="90111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ysClr val="windowText" lastClr="000000"/>
                </a:solidFill>
                <a:latin typeface="Palatino Linotype" panose="02040502050505030304" pitchFamily="18" charset="0"/>
              </a:endParaRPr>
            </a:p>
          </p:txBody>
        </p:sp>
        <p:cxnSp>
          <p:nvCxnSpPr>
            <p:cNvPr id="11" name="Straight Arrow Connector 10"/>
            <p:cNvCxnSpPr>
              <a:stCxn id="34" idx="2"/>
              <a:endCxn id="10" idx="0"/>
            </p:cNvCxnSpPr>
            <p:nvPr/>
          </p:nvCxnSpPr>
          <p:spPr>
            <a:xfrm>
              <a:off x="8094545" y="4330116"/>
              <a:ext cx="0" cy="21686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2613212" y="4542767"/>
              <a:ext cx="2895595" cy="90111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ysClr val="windowText" lastClr="000000"/>
                </a:solidFill>
                <a:latin typeface="Palatino Linotype" panose="02040502050505030304" pitchFamily="18" charset="0"/>
              </a:endParaRPr>
            </a:p>
          </p:txBody>
        </p:sp>
        <p:cxnSp>
          <p:nvCxnSpPr>
            <p:cNvPr id="13" name="Straight Arrow Connector 12"/>
            <p:cNvCxnSpPr>
              <a:stCxn id="33" idx="2"/>
              <a:endCxn id="12" idx="0"/>
            </p:cNvCxnSpPr>
            <p:nvPr/>
          </p:nvCxnSpPr>
          <p:spPr>
            <a:xfrm>
              <a:off x="4061010" y="4334954"/>
              <a:ext cx="0" cy="20781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2512588" y="5780692"/>
              <a:ext cx="7100862" cy="4139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ysClr val="windowText" lastClr="000000"/>
                </a:solidFill>
                <a:latin typeface="Palatino Linotype" panose="0204050205050503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630397" y="5837049"/>
              <a:ext cx="6492905" cy="3862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C1D4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+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>
                  <a:solidFill>
                    <a:srgbClr val="0070C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 Demand for Yellow Taxi &amp; FHV with Policy Indicators</a:t>
              </a:r>
              <a:endParaRPr lang="en-US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" name="Straight Arrow Connector 15"/>
            <p:cNvCxnSpPr>
              <a:stCxn id="37" idx="2"/>
            </p:cNvCxnSpPr>
            <p:nvPr/>
          </p:nvCxnSpPr>
          <p:spPr>
            <a:xfrm>
              <a:off x="4050214" y="5531223"/>
              <a:ext cx="0" cy="2494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38" idx="2"/>
            </p:cNvCxnSpPr>
            <p:nvPr/>
          </p:nvCxnSpPr>
          <p:spPr>
            <a:xfrm flipH="1">
              <a:off x="8078274" y="5531223"/>
              <a:ext cx="1" cy="2494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>
            <a:off x="2428356" y="2797837"/>
            <a:ext cx="347697" cy="369332"/>
            <a:chOff x="1270983" y="3435203"/>
            <a:chExt cx="320040" cy="369332"/>
          </a:xfrm>
          <a:noFill/>
        </p:grpSpPr>
        <p:sp>
          <p:nvSpPr>
            <p:cNvPr id="41" name="TextBox 40"/>
            <p:cNvSpPr txBox="1"/>
            <p:nvPr/>
          </p:nvSpPr>
          <p:spPr>
            <a:xfrm>
              <a:off x="1280160" y="3435203"/>
              <a:ext cx="301686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</a:rPr>
                <a:t>1</a:t>
              </a:r>
              <a:endParaRPr lang="en-US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1270983" y="3452930"/>
              <a:ext cx="320040" cy="32004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6159255" y="2799144"/>
            <a:ext cx="347697" cy="369332"/>
            <a:chOff x="1270983" y="3429000"/>
            <a:chExt cx="320040" cy="369332"/>
          </a:xfrm>
        </p:grpSpPr>
        <p:sp>
          <p:nvSpPr>
            <p:cNvPr id="45" name="TextBox 44"/>
            <p:cNvSpPr txBox="1"/>
            <p:nvPr/>
          </p:nvSpPr>
          <p:spPr>
            <a:xfrm>
              <a:off x="1280160" y="342900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</a:rPr>
                <a:t>2</a:t>
              </a:r>
              <a:endParaRPr lang="en-US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46" name="Oval 45"/>
            <p:cNvSpPr/>
            <p:nvPr/>
          </p:nvSpPr>
          <p:spPr>
            <a:xfrm>
              <a:off x="1270983" y="3452930"/>
              <a:ext cx="320040" cy="32004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2437533" y="6095606"/>
            <a:ext cx="347697" cy="369332"/>
            <a:chOff x="1270983" y="3429000"/>
            <a:chExt cx="320040" cy="369332"/>
          </a:xfrm>
        </p:grpSpPr>
        <p:sp>
          <p:nvSpPr>
            <p:cNvPr id="48" name="TextBox 47"/>
            <p:cNvSpPr txBox="1"/>
            <p:nvPr/>
          </p:nvSpPr>
          <p:spPr>
            <a:xfrm>
              <a:off x="1280160" y="342900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</a:rPr>
                <a:t>3</a:t>
              </a:r>
              <a:endParaRPr lang="en-US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49" name="Oval 48"/>
            <p:cNvSpPr/>
            <p:nvPr/>
          </p:nvSpPr>
          <p:spPr>
            <a:xfrm>
              <a:off x="1270983" y="3452930"/>
              <a:ext cx="320040" cy="32004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</p:grpSp>
    </p:spTree>
  </p:cSld>
  <p:clrMapOvr>
    <a:masterClrMapping/>
  </p:clrMapOvr>
  <p:transition>
    <p:push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748" y="161466"/>
            <a:ext cx="11484608" cy="1143000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Model </a:t>
            </a:r>
            <a:r>
              <a:rPr lang="en-US" sz="36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A</a:t>
            </a:r>
            <a:r>
              <a:rPr lang="en-US" sz="3600" b="1" dirty="0">
                <a:latin typeface="Palatino Linotype" panose="02040502050505030304" pitchFamily="18" charset="0"/>
              </a:rPr>
              <a:t>: Multivariate Linear Regression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33739" y="2758441"/>
          <a:ext cx="3322693" cy="349358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48129"/>
                <a:gridCol w="1037282"/>
                <a:gridCol w="1037282"/>
              </a:tblGrid>
              <a:tr h="195263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variate Linear Regression 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HV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en-US" sz="1400" i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/>
                </a:tc>
                <a:tc hMerge="1">
                  <a:tcPr/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Variables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Estimate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t-stat)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Constant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6342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31.418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Mo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12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.21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u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94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9.077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Wedn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39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2.915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hur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995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7.320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Fri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208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8.553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atur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80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8.111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u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1005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 (-9.859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ellow Taxi</a:t>
                      </a:r>
                      <a:endParaRPr lang="en-US" sz="1400" b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607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7.721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now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034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9.06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Precipitation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83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4.753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91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Holi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306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0.150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C00000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R-squared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C00000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372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196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Observations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93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669383" y="2758440"/>
          <a:ext cx="3947719" cy="34137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82911"/>
                <a:gridCol w="1232404"/>
                <a:gridCol w="1232404"/>
              </a:tblGrid>
              <a:tr h="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variate Linear Regression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Yellow Taxi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en-US" sz="1400" i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/>
                </a:tc>
                <a:tc hMerge="1"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Variables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Estimate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t-stat)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Constant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6975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94.666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Mo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302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3.67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u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18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4.523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Wedn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620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9.768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hur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218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26.166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Fri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2112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24.935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atur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666 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8.12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u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1089 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3.354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FHV</a:t>
                      </a:r>
                      <a:endParaRPr lang="en-US" sz="1400" b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4192 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7.721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now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034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9.06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Precipitation</a:t>
                      </a:r>
                      <a:endParaRPr lang="en-US" sz="1400" b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Holiday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3406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4.229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rgbClr val="C00000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R-squared</a:t>
                      </a:r>
                      <a:endParaRPr lang="en-US" sz="1400" b="1">
                        <a:solidFill>
                          <a:srgbClr val="C00000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C00000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573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/>
                </a:tc>
              </a:tr>
              <a:tr h="14839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Observations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93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369372" y="2758440"/>
          <a:ext cx="3688889" cy="341071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13553"/>
                <a:gridCol w="925112"/>
                <a:gridCol w="925112"/>
                <a:gridCol w="925112"/>
              </a:tblGrid>
              <a:tr h="360118">
                <a:tc gridSpan="4"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Unknown Parameters Interpretation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08691">
                <a:tc rowSpan="2" gridSpan="2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Explainable Variables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Demand 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691">
                <a:tc vMerge="1" gridSpan="2">
                  <a:tcPr/>
                </a:tc>
                <a:tc vMerge="1"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FHV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Taxi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166">
                <a:tc rowSpan="2">
                  <a:txBody>
                    <a:bodyPr/>
                    <a:lstStyle/>
                    <a:p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Time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Weekday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blipFill rotWithShape="0">
                      <a:blip r:embed="rId1"/>
                      <a:stretch>
                        <a:fillRect l="-200000" t="-268333" r="-101316" b="-571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blipFill rotWithShape="0">
                      <a:blip r:embed="rId1"/>
                      <a:stretch>
                        <a:fillRect l="-300000" t="-268333" r="-1316" b="-571667"/>
                      </a:stretch>
                    </a:blipFill>
                  </a:tcPr>
                </a:tc>
              </a:tr>
              <a:tr h="363166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Weekend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200000" t="-368333" r="-101316" b="-471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300000" t="-368333" r="-1316" b="-471667"/>
                      </a:stretch>
                    </a:blipFill>
                  </a:tcPr>
                </a:tc>
              </a:tr>
              <a:tr h="363166">
                <a:tc rowSpan="2">
                  <a:txBody>
                    <a:bodyPr/>
                    <a:lstStyle/>
                    <a:p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Weather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Rainy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blipFill rotWithShape="0">
                      <a:blip r:embed="rId1"/>
                      <a:stretch>
                        <a:fillRect l="-200000" t="-476271" r="-101316" b="-37966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-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63166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Snow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200000" t="-566667" r="-101316" b="-27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300000" t="-566667" r="-1316" b="-273333"/>
                      </a:stretch>
                    </a:blipFill>
                  </a:tcPr>
                </a:tc>
              </a:tr>
              <a:tr h="363166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Holiday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200000" t="-666667" r="-101316" b="-17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1"/>
                      <a:stretch>
                        <a:fillRect l="-300000" t="-666667" r="-1316" b="-173333"/>
                      </a:stretch>
                    </a:blipFill>
                  </a:tcPr>
                </a:tc>
              </a:tr>
              <a:tr h="617382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Palatino Linotype" panose="02040502050505030304" pitchFamily="18" charset="0"/>
                        </a:rPr>
                        <a:t>Relationship</a:t>
                      </a:r>
                      <a:endParaRPr lang="en-US" sz="1400" b="1" dirty="0">
                        <a:latin typeface="Palatino Linotype" panose="0204050205050503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-0.6071 (Yellow)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Palatino Linotype" panose="02040502050505030304" pitchFamily="18" charset="0"/>
                        </a:rPr>
                        <a:t>-0.4192 (FHV)</a:t>
                      </a:r>
                      <a:endParaRPr lang="en-US" sz="1400" dirty="0">
                        <a:latin typeface="Palatino Linotype" panose="0204050205050503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33739" y="1179031"/>
            <a:ext cx="119245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>
                <a:latin typeface="Palatino Linotype" panose="02040502050505030304" pitchFamily="18" charset="0"/>
              </a:rPr>
              <a:t>The linear regression model can explain the linear relationship, but there is a limitation on capturing non-linear pattern.. (Based on </a:t>
            </a:r>
            <a:r>
              <a:rPr lang="en-US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R-squared</a:t>
            </a:r>
            <a:r>
              <a:rPr lang="en-US" b="1" dirty="0">
                <a:solidFill>
                  <a:srgbClr val="C00000"/>
                </a:solidFill>
                <a:latin typeface="Palatino Linotype" panose="02040502050505030304" pitchFamily="18" charset="0"/>
              </a:rPr>
              <a:t>, </a:t>
            </a:r>
            <a:r>
              <a:rPr lang="en-US" dirty="0">
                <a:latin typeface="Palatino Linotype" panose="02040502050505030304" pitchFamily="18" charset="0"/>
              </a:rPr>
              <a:t>the model can only cover 37.2% or 57.3%)</a:t>
            </a:r>
            <a:endParaRPr lang="en-US" dirty="0">
              <a:latin typeface="Palatino Linotype" panose="0204050205050503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dirty="0">
              <a:latin typeface="Palatino Linotype" panose="0204050205050503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>
                <a:latin typeface="Palatino Linotype" panose="02040502050505030304" pitchFamily="18" charset="0"/>
              </a:rPr>
              <a:t>To cover the residues, we send the data into the Neural Network (</a:t>
            </a:r>
            <a:r>
              <a:rPr lang="en-US" b="1" dirty="0">
                <a:latin typeface="Palatino Linotype" panose="02040502050505030304" pitchFamily="18" charset="0"/>
              </a:rPr>
              <a:t>Model</a:t>
            </a:r>
            <a:r>
              <a:rPr lang="en-US" dirty="0">
                <a:latin typeface="Palatino Linotype" panose="020405020505050303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Palatino Linotype" panose="02040502050505030304" pitchFamily="18" charset="0"/>
              </a:rPr>
              <a:t>B</a:t>
            </a:r>
            <a:r>
              <a:rPr lang="en-US" dirty="0">
                <a:latin typeface="Palatino Linotype" panose="02040502050505030304" pitchFamily="18" charset="0"/>
              </a:rPr>
              <a:t>)</a:t>
            </a:r>
            <a:endParaRPr lang="en-US" dirty="0">
              <a:latin typeface="Palatino Linotype" panose="02040502050505030304" pitchFamily="18" charset="0"/>
            </a:endParaRPr>
          </a:p>
        </p:txBody>
      </p:sp>
      <p:sp>
        <p:nvSpPr>
          <p:cNvPr id="10" name="Arrow: Right 9"/>
          <p:cNvSpPr/>
          <p:nvPr/>
        </p:nvSpPr>
        <p:spPr>
          <a:xfrm>
            <a:off x="7763256" y="4343400"/>
            <a:ext cx="475488" cy="192024"/>
          </a:xfrm>
          <a:prstGeom prst="rightArrow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8510" y="92933"/>
            <a:ext cx="11883489" cy="1143000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Model </a:t>
            </a:r>
            <a:r>
              <a:rPr 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B</a:t>
            </a:r>
            <a:r>
              <a:rPr lang="en-US" sz="3600" b="1" dirty="0">
                <a:latin typeface="Palatino Linotype" panose="02040502050505030304" pitchFamily="18" charset="0"/>
              </a:rPr>
              <a:t>: Long-short Term Memory Neural Network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pSp>
        <p:nvGrpSpPr>
          <p:cNvPr id="80" name="Group 79"/>
          <p:cNvGrpSpPr/>
          <p:nvPr/>
        </p:nvGrpSpPr>
        <p:grpSpPr>
          <a:xfrm>
            <a:off x="1363954" y="1183093"/>
            <a:ext cx="9464092" cy="5118455"/>
            <a:chOff x="1220940" y="1014403"/>
            <a:chExt cx="9464092" cy="5118455"/>
          </a:xfrm>
        </p:grpSpPr>
        <p:sp>
          <p:nvSpPr>
            <p:cNvPr id="81" name="TextBox 80"/>
            <p:cNvSpPr txBox="1"/>
            <p:nvPr/>
          </p:nvSpPr>
          <p:spPr>
            <a:xfrm>
              <a:off x="2900583" y="5493189"/>
              <a:ext cx="21723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[[[Residual - Day1],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921264" y="5493189"/>
              <a:ext cx="20185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[Residual - Day2],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8210774" y="5486527"/>
              <a:ext cx="203132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[Residual - Day7]]]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" name="Straight Arrow Connector 83"/>
            <p:cNvCxnSpPr>
              <a:stCxn id="81" idx="0"/>
              <a:endCxn id="109" idx="2"/>
            </p:cNvCxnSpPr>
            <p:nvPr/>
          </p:nvCxnSpPr>
          <p:spPr>
            <a:xfrm flipH="1" flipV="1">
              <a:off x="3925889" y="4870289"/>
              <a:ext cx="60889" cy="62290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82" idx="0"/>
              <a:endCxn id="88" idx="2"/>
            </p:cNvCxnSpPr>
            <p:nvPr/>
          </p:nvCxnSpPr>
          <p:spPr>
            <a:xfrm flipH="1" flipV="1">
              <a:off x="5875461" y="4870980"/>
              <a:ext cx="55054" cy="62220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83" idx="0"/>
              <a:endCxn id="90" idx="2"/>
            </p:cNvCxnSpPr>
            <p:nvPr/>
          </p:nvCxnSpPr>
          <p:spPr>
            <a:xfrm flipH="1" flipV="1">
              <a:off x="9224424" y="4870980"/>
              <a:ext cx="2013" cy="61554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/>
            <p:cNvSpPr txBox="1"/>
            <p:nvPr/>
          </p:nvSpPr>
          <p:spPr>
            <a:xfrm>
              <a:off x="7215933" y="5405086"/>
              <a:ext cx="7184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. . . .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5181781" y="4237934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3221096" y="4237934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8530744" y="4237934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LSTM</a:t>
              </a:r>
              <a:endParaRPr lang="en-US" b="1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5181781" y="2985090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LSTM</a:t>
              </a:r>
              <a:endParaRPr lang="en-US" b="1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3221096" y="2985090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LSTM</a:t>
              </a:r>
              <a:endParaRPr lang="en-US" b="1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8530744" y="2985090"/>
              <a:ext cx="1387359" cy="63304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LSTM</a:t>
              </a:r>
              <a:endParaRPr lang="en-US" b="1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4" name="Straight Arrow Connector 93"/>
            <p:cNvCxnSpPr/>
            <p:nvPr/>
          </p:nvCxnSpPr>
          <p:spPr>
            <a:xfrm flipH="1" flipV="1">
              <a:off x="3908916" y="3704535"/>
              <a:ext cx="0" cy="42636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 flipH="1" flipV="1">
              <a:off x="5869601" y="3704533"/>
              <a:ext cx="0" cy="4297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/>
            <p:nvPr/>
          </p:nvCxnSpPr>
          <p:spPr>
            <a:xfrm flipV="1">
              <a:off x="9218565" y="3704533"/>
              <a:ext cx="0" cy="4297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stCxn id="92" idx="3"/>
              <a:endCxn id="91" idx="1"/>
            </p:cNvCxnSpPr>
            <p:nvPr/>
          </p:nvCxnSpPr>
          <p:spPr>
            <a:xfrm>
              <a:off x="4608455" y="3301613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89" idx="3"/>
              <a:endCxn id="88" idx="1"/>
            </p:cNvCxnSpPr>
            <p:nvPr/>
          </p:nvCxnSpPr>
          <p:spPr>
            <a:xfrm>
              <a:off x="4608455" y="4554457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/>
            <p:nvPr/>
          </p:nvCxnSpPr>
          <p:spPr>
            <a:xfrm>
              <a:off x="6573367" y="3301613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/>
            <p:nvPr/>
          </p:nvCxnSpPr>
          <p:spPr>
            <a:xfrm>
              <a:off x="6573367" y="4554457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/>
            <p:nvPr/>
          </p:nvCxnSpPr>
          <p:spPr>
            <a:xfrm>
              <a:off x="7937637" y="3301613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/>
            <p:nvPr/>
          </p:nvCxnSpPr>
          <p:spPr>
            <a:xfrm>
              <a:off x="7937637" y="4554457"/>
              <a:ext cx="57332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7219171" y="4237934"/>
              <a:ext cx="7184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. . . .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7188890" y="2985090"/>
              <a:ext cx="7184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. . . .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5" name="Straight Arrow Connector 104"/>
            <p:cNvCxnSpPr/>
            <p:nvPr/>
          </p:nvCxnSpPr>
          <p:spPr>
            <a:xfrm flipV="1">
              <a:off x="9342390" y="2485333"/>
              <a:ext cx="0" cy="4297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Rectangle 105"/>
            <p:cNvSpPr/>
            <p:nvPr/>
          </p:nvSpPr>
          <p:spPr>
            <a:xfrm>
              <a:off x="3221096" y="1864719"/>
              <a:ext cx="6716754" cy="55133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Fully Connected Layer</a:t>
              </a:r>
              <a:endParaRPr lang="en-US" b="1" dirty="0">
                <a:solidFill>
                  <a:sysClr val="windowText" lastClr="0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7" name="Straight Arrow Connector 106"/>
            <p:cNvCxnSpPr/>
            <p:nvPr/>
          </p:nvCxnSpPr>
          <p:spPr>
            <a:xfrm flipV="1">
              <a:off x="9342390" y="1415149"/>
              <a:ext cx="0" cy="37424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8632208" y="1051158"/>
              <a:ext cx="12923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Estimated</a:t>
              </a:r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 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09" name="Picture 108"/>
            <p:cNvPicPr/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6561" y="4237243"/>
              <a:ext cx="1358656" cy="633046"/>
            </a:xfrm>
            <a:prstGeom prst="rect">
              <a:avLst/>
            </a:prstGeom>
            <a:noFill/>
          </p:spPr>
        </p:pic>
        <p:sp>
          <p:nvSpPr>
            <p:cNvPr id="110" name="TextBox 109"/>
            <p:cNvSpPr txBox="1"/>
            <p:nvPr/>
          </p:nvSpPr>
          <p:spPr>
            <a:xfrm>
              <a:off x="5919886" y="1045817"/>
              <a:ext cx="657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Loss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3022104" y="1045817"/>
              <a:ext cx="843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Target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1220940" y="3059668"/>
              <a:ext cx="9797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Dataset</a:t>
              </a:r>
              <a:endParaRPr lang="en-US" b="1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3" name="Connector: Elbow 112"/>
            <p:cNvCxnSpPr>
              <a:stCxn id="112" idx="2"/>
              <a:endCxn id="81" idx="1"/>
            </p:cNvCxnSpPr>
            <p:nvPr/>
          </p:nvCxnSpPr>
          <p:spPr>
            <a:xfrm rot="16200000" flipH="1">
              <a:off x="1181273" y="3958544"/>
              <a:ext cx="2248855" cy="1189765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nector: Elbow 113"/>
            <p:cNvCxnSpPr>
              <a:stCxn id="112" idx="0"/>
              <a:endCxn id="121" idx="1"/>
            </p:cNvCxnSpPr>
            <p:nvPr/>
          </p:nvCxnSpPr>
          <p:spPr>
            <a:xfrm rot="5400000" flipH="1" flipV="1">
              <a:off x="1369102" y="1577540"/>
              <a:ext cx="1823844" cy="1140413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5" name="Picture 114"/>
            <p:cNvPicPr/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190" y="4237243"/>
              <a:ext cx="1358656" cy="633046"/>
            </a:xfrm>
            <a:prstGeom prst="rect">
              <a:avLst/>
            </a:prstGeom>
            <a:noFill/>
          </p:spPr>
        </p:pic>
        <p:sp>
          <p:nvSpPr>
            <p:cNvPr id="116" name="Rectangle: Rounded Corners 115"/>
            <p:cNvSpPr/>
            <p:nvPr/>
          </p:nvSpPr>
          <p:spPr>
            <a:xfrm>
              <a:off x="2877282" y="5394077"/>
              <a:ext cx="7447083" cy="537836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7" name="Rectangle: Rounded Corners 116"/>
            <p:cNvSpPr/>
            <p:nvPr/>
          </p:nvSpPr>
          <p:spPr>
            <a:xfrm>
              <a:off x="2845598" y="2870516"/>
              <a:ext cx="7447083" cy="2117713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Rectangle: Rounded Corners 117"/>
            <p:cNvSpPr/>
            <p:nvPr/>
          </p:nvSpPr>
          <p:spPr>
            <a:xfrm>
              <a:off x="2845598" y="1701339"/>
              <a:ext cx="7447083" cy="922187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Rectangle: Rounded Corners 118"/>
            <p:cNvSpPr/>
            <p:nvPr/>
          </p:nvSpPr>
          <p:spPr>
            <a:xfrm>
              <a:off x="8180174" y="1014403"/>
              <a:ext cx="2108243" cy="442841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: Rounded Corners 119"/>
            <p:cNvSpPr/>
            <p:nvPr/>
          </p:nvSpPr>
          <p:spPr>
            <a:xfrm>
              <a:off x="5651897" y="1014403"/>
              <a:ext cx="1169486" cy="442841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  <p:sp>
          <p:nvSpPr>
            <p:cNvPr id="121" name="Rectangle: Rounded Corners 120"/>
            <p:cNvSpPr/>
            <p:nvPr/>
          </p:nvSpPr>
          <p:spPr>
            <a:xfrm>
              <a:off x="2851231" y="1014403"/>
              <a:ext cx="1169486" cy="442841"/>
            </a:xfrm>
            <a:prstGeom prst="roundRect">
              <a:avLst/>
            </a:prstGeom>
            <a:noFill/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  <p:cxnSp>
          <p:nvCxnSpPr>
            <p:cNvPr id="122" name="Straight Arrow Connector 121"/>
            <p:cNvCxnSpPr>
              <a:stCxn id="119" idx="1"/>
              <a:endCxn id="120" idx="3"/>
            </p:cNvCxnSpPr>
            <p:nvPr/>
          </p:nvCxnSpPr>
          <p:spPr>
            <a:xfrm flipH="1">
              <a:off x="6821383" y="1235824"/>
              <a:ext cx="1358791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121" idx="3"/>
              <a:endCxn id="120" idx="1"/>
            </p:cNvCxnSpPr>
            <p:nvPr/>
          </p:nvCxnSpPr>
          <p:spPr>
            <a:xfrm>
              <a:off x="4020717" y="1235824"/>
              <a:ext cx="163118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/>
            <p:nvPr/>
          </p:nvCxnSpPr>
          <p:spPr>
            <a:xfrm>
              <a:off x="6856792" y="1321549"/>
              <a:ext cx="1347161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>
              <a:off x="9066165" y="1415149"/>
              <a:ext cx="0" cy="374240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>
              <a:off x="9066165" y="2485333"/>
              <a:ext cx="0" cy="429768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7" name="Group 126"/>
            <p:cNvGrpSpPr/>
            <p:nvPr/>
          </p:nvGrpSpPr>
          <p:grpSpPr>
            <a:xfrm>
              <a:off x="4605217" y="3440131"/>
              <a:ext cx="3902508" cy="1252844"/>
              <a:chOff x="5567006" y="5823605"/>
              <a:chExt cx="3902508" cy="1252844"/>
            </a:xfrm>
          </p:grpSpPr>
          <p:cxnSp>
            <p:nvCxnSpPr>
              <p:cNvPr id="139" name="Straight Arrow Connector 138"/>
              <p:cNvCxnSpPr/>
              <p:nvPr/>
            </p:nvCxnSpPr>
            <p:spPr>
              <a:xfrm flipH="1">
                <a:off x="5567006" y="5823605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Arrow Connector 139"/>
              <p:cNvCxnSpPr/>
              <p:nvPr/>
            </p:nvCxnSpPr>
            <p:spPr>
              <a:xfrm flipH="1">
                <a:off x="5567006" y="7076449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Arrow Connector 140"/>
              <p:cNvCxnSpPr/>
              <p:nvPr/>
            </p:nvCxnSpPr>
            <p:spPr>
              <a:xfrm flipH="1">
                <a:off x="7531918" y="5823605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Arrow Connector 141"/>
              <p:cNvCxnSpPr/>
              <p:nvPr/>
            </p:nvCxnSpPr>
            <p:spPr>
              <a:xfrm flipH="1">
                <a:off x="7531918" y="7076449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Arrow Connector 142"/>
              <p:cNvCxnSpPr/>
              <p:nvPr/>
            </p:nvCxnSpPr>
            <p:spPr>
              <a:xfrm flipH="1">
                <a:off x="8896188" y="5823605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Arrow Connector 143"/>
              <p:cNvCxnSpPr/>
              <p:nvPr/>
            </p:nvCxnSpPr>
            <p:spPr>
              <a:xfrm flipH="1">
                <a:off x="8896188" y="7076449"/>
                <a:ext cx="57332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28" name="Straight Arrow Connector 127"/>
            <p:cNvCxnSpPr/>
            <p:nvPr/>
          </p:nvCxnSpPr>
          <p:spPr>
            <a:xfrm flipH="1">
              <a:off x="4070841" y="3728657"/>
              <a:ext cx="0" cy="426366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/>
            <p:nvPr/>
          </p:nvCxnSpPr>
          <p:spPr>
            <a:xfrm flipH="1">
              <a:off x="6031526" y="3728655"/>
              <a:ext cx="0" cy="429768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>
              <a:off x="9380490" y="3728655"/>
              <a:ext cx="0" cy="429768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 rot="5400000">
              <a:off x="10456454" y="3429000"/>
              <a:ext cx="422746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 flipH="1">
              <a:off x="2307629" y="3348621"/>
              <a:ext cx="42274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132"/>
            <p:cNvSpPr txBox="1"/>
            <p:nvPr/>
          </p:nvSpPr>
          <p:spPr>
            <a:xfrm rot="5400000">
              <a:off x="1499622" y="3221471"/>
              <a:ext cx="23825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Forward Propagation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 rot="5400000">
              <a:off x="9238546" y="3262089"/>
              <a:ext cx="2523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Palatino Linotype" panose="02040502050505030304" pitchFamily="18" charset="0"/>
                  <a:cs typeface="Times New Roman" panose="02020603050405020304" pitchFamily="18" charset="0"/>
                </a:rPr>
                <a:t>Backward Propagation</a:t>
              </a:r>
              <a:endParaRPr lang="en-US" dirty="0"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35" name="Straight Arrow Connector 134"/>
            <p:cNvCxnSpPr/>
            <p:nvPr/>
          </p:nvCxnSpPr>
          <p:spPr>
            <a:xfrm flipV="1">
              <a:off x="6026376" y="2485333"/>
              <a:ext cx="0" cy="4297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/>
            <p:nvPr/>
          </p:nvCxnSpPr>
          <p:spPr>
            <a:xfrm>
              <a:off x="5750151" y="2485333"/>
              <a:ext cx="0" cy="429768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Arrow Connector 136"/>
            <p:cNvCxnSpPr/>
            <p:nvPr/>
          </p:nvCxnSpPr>
          <p:spPr>
            <a:xfrm flipV="1">
              <a:off x="4128685" y="2485333"/>
              <a:ext cx="0" cy="4297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3852460" y="2485333"/>
              <a:ext cx="0" cy="429768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0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Introduction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209" y="687729"/>
            <a:ext cx="11220450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4000" b="1" dirty="0" smtClean="0"/>
              <a:t>Big data resources:</a:t>
            </a:r>
            <a:endParaRPr lang="en-US" altLang="zh-CN" sz="4000" b="1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3200" dirty="0" smtClean="0"/>
              <a:t>(</a:t>
            </a:r>
            <a:r>
              <a:rPr lang="en-US" altLang="zh-CN" sz="3200" dirty="0"/>
              <a:t>3</a:t>
            </a:r>
            <a:r>
              <a:rPr lang="en-US" altLang="zh-CN" sz="3200" dirty="0" smtClean="0"/>
              <a:t>)   Floating car data</a:t>
            </a:r>
            <a:endParaRPr lang="en-US" altLang="zh-CN" sz="32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Higher resolution than mobile phone data (time-dependent map matching) 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Taxi and bus only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Low sample penetration of the data</a:t>
            </a:r>
            <a:endParaRPr lang="zh-CN" altLang="zh-CN" sz="2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3200" dirty="0" smtClean="0"/>
              <a:t>(4)   Sensor data</a:t>
            </a:r>
            <a:endParaRPr lang="en-US" altLang="zh-CN" sz="32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Underdeterminedness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Some links have not yet installed sensors. 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Overfitting</a:t>
            </a:r>
            <a:endParaRPr lang="zh-CN" altLang="zh-CN" dirty="0" smtClean="0"/>
          </a:p>
          <a:p>
            <a:pPr marL="0" indent="0">
              <a:lnSpc>
                <a:spcPct val="120000"/>
              </a:lnSpc>
              <a:buNone/>
            </a:pPr>
            <a:endParaRPr lang="zh-CN" altLang="zh-CN" sz="1200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zh-CN" sz="1200" b="1" dirty="0" smtClean="0"/>
          </a:p>
        </p:txBody>
      </p:sp>
    </p:spTree>
  </p:cSld>
  <p:clrMapOvr>
    <a:masterClrMapping/>
  </p:clrMapOvr>
  <p:transition>
    <p:push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15" y="0"/>
            <a:ext cx="10972800" cy="1143000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Model </a:t>
            </a:r>
            <a:r>
              <a:rPr 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B</a:t>
            </a:r>
            <a:r>
              <a:rPr lang="en-US" sz="3600" b="1" dirty="0">
                <a:latin typeface="Palatino Linotype" panose="02040502050505030304" pitchFamily="18" charset="0"/>
              </a:rPr>
              <a:t>: Training Data and Test Data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75942" y="1291450"/>
            <a:ext cx="10640116" cy="4700797"/>
            <a:chOff x="1275270" y="1726184"/>
            <a:chExt cx="9641460" cy="3962818"/>
          </a:xfrm>
        </p:grpSpPr>
        <p:graphicFrame>
          <p:nvGraphicFramePr>
            <p:cNvPr id="13" name="Chart 12"/>
            <p:cNvGraphicFramePr/>
            <p:nvPr/>
          </p:nvGraphicFramePr>
          <p:xfrm>
            <a:off x="1275270" y="1726184"/>
            <a:ext cx="9641460" cy="396281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sp>
          <p:nvSpPr>
            <p:cNvPr id="14" name="Rectangle 13"/>
            <p:cNvSpPr/>
            <p:nvPr/>
          </p:nvSpPr>
          <p:spPr>
            <a:xfrm>
              <a:off x="2210090" y="2171699"/>
              <a:ext cx="7162510" cy="2749609"/>
            </a:xfrm>
            <a:prstGeom prst="rect">
              <a:avLst/>
            </a:prstGeom>
            <a:noFill/>
            <a:ln w="28575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9417049" y="2171700"/>
              <a:ext cx="1400110" cy="2749607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Palatino Linotype" panose="0204050205050503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985541" y="2171698"/>
              <a:ext cx="1586009" cy="2594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70C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Training Data: 85%</a:t>
              </a:r>
              <a:endParaRPr lang="en-US" sz="1400" b="1" dirty="0">
                <a:solidFill>
                  <a:srgbClr val="0070C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9646113" y="2171699"/>
              <a:ext cx="858341" cy="2594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C00000"/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Test: 15%</a:t>
              </a:r>
              <a:endParaRPr lang="en-US" sz="1400" b="1" dirty="0">
                <a:solidFill>
                  <a:srgbClr val="C00000"/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push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>
                <a:extLst>
                  <a:ext uri="{FF2B5EF4-FFF2-40B4-BE49-F238E27FC236}">
                    <ele attr="{31A9C942-DAAC-488F-9B6E-8492BBEA3F90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255658" y="21340"/>
                <a:ext cx="10972800" cy="1143000"/>
              </a:xfrm>
            </p:spPr>
            <p:txBody>
              <a:bodyPr/>
              <a:lstStyle/>
              <a:p>
                <a:r>
                  <a:rPr lang="en-US" sz="3600" b="1" dirty="0">
                    <a:solidFill>
                      <a:srgbClr val="8C1D40"/>
                    </a:solidFill>
                    <a:latin typeface="Palatino Linotype" panose="02040502050505030304" pitchFamily="18" charset="0"/>
                  </a:rPr>
                  <a:t>A</a:t>
                </a:r>
                <a:r>
                  <a:rPr lang="en-US" sz="3600" b="1" dirty="0">
                    <a:latin typeface="Palatino Linotype" panose="02040502050505030304" pitchFamily="18" charset="0"/>
                  </a:rPr>
                  <a:t> + </a:t>
                </a:r>
                <a:r>
                  <a:rPr lang="en-US" sz="3600" b="1" dirty="0">
                    <a:solidFill>
                      <a:srgbClr val="0070C0"/>
                    </a:solidFill>
                    <a:latin typeface="Palatino Linotype" panose="02040502050505030304" pitchFamily="18" charset="0"/>
                  </a:rPr>
                  <a:t>B </a:t>
                </a:r>
                <a14:m>
                  <m:oMath xmlns:m="http://schemas.openxmlformats.org/officeDocument/2006/math">
                    <m:r>
                      <a:rPr lang="en-US" sz="3600" b="1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3600" b="1" dirty="0">
                    <a:latin typeface="Palatino Linotype" panose="02040502050505030304" pitchFamily="18" charset="0"/>
                  </a:rPr>
                  <a:t> Forecasting the Demand on FHV</a:t>
                </a:r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55658" y="21340"/>
                <a:ext cx="10972800" cy="1143000"/>
              </a:xfrm>
              <a:blipFill rotWithShape="1">
                <a:blip r:embed="rId2"/>
                <a:stretch>
                  <a:fillRect l="-17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10535570" y="5825803"/>
            <a:ext cx="274320" cy="27432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535570" y="6207395"/>
            <a:ext cx="274320" cy="27432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809890" y="6159889"/>
            <a:ext cx="1382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A+B Model</a:t>
            </a:r>
            <a:endParaRPr lang="en-US" b="1" dirty="0">
              <a:latin typeface="Palatino Linotype" panose="0204050205050503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825130" y="5776390"/>
            <a:ext cx="1170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Test Data</a:t>
            </a:r>
            <a:endParaRPr lang="en-US" b="1" dirty="0">
              <a:latin typeface="Palatino Linotype" panose="02040502050505030304" pitchFamily="18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3539899" y="1393144"/>
          <a:ext cx="8566322" cy="43296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33739" y="1389583"/>
          <a:ext cx="3322693" cy="432960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48129"/>
                <a:gridCol w="1037282"/>
                <a:gridCol w="1037282"/>
              </a:tblGrid>
              <a:tr h="270104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variate Linear Regression 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b="1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HV</a:t>
                      </a:r>
                      <a:r>
                        <a:rPr lang="en-US" sz="1400" i="0" dirty="0">
                          <a:effectLst/>
                          <a:latin typeface="Palatino Linotype" panose="020405020505050303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en-US" sz="1400" i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/>
                </a:tc>
                <a:tc hMerge="1">
                  <a:tcPr/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Variables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Estimate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t-stat)</a:t>
                      </a:r>
                      <a:endParaRPr lang="en-US" sz="1400" b="1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Constant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6342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31.418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Mo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12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.21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u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94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9.077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Wedne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39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2.915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Thurs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995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7.320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Fri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208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18.553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atur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080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8.111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un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1005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 (-9.859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ellow Taxi</a:t>
                      </a:r>
                      <a:endParaRPr lang="en-US" sz="1400" b="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607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7.721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Snow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0349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9.062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Precipitation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183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4.753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Holiday</a:t>
                      </a:r>
                      <a:endParaRPr lang="en-US" sz="140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-0.3063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(-10.150)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010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R-squared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0.372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804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Observations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931</a:t>
                      </a:r>
                      <a:endParaRPr lang="en-US" sz="1400" dirty="0">
                        <a:effectLst/>
                        <a:latin typeface="Palatino Linotype" panose="0204050205050503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33738" y="909638"/>
            <a:ext cx="3322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Interpretability</a:t>
            </a:r>
            <a:endParaRPr lang="en-US" b="1" dirty="0">
              <a:solidFill>
                <a:srgbClr val="8C1D4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39899" y="909638"/>
            <a:ext cx="8566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Predictability</a:t>
            </a:r>
            <a:endParaRPr lang="en-US" b="1" dirty="0">
              <a:solidFill>
                <a:srgbClr val="0070C0"/>
              </a:solidFill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897" y="-157594"/>
            <a:ext cx="10972800" cy="1143000"/>
          </a:xfrm>
        </p:spPr>
        <p:txBody>
          <a:bodyPr/>
          <a:lstStyle/>
          <a:p>
            <a:r>
              <a:rPr lang="en-US" sz="3600" b="1" dirty="0">
                <a:latin typeface="Palatino Linotype" panose="02040502050505030304" pitchFamily="18" charset="0"/>
              </a:rPr>
              <a:t>Model Performance and Comparison</a:t>
            </a:r>
            <a:endParaRPr lang="en-US" sz="3600" b="1" dirty="0">
              <a:latin typeface="Palatino Linotype" panose="020405020505050303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13886" y="4761597"/>
          <a:ext cx="11164228" cy="170307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296188"/>
                <a:gridCol w="2181820"/>
                <a:gridCol w="2181820"/>
                <a:gridCol w="2322580"/>
                <a:gridCol w="2181820"/>
              </a:tblGrid>
              <a:tr h="260027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IMA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STM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IMA+LSTM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LR + LSTM (</a:t>
                      </a:r>
                      <a:r>
                        <a:rPr lang="en-US" sz="1800" b="1" u="none" strike="noStrike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800" b="1" u="none" strike="noStrike" dirty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6002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3.134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0.156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3.582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7.360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6002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117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833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520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862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6002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-square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91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65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2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6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6002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 Error(%)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6.0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0.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0.9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3.2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6002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 Error(%)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5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3.04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.58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.83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513885" y="862921"/>
            <a:ext cx="11287591" cy="3904488"/>
            <a:chOff x="1407427" y="1454098"/>
            <a:chExt cx="7791242" cy="3904488"/>
          </a:xfrm>
        </p:grpSpPr>
        <p:graphicFrame>
          <p:nvGraphicFramePr>
            <p:cNvPr id="7" name="Chart 6"/>
            <p:cNvGraphicFramePr/>
            <p:nvPr/>
          </p:nvGraphicFramePr>
          <p:xfrm>
            <a:off x="1407427" y="1454098"/>
            <a:ext cx="7699248" cy="390448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sp>
          <p:nvSpPr>
            <p:cNvPr id="8" name="TextBox 11"/>
            <p:cNvSpPr txBox="1"/>
            <p:nvPr/>
          </p:nvSpPr>
          <p:spPr>
            <a:xfrm>
              <a:off x="3950647" y="2376175"/>
              <a:ext cx="50205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Labor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12"/>
            <p:cNvSpPr txBox="1"/>
            <p:nvPr/>
          </p:nvSpPr>
          <p:spPr>
            <a:xfrm>
              <a:off x="8382627" y="1868344"/>
              <a:ext cx="77032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Christmas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13"/>
            <p:cNvSpPr txBox="1"/>
            <p:nvPr/>
          </p:nvSpPr>
          <p:spPr>
            <a:xfrm>
              <a:off x="6961642" y="2037621"/>
              <a:ext cx="9905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Thanksgiving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4"/>
            <p:cNvSpPr txBox="1"/>
            <p:nvPr/>
          </p:nvSpPr>
          <p:spPr>
            <a:xfrm>
              <a:off x="8076654" y="4153597"/>
              <a:ext cx="112201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Palatino Linotype" panose="02040502050505030304" pitchFamily="18" charset="0"/>
                  <a:cs typeface="Times New Roman" panose="02020603050405020304" pitchFamily="18" charset="0"/>
                </a:rPr>
                <a:t>New Year’s Eve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Palatino Linotype" panose="0204050205050503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3" name="Straight Arrow Connector 12"/>
          <p:cNvCxnSpPr/>
          <p:nvPr/>
        </p:nvCxnSpPr>
        <p:spPr>
          <a:xfrm>
            <a:off x="11449498" y="2356409"/>
            <a:ext cx="0" cy="640080"/>
          </a:xfrm>
          <a:prstGeom prst="straightConnector1">
            <a:avLst/>
          </a:prstGeom>
          <a:ln w="19050">
            <a:solidFill>
              <a:schemeClr val="accent2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ele attr="{BA084D50-A539-4918-9DA7-8FDA6C0776DD}"/>
                  </a:ext>
                </a:extLst>
              </p:cNvPr>
              <p:cNvSpPr txBox="1"/>
              <p:nvPr/>
            </p:nvSpPr>
            <p:spPr>
              <a:xfrm>
                <a:off x="11430792" y="2476344"/>
                <a:ext cx="8467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</m:oMath>
                </a14:m>
                <a:r>
                  <a:rPr lang="en-US" b="1" dirty="0">
                    <a:latin typeface="Palatino Linotype" panose="02040502050505030304" pitchFamily="18" charset="0"/>
                  </a:rPr>
                  <a:t> 10%</a:t>
                </a:r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792" y="2476344"/>
                <a:ext cx="846707" cy="369332"/>
              </a:xfrm>
              <a:prstGeom prst="rect">
                <a:avLst/>
              </a:prstGeom>
              <a:blipFill rotWithShape="0">
                <a:blip r:embed="rId2"/>
                <a:stretch>
                  <a:fillRect t="-8197" r="-6475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>
    <p:push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 bwMode="auto">
          <a:xfrm>
            <a:off x="853440" y="1749910"/>
            <a:ext cx="10027920" cy="2773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zh-CN" sz="3600" b="1" dirty="0">
                <a:latin typeface="Palatino Linotype" panose="02040502050505030304" pitchFamily="18" charset="0"/>
              </a:rPr>
              <a:t>6.Further extensions</a:t>
            </a:r>
            <a:endParaRPr lang="en-US" altLang="zh-CN" sz="3600" b="1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 bwMode="auto">
          <a:xfrm>
            <a:off x="393331" y="1003171"/>
            <a:ext cx="10773144" cy="4264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l">
              <a:defRPr/>
            </a:pPr>
            <a:r>
              <a:rPr lang="en-US" altLang="zh-CN" sz="2400" dirty="0">
                <a:latin typeface="Palatino Linotype" panose="02040502050505030304" pitchFamily="18" charset="0"/>
              </a:rPr>
              <a:t>1. Extend our computational graph framework for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Multi-day learning and  dynamic traffic systems.</a:t>
            </a:r>
            <a:br>
              <a:rPr lang="en-US" altLang="zh-CN" sz="2400" dirty="0">
                <a:solidFill>
                  <a:srgbClr val="FF0000"/>
                </a:solidFill>
                <a:latin typeface="Palatino Linotype" panose="02040502050505030304" pitchFamily="18" charset="0"/>
              </a:rPr>
            </a:br>
            <a:br>
              <a:rPr lang="en-US" altLang="zh-CN" sz="2400" dirty="0">
                <a:latin typeface="Palatino Linotype" panose="02040502050505030304" pitchFamily="18" charset="0"/>
              </a:rPr>
            </a:br>
            <a:r>
              <a:rPr lang="en-US" altLang="zh-CN" sz="2400" dirty="0">
                <a:latin typeface="Palatino Linotype" panose="02040502050505030304" pitchFamily="18" charset="0"/>
              </a:rPr>
              <a:t>2. Extend our computational graph framework to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activity-based models.</a:t>
            </a:r>
            <a:br>
              <a:rPr lang="en-US" altLang="zh-CN" sz="2400" dirty="0">
                <a:latin typeface="Palatino Linotype" panose="02040502050505030304" pitchFamily="18" charset="0"/>
              </a:rPr>
            </a:br>
            <a:br>
              <a:rPr lang="en-US" altLang="zh-CN" sz="2400" dirty="0">
                <a:latin typeface="Palatino Linotype" panose="02040502050505030304" pitchFamily="18" charset="0"/>
              </a:rPr>
            </a:br>
            <a:r>
              <a:rPr lang="en-US" altLang="zh-CN" sz="2400" dirty="0">
                <a:latin typeface="Palatino Linotype" panose="02040502050505030304" pitchFamily="18" charset="0"/>
              </a:rPr>
              <a:t>3. Capture </a:t>
            </a:r>
            <a:r>
              <a:rPr lang="en-US" altLang="zh-CN" sz="2400" b="1" dirty="0">
                <a:solidFill>
                  <a:srgbClr val="8C1D40"/>
                </a:solidFill>
                <a:latin typeface="Palatino Linotype" panose="02040502050505030304" pitchFamily="18" charset="0"/>
              </a:rPr>
              <a:t>behavioral</a:t>
            </a:r>
            <a:r>
              <a:rPr lang="en-US" altLang="zh-CN" sz="2400" dirty="0">
                <a:latin typeface="Palatino Linotype" panose="02040502050505030304" pitchFamily="18" charset="0"/>
              </a:rPr>
              <a:t> causes by incorporating more  complex choice models.</a:t>
            </a:r>
            <a:br>
              <a:rPr lang="en-US" altLang="zh-CN" sz="2400" dirty="0">
                <a:latin typeface="Palatino Linotype" panose="02040502050505030304" pitchFamily="18" charset="0"/>
              </a:rPr>
            </a:br>
            <a:br>
              <a:rPr lang="en-US" altLang="zh-CN" sz="2400" dirty="0">
                <a:latin typeface="Palatino Linotype" panose="02040502050505030304" pitchFamily="18" charset="0"/>
              </a:rPr>
            </a:br>
            <a:r>
              <a:rPr lang="en-US" altLang="zh-CN" sz="2400" dirty="0">
                <a:latin typeface="Palatino Linotype" panose="02040502050505030304" pitchFamily="18" charset="0"/>
              </a:rPr>
              <a:t>4. Improve computational capability using distributed computational graph to speed up the algorithm.</a:t>
            </a:r>
            <a:endParaRPr lang="zh-CN" altLang="en-US" sz="2400" dirty="0">
              <a:latin typeface="Palatino Linotype" panose="02040502050505030304" pitchFamily="18" charset="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0342" y="158627"/>
            <a:ext cx="61454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Further extensions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</p:spTree>
  </p:cSld>
  <p:clrMapOvr>
    <a:masterClrMapping/>
  </p:clrMapOvr>
  <p:transition>
    <p:push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90342" y="158627"/>
            <a:ext cx="61454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>
                <a:latin typeface="Palatino Linotype" panose="0204050205050503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Open Sans Light" charset="0"/>
              </a:rPr>
              <a:t>Further extensions</a:t>
            </a:r>
            <a:endParaRPr lang="en-US" altLang="zh-CN" sz="3600" b="1" dirty="0">
              <a:latin typeface="Palatino Linotype" panose="02040502050505030304" pitchFamily="18" charset="0"/>
              <a:ea typeface="Cambria Math" panose="02040503050406030204" pitchFamily="18" charset="0"/>
              <a:cs typeface="Times New Roman" panose="02020603050405020304" pitchFamily="18" charset="0"/>
              <a:sym typeface="Open Sans Light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06929" y="1505737"/>
            <a:ext cx="9093200" cy="5181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19139" y="1704433"/>
          <a:ext cx="8468780" cy="491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2" imgW="6716395" imgH="3915410" progId="Visio.Drawing.15">
                  <p:embed/>
                </p:oleObj>
              </mc:Choice>
              <mc:Fallback>
                <p:oleObj name="Visio" r:id="rId2" imgW="6716395" imgH="391541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139" y="1704433"/>
                        <a:ext cx="8468780" cy="4917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0342" y="859406"/>
            <a:ext cx="105485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Palatino Linotype" panose="02040502050505030304" pitchFamily="18" charset="0"/>
              </a:rPr>
              <a:t>Data-driven traffic decision-making and management system for departments of transportation (DOT) and Metropolitan Planning Organizations (MPO) in future</a:t>
            </a:r>
            <a:endParaRPr lang="zh-CN" altLang="en-US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99153" y="1689583"/>
            <a:ext cx="11144885" cy="2553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Palatino Linotype" panose="02040502050505030304" pitchFamily="18" charset="0"/>
              </a:rPr>
              <a:t>Wu, X., </a:t>
            </a:r>
            <a:r>
              <a:rPr lang="en-US" altLang="zh-CN" sz="2000" dirty="0" err="1">
                <a:latin typeface="Palatino Linotype" panose="02040502050505030304" pitchFamily="18" charset="0"/>
              </a:rPr>
              <a:t>Guo</a:t>
            </a:r>
            <a:r>
              <a:rPr lang="en-US" altLang="zh-CN" sz="2000" dirty="0">
                <a:latin typeface="Palatino Linotype" panose="02040502050505030304" pitchFamily="18" charset="0"/>
              </a:rPr>
              <a:t>, J., Xian, K., &amp; Zhou, X. (2018). Hierarchical travel demand estimation using multiple data sources: A forward and backward propagation algorithmic framework on a layered computational graph. </a:t>
            </a:r>
            <a:r>
              <a:rPr lang="en-US" altLang="zh-CN" sz="2000" i="1" dirty="0">
                <a:latin typeface="Palatino Linotype" panose="02040502050505030304" pitchFamily="18" charset="0"/>
              </a:rPr>
              <a:t>Transportation Research Part C: Emerging Technologies</a:t>
            </a:r>
            <a:r>
              <a:rPr lang="en-US" altLang="zh-CN" sz="2000" dirty="0">
                <a:latin typeface="Palatino Linotype" panose="02040502050505030304" pitchFamily="18" charset="0"/>
              </a:rPr>
              <a:t>, </a:t>
            </a:r>
            <a:r>
              <a:rPr lang="en-US" altLang="zh-CN" sz="2000" i="1" dirty="0">
                <a:latin typeface="Palatino Linotype" panose="02040502050505030304" pitchFamily="18" charset="0"/>
              </a:rPr>
              <a:t>96</a:t>
            </a:r>
            <a:r>
              <a:rPr lang="en-US" altLang="zh-CN" sz="2000" dirty="0">
                <a:latin typeface="Palatino Linotype" panose="02040502050505030304" pitchFamily="18" charset="0"/>
              </a:rPr>
              <a:t>, 321-346.</a:t>
            </a:r>
            <a:endParaRPr lang="en-US" altLang="zh-CN" sz="2000" dirty="0">
              <a:latin typeface="Palatino Linotype" panose="02040502050505030304" pitchFamily="18" charset="0"/>
            </a:endParaRPr>
          </a:p>
          <a:p>
            <a:br>
              <a:rPr lang="en-US" altLang="zh-CN" sz="2000" dirty="0">
                <a:latin typeface="Palatino Linotype" panose="02040502050505030304" pitchFamily="18" charset="0"/>
              </a:rPr>
            </a:br>
            <a:r>
              <a:rPr lang="en-US" altLang="zh-CN" sz="2000" dirty="0">
                <a:latin typeface="Palatino Linotype" panose="02040502050505030304" pitchFamily="18" charset="0"/>
                <a:hlinkClick r:id="rId1"/>
              </a:rPr>
              <a:t>https://www.researchgate.net/publication/325131295_Hierarchical_travel_demand_estimation_using_multiple_data_sources_A_forward_and_backward_propagation_algorithmic_framework_on_a_layered_computational_graph</a:t>
            </a:r>
            <a:endParaRPr lang="en-US" altLang="zh-CN" sz="2000" dirty="0">
              <a:latin typeface="Palatino Linotype" panose="02040502050505030304" pitchFamily="18" charset="0"/>
            </a:endParaRPr>
          </a:p>
          <a:p>
            <a:endParaRPr lang="en-US" altLang="zh-CN" sz="2000" dirty="0">
              <a:latin typeface="Palatino Linotype" panose="0204050205050503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9154" y="997654"/>
            <a:ext cx="23346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Palatino Linotype" panose="02040502050505030304" pitchFamily="18" charset="0"/>
              </a:rPr>
              <a:t>Our paper:</a:t>
            </a:r>
            <a:endParaRPr lang="zh-CN" altLang="en-US" sz="2000" b="1" dirty="0">
              <a:latin typeface="Palatino Linotype" panose="0204050205050503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9153" y="4621530"/>
            <a:ext cx="1004532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sz="2000" kern="0" dirty="0">
                <a:latin typeface="Palatino Linotype" panose="0204050205050503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or educational and research purposes, one can find the Matlab and Python source code for small networks at </a:t>
            </a:r>
            <a:r>
              <a:rPr lang="en-CA" altLang="zh-CN" sz="2000" kern="0" dirty="0">
                <a:latin typeface="Palatino Linotype" panose="02040502050505030304" pitchFamily="18" charset="0"/>
                <a:ea typeface="SimSun" panose="02010600030101010101" pitchFamily="2" charset="-122"/>
                <a:cs typeface="Times New Roman" panose="02020603050405020304" pitchFamily="18" charset="0"/>
                <a:hlinkClick r:id="rId2"/>
              </a:rPr>
              <a:t>https://github.com/xzhou99/BTCG</a:t>
            </a:r>
            <a:r>
              <a:rPr lang="en-CA" altLang="zh-CN" sz="2000" kern="0" dirty="0">
                <a:latin typeface="Palatino Linotype" panose="0204050205050503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  <a:endParaRPr lang="en-CA" altLang="zh-CN" sz="2000" kern="0" dirty="0">
              <a:latin typeface="Palatino Linotype" panose="0204050205050503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CA" altLang="zh-CN" sz="2000" kern="0" dirty="0" smtClean="0">
              <a:latin typeface="Palatino Linotype" panose="0204050205050503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CA" altLang="zh-CN" sz="2000" kern="0" dirty="0" smtClean="0">
                <a:latin typeface="Palatino Linotype" panose="0204050205050503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upported </a:t>
            </a:r>
            <a:r>
              <a:rPr lang="en-CA" altLang="zh-CN" sz="2000" kern="0" dirty="0">
                <a:latin typeface="Palatino Linotype" panose="0204050205050503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rom NSF CMMI#</a:t>
            </a:r>
            <a:r>
              <a:rPr lang="en-US" sz="2000" b="1" dirty="0">
                <a:latin typeface="Palatino Linotype" panose="02040502050505030304" pitchFamily="18" charset="0"/>
              </a:rPr>
              <a:t>1538569, Improving Spatial Observability of Dynamic Traffic Systems </a:t>
            </a:r>
            <a:endParaRPr lang="en-CA" altLang="zh-CN" sz="2000" kern="0" dirty="0">
              <a:latin typeface="Palatino Linotype" panose="0204050205050503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Palatino Linotype" panose="0204050205050503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9154" y="4036755"/>
            <a:ext cx="28847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Palatino Linotype" panose="02040502050505030304" pitchFamily="18" charset="0"/>
              </a:rPr>
              <a:t>Our codes:</a:t>
            </a:r>
            <a:endParaRPr lang="zh-CN" altLang="en-US" sz="2000" b="1" dirty="0">
              <a:latin typeface="Palatino Linotype" panose="02040502050505030304" pitchFamily="18" charset="0"/>
            </a:endParaRPr>
          </a:p>
        </p:txBody>
      </p:sp>
      <p:pic>
        <p:nvPicPr>
          <p:cNvPr id="8194" name="Picture 2" descr="Image result for NS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9280" y="5482380"/>
            <a:ext cx="1123296" cy="1123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sh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03687"/>
            <a:ext cx="2909887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 txBox="1"/>
          <p:nvPr/>
        </p:nvSpPr>
        <p:spPr bwMode="auto">
          <a:xfrm>
            <a:off x="4033520" y="2251581"/>
            <a:ext cx="390144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 Black" panose="020B0A04020102020204" pitchFamily="34" charset="0"/>
                <a:ea typeface="MS PGothic" panose="020B0600070205080204" pitchFamily="34" charset="-128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zh-CN" sz="5400" dirty="0">
                <a:latin typeface="Palatino Linotype" panose="02040502050505030304" pitchFamily="18" charset="0"/>
              </a:rPr>
              <a:t>Thanks</a:t>
            </a:r>
            <a:br>
              <a:rPr lang="en-US" altLang="zh-CN" sz="5400" dirty="0">
                <a:latin typeface="Palatino Linotype" panose="02040502050505030304" pitchFamily="18" charset="0"/>
              </a:rPr>
            </a:br>
            <a:r>
              <a:rPr lang="en-US" altLang="zh-CN" sz="5400" dirty="0">
                <a:latin typeface="Palatino Linotype" panose="02040502050505030304" pitchFamily="18" charset="0"/>
              </a:rPr>
              <a:t>Questions?</a:t>
            </a:r>
            <a:endParaRPr lang="zh-CN" altLang="en-US" dirty="0">
              <a:latin typeface="Palatino Linotype" panose="02040502050505030304" pitchFamily="18" charset="0"/>
              <a:cs typeface="+mn-ea"/>
              <a:sym typeface="+mn-lt"/>
            </a:endParaRPr>
          </a:p>
        </p:txBody>
      </p:sp>
    </p:spTree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209" y="98907"/>
            <a:ext cx="10515600" cy="739293"/>
          </a:xfrm>
        </p:spPr>
        <p:txBody>
          <a:bodyPr/>
          <a:lstStyle/>
          <a:p>
            <a:r>
              <a:rPr lang="en-US" altLang="zh-CN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Introduction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1280" y="2116829"/>
          <a:ext cx="11988800" cy="3657600"/>
        </p:xfrm>
        <a:graphic>
          <a:graphicData uri="http://schemas.openxmlformats.org/drawingml/2006/table">
            <a:tbl>
              <a:tblPr firstRow="1" firstCol="1" bandRow="1"/>
              <a:tblGrid>
                <a:gridCol w="2397760"/>
                <a:gridCol w="2397760"/>
                <a:gridCol w="2397760"/>
                <a:gridCol w="2397760"/>
                <a:gridCol w="23977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haracteristic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Household travel survey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bile phone dat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loating car dat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nsor dat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ime perio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10 year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 hour periods within the day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dividual hour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f the day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er 15 minute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f the day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mand Type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ggrega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ggrega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ggregated sometime disaggregated trace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ggrega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ample penetr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o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pend on market sha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o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Hig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recis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Zone-bas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0m-2000m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-10m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ink-bas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verage Issue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High coverag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verage-limi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verage-limi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verage-limit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mographic Bia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ffluent demographic inform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ld demographic bia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vere demographic bia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o not have demographic bias for car owner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eed inform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 dirty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vailabl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vailable with varyin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grees of processin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ffor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enerally 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ink/Corridor analysi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imited 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vaila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ata collecting cos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pensiv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expensiv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expensiv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CA" sz="1600" kern="100" dirty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nexpensiv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39990" y="1504411"/>
            <a:ext cx="52713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omparison of different data resources.</a:t>
            </a:r>
            <a:endParaRPr lang="zh-CN" altLang="zh-CN" sz="2400" b="1" kern="100" dirty="0">
              <a:latin typeface="Cambria Math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1209" y="785141"/>
            <a:ext cx="3402855" cy="64389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 dirty="0" smtClean="0"/>
              <a:t>Big data resources:</a:t>
            </a:r>
            <a:endParaRPr lang="en-US" altLang="zh-CN" sz="3200" b="1" dirty="0" smtClean="0"/>
          </a:p>
        </p:txBody>
      </p:sp>
    </p:spTree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5" name="Text Box 5"/>
          <p:cNvSpPr txBox="1">
            <a:spLocks noChangeArrowheads="1"/>
          </p:cNvSpPr>
          <p:nvPr/>
        </p:nvSpPr>
        <p:spPr bwMode="auto">
          <a:xfrm>
            <a:off x="9055766" y="2069438"/>
            <a:ext cx="2743200" cy="954107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sz="1400" b="1" dirty="0">
                <a:latin typeface="Palatino Linotype" panose="02040502050505030304" pitchFamily="18" charset="0"/>
              </a:rPr>
              <a:t>Employment by type</a:t>
            </a:r>
            <a:endParaRPr lang="en-US" sz="1400" b="1" dirty="0">
              <a:latin typeface="Palatino Linotype" panose="02040502050505030304" pitchFamily="18" charset="0"/>
            </a:endParaRPr>
          </a:p>
          <a:p>
            <a:r>
              <a:rPr lang="en-US" sz="1400" b="1" dirty="0">
                <a:latin typeface="Palatino Linotype" panose="02040502050505030304" pitchFamily="18" charset="0"/>
              </a:rPr>
              <a:t># of HH</a:t>
            </a:r>
            <a:endParaRPr lang="en-US" sz="1400" b="1" dirty="0">
              <a:latin typeface="Palatino Linotype" panose="02040502050505030304" pitchFamily="18" charset="0"/>
            </a:endParaRPr>
          </a:p>
          <a:p>
            <a:r>
              <a:rPr lang="en-US" sz="1400" b="1" dirty="0">
                <a:latin typeface="Palatino Linotype" panose="02040502050505030304" pitchFamily="18" charset="0"/>
              </a:rPr>
              <a:t>HH by size, income </a:t>
            </a:r>
            <a:endParaRPr lang="en-US" sz="1400" b="1" dirty="0">
              <a:latin typeface="Palatino Linotype" panose="02040502050505030304" pitchFamily="18" charset="0"/>
            </a:endParaRPr>
          </a:p>
          <a:p>
            <a:r>
              <a:rPr lang="en-US" sz="1400" b="1" dirty="0">
                <a:latin typeface="Palatino Linotype" panose="02040502050505030304" pitchFamily="18" charset="0"/>
              </a:rPr>
              <a:t>auto availability</a:t>
            </a:r>
            <a:endParaRPr lang="en-US" sz="1400" b="1" baseline="-25000" dirty="0">
              <a:latin typeface="Palatino Linotype" panose="02040502050505030304" pitchFamily="18" charset="0"/>
            </a:endParaRPr>
          </a:p>
        </p:txBody>
      </p:sp>
      <p:sp>
        <p:nvSpPr>
          <p:cNvPr id="404486" name="Text Box 6"/>
          <p:cNvSpPr txBox="1">
            <a:spLocks noChangeArrowheads="1"/>
          </p:cNvSpPr>
          <p:nvPr/>
        </p:nvSpPr>
        <p:spPr bwMode="auto">
          <a:xfrm>
            <a:off x="9055766" y="3136237"/>
            <a:ext cx="2667000" cy="52322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sz="1400" b="1">
                <a:latin typeface="Palatino Linotype" panose="02040502050505030304" pitchFamily="18" charset="0"/>
              </a:rPr>
              <a:t>Spatial distribution of population and employment</a:t>
            </a:r>
            <a:endParaRPr lang="en-US" sz="1400" b="1" baseline="-25000">
              <a:latin typeface="Palatino Linotype" panose="02040502050505030304" pitchFamily="18" charset="0"/>
            </a:endParaRPr>
          </a:p>
        </p:txBody>
      </p:sp>
      <p:pic>
        <p:nvPicPr>
          <p:cNvPr id="32772" name="Picture 9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45427" y="2088873"/>
            <a:ext cx="4792579" cy="4727814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  <p:sp>
        <p:nvSpPr>
          <p:cNvPr id="32773" name="Oval 10"/>
          <p:cNvSpPr>
            <a:spLocks noChangeArrowheads="1"/>
          </p:cNvSpPr>
          <p:nvPr/>
        </p:nvSpPr>
        <p:spPr bwMode="auto">
          <a:xfrm>
            <a:off x="3195057" y="986771"/>
            <a:ext cx="2438400" cy="12954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b="1" dirty="0">
                <a:latin typeface="Palatino Linotype" panose="02040502050505030304" pitchFamily="18" charset="0"/>
              </a:rPr>
              <a:t>Highway and Transit</a:t>
            </a:r>
            <a:endParaRPr lang="en-US" b="1" dirty="0">
              <a:latin typeface="Palatino Linotype" panose="02040502050505030304" pitchFamily="18" charset="0"/>
            </a:endParaRPr>
          </a:p>
          <a:p>
            <a:pPr algn="ctr"/>
            <a:r>
              <a:rPr lang="en-US" b="1" dirty="0">
                <a:latin typeface="Palatino Linotype" panose="02040502050505030304" pitchFamily="18" charset="0"/>
              </a:rPr>
              <a:t> Network Development</a:t>
            </a:r>
            <a:endParaRPr lang="en-US" b="1" dirty="0">
              <a:latin typeface="Palatino Linotype" panose="02040502050505030304" pitchFamily="18" charset="0"/>
            </a:endParaRPr>
          </a:p>
        </p:txBody>
      </p:sp>
      <p:sp>
        <p:nvSpPr>
          <p:cNvPr id="32774" name="Oval 12"/>
          <p:cNvSpPr>
            <a:spLocks noChangeArrowheads="1"/>
          </p:cNvSpPr>
          <p:nvPr/>
        </p:nvSpPr>
        <p:spPr bwMode="auto">
          <a:xfrm>
            <a:off x="8979566" y="697837"/>
            <a:ext cx="2438400" cy="990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b="1">
                <a:latin typeface="Palatino Linotype" panose="02040502050505030304" pitchFamily="18" charset="0"/>
              </a:rPr>
              <a:t>Land use</a:t>
            </a:r>
            <a:endParaRPr lang="en-US" b="1">
              <a:latin typeface="Palatino Linotype" panose="02040502050505030304" pitchFamily="18" charset="0"/>
            </a:endParaRPr>
          </a:p>
          <a:p>
            <a:pPr algn="ctr"/>
            <a:r>
              <a:rPr lang="en-US" b="1">
                <a:latin typeface="Palatino Linotype" panose="02040502050505030304" pitchFamily="18" charset="0"/>
              </a:rPr>
              <a:t>Zonal Demographics</a:t>
            </a:r>
            <a:endParaRPr lang="en-US" b="1">
              <a:latin typeface="Palatino Linotype" panose="02040502050505030304" pitchFamily="18" charset="0"/>
            </a:endParaRPr>
          </a:p>
        </p:txBody>
      </p:sp>
      <p:sp>
        <p:nvSpPr>
          <p:cNvPr id="32776" name="Line 14"/>
          <p:cNvSpPr>
            <a:spLocks noChangeShapeType="1"/>
          </p:cNvSpPr>
          <p:nvPr/>
        </p:nvSpPr>
        <p:spPr bwMode="auto">
          <a:xfrm>
            <a:off x="4414257" y="227013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404496" name="Text Box 16"/>
          <p:cNvSpPr txBox="1">
            <a:spLocks noChangeArrowheads="1"/>
          </p:cNvSpPr>
          <p:nvPr/>
        </p:nvSpPr>
        <p:spPr bwMode="auto">
          <a:xfrm>
            <a:off x="9055766" y="4203037"/>
            <a:ext cx="2667000" cy="1097736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sz="1400" b="1">
                <a:latin typeface="Palatino Linotype" panose="02040502050505030304" pitchFamily="18" charset="0"/>
              </a:rPr>
              <a:t>HH income</a:t>
            </a:r>
            <a:endParaRPr lang="en-US" sz="1400" b="1">
              <a:latin typeface="Palatino Linotype" panose="02040502050505030304" pitchFamily="18" charset="0"/>
            </a:endParaRPr>
          </a:p>
          <a:p>
            <a:r>
              <a:rPr lang="en-US" sz="1400" b="1">
                <a:latin typeface="Palatino Linotype" panose="02040502050505030304" pitchFamily="18" charset="0"/>
              </a:rPr>
              <a:t>Auto availability</a:t>
            </a:r>
            <a:endParaRPr lang="en-US" sz="1400" b="1">
              <a:latin typeface="Palatino Linotype" panose="02040502050505030304" pitchFamily="18" charset="0"/>
            </a:endParaRPr>
          </a:p>
          <a:p>
            <a:r>
              <a:rPr lang="en-US" sz="1400" b="1">
                <a:latin typeface="Palatino Linotype" panose="02040502050505030304" pitchFamily="18" charset="0"/>
              </a:rPr>
              <a:t>HH size</a:t>
            </a:r>
            <a:endParaRPr lang="en-US" sz="1400" b="1">
              <a:latin typeface="Palatino Linotype" panose="02040502050505030304" pitchFamily="18" charset="0"/>
            </a:endParaRPr>
          </a:p>
          <a:p>
            <a:r>
              <a:rPr lang="en-US" sz="1400" b="1">
                <a:latin typeface="Palatino Linotype" panose="02040502050505030304" pitchFamily="18" charset="0"/>
              </a:rPr>
              <a:t>Parking cost</a:t>
            </a:r>
            <a:endParaRPr lang="en-US" sz="1400" b="1">
              <a:latin typeface="Palatino Linotype" panose="02040502050505030304" pitchFamily="18" charset="0"/>
            </a:endParaRPr>
          </a:p>
          <a:p>
            <a:endParaRPr lang="en-US" sz="1400" b="1" baseline="-25000">
              <a:latin typeface="Palatino Linotype" panose="02040502050505030304" pitchFamily="18" charset="0"/>
            </a:endParaRPr>
          </a:p>
        </p:txBody>
      </p:sp>
      <p:sp>
        <p:nvSpPr>
          <p:cNvPr id="32778" name="Line 17"/>
          <p:cNvSpPr>
            <a:spLocks noChangeShapeType="1"/>
          </p:cNvSpPr>
          <p:nvPr/>
        </p:nvSpPr>
        <p:spPr bwMode="auto">
          <a:xfrm flipH="1">
            <a:off x="10274966" y="1688437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32779" name="Line 20"/>
          <p:cNvSpPr>
            <a:spLocks noChangeShapeType="1"/>
          </p:cNvSpPr>
          <p:nvPr/>
        </p:nvSpPr>
        <p:spPr bwMode="auto">
          <a:xfrm flipH="1" flipV="1">
            <a:off x="8522366" y="260283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32780" name="Line 22"/>
          <p:cNvSpPr>
            <a:spLocks noChangeShapeType="1"/>
          </p:cNvSpPr>
          <p:nvPr/>
        </p:nvSpPr>
        <p:spPr bwMode="auto">
          <a:xfrm flipH="1" flipV="1">
            <a:off x="8598566" y="344103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404493" name="Text Box 13"/>
          <p:cNvSpPr txBox="1">
            <a:spLocks noChangeArrowheads="1"/>
          </p:cNvSpPr>
          <p:nvPr/>
        </p:nvSpPr>
        <p:spPr bwMode="auto">
          <a:xfrm>
            <a:off x="3665295" y="2955935"/>
            <a:ext cx="1497924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Travel Time Matrix </a:t>
            </a:r>
            <a:r>
              <a:rPr lang="en-US" b="1" dirty="0" err="1">
                <a:latin typeface="Palatino Linotype" panose="02040502050505030304" pitchFamily="18" charset="0"/>
              </a:rPr>
              <a:t>TT</a:t>
            </a:r>
            <a:r>
              <a:rPr lang="en-US" b="1" baseline="-25000" dirty="0" err="1">
                <a:latin typeface="Palatino Linotype" panose="02040502050505030304" pitchFamily="18" charset="0"/>
              </a:rPr>
              <a:t>i,j</a:t>
            </a:r>
            <a:r>
              <a:rPr lang="en-US" b="1" dirty="0">
                <a:latin typeface="Palatino Linotype" panose="02040502050505030304" pitchFamily="18" charset="0"/>
              </a:rPr>
              <a:t> </a:t>
            </a:r>
            <a:endParaRPr lang="en-US" b="1" dirty="0">
              <a:latin typeface="Palatino Linotype" panose="02040502050505030304" pitchFamily="18" charset="0"/>
            </a:endParaRPr>
          </a:p>
        </p:txBody>
      </p:sp>
      <p:sp>
        <p:nvSpPr>
          <p:cNvPr id="32781" name="Line 23"/>
          <p:cNvSpPr>
            <a:spLocks noChangeShapeType="1"/>
          </p:cNvSpPr>
          <p:nvPr/>
        </p:nvSpPr>
        <p:spPr bwMode="auto">
          <a:xfrm flipH="1" flipV="1">
            <a:off x="8598566" y="458403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en-US">
              <a:latin typeface="Palatino Linotype" panose="02040502050505030304" pitchFamily="18" charset="0"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34578"/>
            <a:ext cx="109728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Palatino Linotype" panose="02040502050505030304" pitchFamily="18" charset="0"/>
              </a:rPr>
              <a:t>4-step process in transportation </a:t>
            </a:r>
            <a:r>
              <a:rPr lang="en-US" altLang="en-US" sz="3600" b="1" dirty="0" smtClean="0">
                <a:latin typeface="Palatino Linotype" panose="02040502050505030304" pitchFamily="18" charset="0"/>
              </a:rPr>
              <a:t>modeling</a:t>
            </a:r>
            <a:endParaRPr lang="en-US" altLang="en-US" sz="3600" b="1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4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4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4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4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5" grpId="0" animBg="1"/>
      <p:bldP spid="404486" grpId="0" animBg="1"/>
      <p:bldP spid="404496" grpId="0" animBg="1"/>
      <p:bldP spid="404493" grpId="0"/>
    </p:bldLst>
  </p:timing>
</p:sld>
</file>

<file path=ppt/theme/theme1.xml><?xml version="1.0" encoding="utf-8"?>
<a:theme xmlns:a="http://schemas.openxmlformats.org/drawingml/2006/main" name="ASU-BrandColors">
  <a:themeElements>
    <a:clrScheme name="ASU Brand colors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8C1D40"/>
      </a:accent1>
      <a:accent2>
        <a:srgbClr val="FFC627"/>
      </a:accent2>
      <a:accent3>
        <a:srgbClr val="78BE20"/>
      </a:accent3>
      <a:accent4>
        <a:srgbClr val="00A3E0"/>
      </a:accent4>
      <a:accent5>
        <a:srgbClr val="FF7F32"/>
      </a:accent5>
      <a:accent6>
        <a:srgbClr val="5C6670"/>
      </a:accent6>
      <a:hlink>
        <a:srgbClr val="8C1D40"/>
      </a:hlink>
      <a:folHlink>
        <a:srgbClr val="FFC627"/>
      </a:folHlink>
    </a:clrScheme>
    <a:fontScheme name="ASU Brand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400" dirty="0" smtClean="0"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SU Guide for PowerPoint v.1 (16x9)</Template>
  <TotalTime>0</TotalTime>
  <Words>23442</Words>
  <Application>WPS Presentation</Application>
  <PresentationFormat>Widescreen</PresentationFormat>
  <Paragraphs>1570</Paragraphs>
  <Slides>77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77</vt:i4>
      </vt:variant>
    </vt:vector>
  </HeadingPairs>
  <TitlesOfParts>
    <vt:vector size="116" baseType="lpstr">
      <vt:lpstr>Arial</vt:lpstr>
      <vt:lpstr>SimSun</vt:lpstr>
      <vt:lpstr>Wingdings</vt:lpstr>
      <vt:lpstr>Calibri</vt:lpstr>
      <vt:lpstr>MS PGothic</vt:lpstr>
      <vt:lpstr>Arial Black</vt:lpstr>
      <vt:lpstr>Arial</vt:lpstr>
      <vt:lpstr>Palatino Linotype</vt:lpstr>
      <vt:lpstr>Microsoft YaHei UI</vt:lpstr>
      <vt:lpstr>Times New Roman</vt:lpstr>
      <vt:lpstr>Open Sans Light</vt:lpstr>
      <vt:lpstr>Segoe Print</vt:lpstr>
      <vt:lpstr>Gill Sans</vt:lpstr>
      <vt:lpstr>Gill Sans MT</vt:lpstr>
      <vt:lpstr>Heiti SC Light</vt:lpstr>
      <vt:lpstr>Microsoft YaHei</vt:lpstr>
      <vt:lpstr>Cambria Math</vt:lpstr>
      <vt:lpstr>黑体</vt:lpstr>
      <vt:lpstr>Arial Unicode MS</vt:lpstr>
      <vt:lpstr>Heiti SC Light</vt:lpstr>
      <vt:lpstr>ASU-BrandColors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Introduction</vt:lpstr>
      <vt:lpstr>PowerPoint 演示文稿</vt:lpstr>
      <vt:lpstr>Introduction</vt:lpstr>
      <vt:lpstr>Introduction</vt:lpstr>
      <vt:lpstr>Introduction</vt:lpstr>
      <vt:lpstr>4-step process in transportation modeling</vt:lpstr>
      <vt:lpstr>Additional Data Source 1: Automatic Vehicle Identification Data</vt:lpstr>
      <vt:lpstr>Additional Data Source 2: Cell Phone Data: e.g. Airsag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blem statement</vt:lpstr>
      <vt:lpstr>Problem statement</vt:lpstr>
      <vt:lpstr>Problem statement</vt:lpstr>
      <vt:lpstr>Problem statement</vt:lpstr>
      <vt:lpstr>Problem state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otivation: Ride-hailing and Existing Mobility</vt:lpstr>
      <vt:lpstr>Framework: Simultaneous Forecasting Model </vt:lpstr>
      <vt:lpstr>Model A: Multivariate Linear Regression</vt:lpstr>
      <vt:lpstr>Model B: Long-short Term Memory Neural Network</vt:lpstr>
      <vt:lpstr>Model B: Training Data and Test Data</vt:lpstr>
      <vt:lpstr> </vt:lpstr>
      <vt:lpstr>Model Performance and Comparison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than Finden</dc:creator>
  <cp:lastModifiedBy>Xuesong Zhou</cp:lastModifiedBy>
  <cp:revision>107</cp:revision>
  <dcterms:created xsi:type="dcterms:W3CDTF">2017-04-25T16:06:00Z</dcterms:created>
  <dcterms:modified xsi:type="dcterms:W3CDTF">2020-08-13T18:1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29</vt:lpwstr>
  </property>
</Properties>
</file>